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1CA8FE4" w14:textId="77777777" w:rsidR="000A7CB0" w:rsidRDefault="00376340">
      <w:pPr>
        <w:spacing w:after="160" w:line="259" w:lineRule="auto"/>
        <w:jc w:val="center"/>
      </w:pPr>
      <w:r>
        <w:rPr>
          <w:noProof/>
          <w:lang w:val="es-MX" w:eastAsia="es-MX"/>
        </w:rPr>
        <w:drawing>
          <wp:inline distT="0" distB="0" distL="114300" distR="114300" wp14:anchorId="2F131AE4" wp14:editId="0AFB7420">
            <wp:extent cx="4937760" cy="4937760"/>
            <wp:effectExtent l="0" t="0" r="0" b="0"/>
            <wp:docPr id="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8"/>
                    <a:srcRect/>
                    <a:stretch>
                      <a:fillRect/>
                    </a:stretch>
                  </pic:blipFill>
                  <pic:spPr>
                    <a:xfrm>
                      <a:off x="0" y="0"/>
                      <a:ext cx="4937760" cy="4937760"/>
                    </a:xfrm>
                    <a:prstGeom prst="rect">
                      <a:avLst/>
                    </a:prstGeom>
                    <a:ln/>
                  </pic:spPr>
                </pic:pic>
              </a:graphicData>
            </a:graphic>
          </wp:inline>
        </w:drawing>
      </w:r>
    </w:p>
    <w:p w14:paraId="52FECA43" w14:textId="77777777" w:rsidR="000A7CB0" w:rsidRPr="00370D02" w:rsidRDefault="00710152" w:rsidP="00370D02">
      <w:pPr>
        <w:pStyle w:val="Puesto"/>
      </w:pPr>
      <w:bookmarkStart w:id="0" w:name="_Toc434091231"/>
      <w:r w:rsidRPr="00370D02">
        <w:t xml:space="preserve">IBEX </w:t>
      </w:r>
      <w:proofErr w:type="spellStart"/>
      <w:r w:rsidRPr="00370D02">
        <w:t>Softworks</w:t>
      </w:r>
      <w:bookmarkEnd w:id="0"/>
      <w:proofErr w:type="spellEnd"/>
    </w:p>
    <w:p w14:paraId="13A23B2B" w14:textId="77777777" w:rsidR="00B54222" w:rsidRPr="00370D02" w:rsidRDefault="00376340">
      <w:pPr>
        <w:spacing w:after="160" w:line="259" w:lineRule="auto"/>
        <w:jc w:val="center"/>
        <w:rPr>
          <w:rFonts w:ascii="Calibri" w:eastAsia="Calibri" w:hAnsi="Calibri" w:cs="Calibri"/>
          <w:sz w:val="48"/>
          <w:szCs w:val="48"/>
          <w:lang w:val="en-US"/>
        </w:rPr>
      </w:pPr>
      <w:r w:rsidRPr="00370D02">
        <w:rPr>
          <w:rFonts w:ascii="Calibri" w:eastAsia="Calibri" w:hAnsi="Calibri" w:cs="Calibri"/>
          <w:sz w:val="48"/>
          <w:szCs w:val="48"/>
          <w:lang w:val="en-US"/>
        </w:rPr>
        <w:t>Improving for you</w:t>
      </w:r>
    </w:p>
    <w:p w14:paraId="51C4AE65" w14:textId="77777777" w:rsidR="00B54222" w:rsidRPr="00370D02" w:rsidRDefault="00B54222">
      <w:pPr>
        <w:rPr>
          <w:rFonts w:ascii="Calibri" w:eastAsia="Calibri" w:hAnsi="Calibri" w:cs="Calibri"/>
          <w:sz w:val="48"/>
          <w:szCs w:val="48"/>
          <w:lang w:val="en-US"/>
        </w:rPr>
      </w:pPr>
      <w:r w:rsidRPr="00370D02">
        <w:rPr>
          <w:rFonts w:ascii="Calibri" w:eastAsia="Calibri" w:hAnsi="Calibri" w:cs="Calibri"/>
          <w:sz w:val="48"/>
          <w:szCs w:val="48"/>
          <w:lang w:val="en-US"/>
        </w:rPr>
        <w:br w:type="page"/>
      </w:r>
    </w:p>
    <w:sdt>
      <w:sdtPr>
        <w:rPr>
          <w:rFonts w:ascii="Arial" w:eastAsia="Arial" w:hAnsi="Arial" w:cs="Arial"/>
          <w:color w:val="000000"/>
          <w:sz w:val="22"/>
          <w:szCs w:val="22"/>
          <w:lang w:val="es-ES" w:eastAsia="es-ES"/>
        </w:rPr>
        <w:id w:val="799269600"/>
        <w:docPartObj>
          <w:docPartGallery w:val="Table of Contents"/>
          <w:docPartUnique/>
        </w:docPartObj>
      </w:sdtPr>
      <w:sdtEndPr>
        <w:rPr>
          <w:b/>
          <w:bCs/>
        </w:rPr>
      </w:sdtEndPr>
      <w:sdtContent>
        <w:p w14:paraId="0163475D" w14:textId="7486BE4B" w:rsidR="0023201C" w:rsidRPr="0023201C" w:rsidRDefault="004D7E08" w:rsidP="00536242">
          <w:pPr>
            <w:pStyle w:val="TtulodeTDC"/>
            <w:tabs>
              <w:tab w:val="left" w:pos="3825"/>
            </w:tabs>
            <w:rPr>
              <w:lang w:val="en-US"/>
            </w:rPr>
          </w:pPr>
          <w:proofErr w:type="spellStart"/>
          <w:r>
            <w:rPr>
              <w:lang w:val="en-US"/>
            </w:rPr>
            <w:t>Contenido</w:t>
          </w:r>
          <w:proofErr w:type="spellEnd"/>
          <w:r w:rsidR="00536242">
            <w:rPr>
              <w:lang w:val="en-US"/>
            </w:rPr>
            <w:tab/>
          </w:r>
        </w:p>
        <w:p w14:paraId="2AE5354E" w14:textId="77777777" w:rsidR="00B936FD" w:rsidRDefault="0023201C">
          <w:pPr>
            <w:pStyle w:val="TDC1"/>
            <w:tabs>
              <w:tab w:val="right" w:leader="dot" w:pos="9350"/>
            </w:tabs>
            <w:rPr>
              <w:rFonts w:asciiTheme="minorHAnsi" w:eastAsiaTheme="minorEastAsia" w:hAnsiTheme="minorHAnsi" w:cstheme="minorBidi"/>
              <w:noProof/>
              <w:color w:val="auto"/>
              <w:lang w:val="es-MX" w:eastAsia="es-MX"/>
            </w:rPr>
          </w:pPr>
          <w:r>
            <w:fldChar w:fldCharType="begin"/>
          </w:r>
          <w:r>
            <w:instrText xml:space="preserve"> TOC \o "1-3" \h \z \u </w:instrText>
          </w:r>
          <w:r>
            <w:fldChar w:fldCharType="separate"/>
          </w:r>
          <w:hyperlink w:anchor="_Toc434091231" w:history="1">
            <w:r w:rsidR="00B936FD" w:rsidRPr="00933104">
              <w:rPr>
                <w:rStyle w:val="Hipervnculo"/>
                <w:noProof/>
              </w:rPr>
              <w:t>IBEX Softworks</w:t>
            </w:r>
            <w:r w:rsidR="00B936FD">
              <w:rPr>
                <w:noProof/>
                <w:webHidden/>
              </w:rPr>
              <w:tab/>
            </w:r>
            <w:r w:rsidR="00B936FD">
              <w:rPr>
                <w:noProof/>
                <w:webHidden/>
              </w:rPr>
              <w:fldChar w:fldCharType="begin"/>
            </w:r>
            <w:r w:rsidR="00B936FD">
              <w:rPr>
                <w:noProof/>
                <w:webHidden/>
              </w:rPr>
              <w:instrText xml:space="preserve"> PAGEREF _Toc434091231 \h </w:instrText>
            </w:r>
            <w:r w:rsidR="00B936FD">
              <w:rPr>
                <w:noProof/>
                <w:webHidden/>
              </w:rPr>
            </w:r>
            <w:r w:rsidR="00B936FD">
              <w:rPr>
                <w:noProof/>
                <w:webHidden/>
              </w:rPr>
              <w:fldChar w:fldCharType="separate"/>
            </w:r>
            <w:r w:rsidR="00B936FD">
              <w:rPr>
                <w:noProof/>
                <w:webHidden/>
              </w:rPr>
              <w:t>1</w:t>
            </w:r>
            <w:r w:rsidR="00B936FD">
              <w:rPr>
                <w:noProof/>
                <w:webHidden/>
              </w:rPr>
              <w:fldChar w:fldCharType="end"/>
            </w:r>
          </w:hyperlink>
        </w:p>
        <w:p w14:paraId="363AB36C"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32" w:history="1">
            <w:r w:rsidR="00B936FD" w:rsidRPr="00933104">
              <w:rPr>
                <w:rStyle w:val="Hipervnculo"/>
                <w:noProof/>
              </w:rPr>
              <w:t>ORGANIGRAMA</w:t>
            </w:r>
            <w:r w:rsidR="00B936FD">
              <w:rPr>
                <w:noProof/>
                <w:webHidden/>
              </w:rPr>
              <w:tab/>
            </w:r>
            <w:r w:rsidR="00B936FD">
              <w:rPr>
                <w:noProof/>
                <w:webHidden/>
              </w:rPr>
              <w:fldChar w:fldCharType="begin"/>
            </w:r>
            <w:r w:rsidR="00B936FD">
              <w:rPr>
                <w:noProof/>
                <w:webHidden/>
              </w:rPr>
              <w:instrText xml:space="preserve"> PAGEREF _Toc434091232 \h </w:instrText>
            </w:r>
            <w:r w:rsidR="00B936FD">
              <w:rPr>
                <w:noProof/>
                <w:webHidden/>
              </w:rPr>
            </w:r>
            <w:r w:rsidR="00B936FD">
              <w:rPr>
                <w:noProof/>
                <w:webHidden/>
              </w:rPr>
              <w:fldChar w:fldCharType="separate"/>
            </w:r>
            <w:r w:rsidR="00B936FD">
              <w:rPr>
                <w:noProof/>
                <w:webHidden/>
              </w:rPr>
              <w:t>6</w:t>
            </w:r>
            <w:r w:rsidR="00B936FD">
              <w:rPr>
                <w:noProof/>
                <w:webHidden/>
              </w:rPr>
              <w:fldChar w:fldCharType="end"/>
            </w:r>
          </w:hyperlink>
        </w:p>
        <w:p w14:paraId="05021805"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33" w:history="1">
            <w:r w:rsidR="00B936FD" w:rsidRPr="00933104">
              <w:rPr>
                <w:rStyle w:val="Hipervnculo"/>
                <w:noProof/>
              </w:rPr>
              <w:t>MISIÓN</w:t>
            </w:r>
            <w:r w:rsidR="00B936FD">
              <w:rPr>
                <w:noProof/>
                <w:webHidden/>
              </w:rPr>
              <w:tab/>
            </w:r>
            <w:r w:rsidR="00B936FD">
              <w:rPr>
                <w:noProof/>
                <w:webHidden/>
              </w:rPr>
              <w:fldChar w:fldCharType="begin"/>
            </w:r>
            <w:r w:rsidR="00B936FD">
              <w:rPr>
                <w:noProof/>
                <w:webHidden/>
              </w:rPr>
              <w:instrText xml:space="preserve"> PAGEREF _Toc434091233 \h </w:instrText>
            </w:r>
            <w:r w:rsidR="00B936FD">
              <w:rPr>
                <w:noProof/>
                <w:webHidden/>
              </w:rPr>
            </w:r>
            <w:r w:rsidR="00B936FD">
              <w:rPr>
                <w:noProof/>
                <w:webHidden/>
              </w:rPr>
              <w:fldChar w:fldCharType="separate"/>
            </w:r>
            <w:r w:rsidR="00B936FD">
              <w:rPr>
                <w:noProof/>
                <w:webHidden/>
              </w:rPr>
              <w:t>7</w:t>
            </w:r>
            <w:r w:rsidR="00B936FD">
              <w:rPr>
                <w:noProof/>
                <w:webHidden/>
              </w:rPr>
              <w:fldChar w:fldCharType="end"/>
            </w:r>
          </w:hyperlink>
        </w:p>
        <w:p w14:paraId="3C602CDE"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34" w:history="1">
            <w:r w:rsidR="00B936FD" w:rsidRPr="00933104">
              <w:rPr>
                <w:rStyle w:val="Hipervnculo"/>
                <w:noProof/>
              </w:rPr>
              <w:t>VISIÓN</w:t>
            </w:r>
            <w:r w:rsidR="00B936FD">
              <w:rPr>
                <w:noProof/>
                <w:webHidden/>
              </w:rPr>
              <w:tab/>
            </w:r>
            <w:r w:rsidR="00B936FD">
              <w:rPr>
                <w:noProof/>
                <w:webHidden/>
              </w:rPr>
              <w:fldChar w:fldCharType="begin"/>
            </w:r>
            <w:r w:rsidR="00B936FD">
              <w:rPr>
                <w:noProof/>
                <w:webHidden/>
              </w:rPr>
              <w:instrText xml:space="preserve"> PAGEREF _Toc434091234 \h </w:instrText>
            </w:r>
            <w:r w:rsidR="00B936FD">
              <w:rPr>
                <w:noProof/>
                <w:webHidden/>
              </w:rPr>
            </w:r>
            <w:r w:rsidR="00B936FD">
              <w:rPr>
                <w:noProof/>
                <w:webHidden/>
              </w:rPr>
              <w:fldChar w:fldCharType="separate"/>
            </w:r>
            <w:r w:rsidR="00B936FD">
              <w:rPr>
                <w:noProof/>
                <w:webHidden/>
              </w:rPr>
              <w:t>7</w:t>
            </w:r>
            <w:r w:rsidR="00B936FD">
              <w:rPr>
                <w:noProof/>
                <w:webHidden/>
              </w:rPr>
              <w:fldChar w:fldCharType="end"/>
            </w:r>
          </w:hyperlink>
        </w:p>
        <w:p w14:paraId="50A60B34"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35" w:history="1">
            <w:r w:rsidR="00B936FD" w:rsidRPr="00933104">
              <w:rPr>
                <w:rStyle w:val="Hipervnculo"/>
                <w:noProof/>
              </w:rPr>
              <w:t>VALORES</w:t>
            </w:r>
            <w:r w:rsidR="00B936FD">
              <w:rPr>
                <w:noProof/>
                <w:webHidden/>
              </w:rPr>
              <w:tab/>
            </w:r>
            <w:r w:rsidR="00B936FD">
              <w:rPr>
                <w:noProof/>
                <w:webHidden/>
              </w:rPr>
              <w:fldChar w:fldCharType="begin"/>
            </w:r>
            <w:r w:rsidR="00B936FD">
              <w:rPr>
                <w:noProof/>
                <w:webHidden/>
              </w:rPr>
              <w:instrText xml:space="preserve"> PAGEREF _Toc434091235 \h </w:instrText>
            </w:r>
            <w:r w:rsidR="00B936FD">
              <w:rPr>
                <w:noProof/>
                <w:webHidden/>
              </w:rPr>
            </w:r>
            <w:r w:rsidR="00B936FD">
              <w:rPr>
                <w:noProof/>
                <w:webHidden/>
              </w:rPr>
              <w:fldChar w:fldCharType="separate"/>
            </w:r>
            <w:r w:rsidR="00B936FD">
              <w:rPr>
                <w:noProof/>
                <w:webHidden/>
              </w:rPr>
              <w:t>8</w:t>
            </w:r>
            <w:r w:rsidR="00B936FD">
              <w:rPr>
                <w:noProof/>
                <w:webHidden/>
              </w:rPr>
              <w:fldChar w:fldCharType="end"/>
            </w:r>
          </w:hyperlink>
        </w:p>
        <w:p w14:paraId="0D089978"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36" w:history="1">
            <w:r w:rsidR="00B936FD" w:rsidRPr="00933104">
              <w:rPr>
                <w:rStyle w:val="Hipervnculo"/>
                <w:noProof/>
              </w:rPr>
              <w:t>OBJETIVOS</w:t>
            </w:r>
            <w:r w:rsidR="00B936FD">
              <w:rPr>
                <w:noProof/>
                <w:webHidden/>
              </w:rPr>
              <w:tab/>
            </w:r>
            <w:r w:rsidR="00B936FD">
              <w:rPr>
                <w:noProof/>
                <w:webHidden/>
              </w:rPr>
              <w:fldChar w:fldCharType="begin"/>
            </w:r>
            <w:r w:rsidR="00B936FD">
              <w:rPr>
                <w:noProof/>
                <w:webHidden/>
              </w:rPr>
              <w:instrText xml:space="preserve"> PAGEREF _Toc434091236 \h </w:instrText>
            </w:r>
            <w:r w:rsidR="00B936FD">
              <w:rPr>
                <w:noProof/>
                <w:webHidden/>
              </w:rPr>
            </w:r>
            <w:r w:rsidR="00B936FD">
              <w:rPr>
                <w:noProof/>
                <w:webHidden/>
              </w:rPr>
              <w:fldChar w:fldCharType="separate"/>
            </w:r>
            <w:r w:rsidR="00B936FD">
              <w:rPr>
                <w:noProof/>
                <w:webHidden/>
              </w:rPr>
              <w:t>8</w:t>
            </w:r>
            <w:r w:rsidR="00B936FD">
              <w:rPr>
                <w:noProof/>
                <w:webHidden/>
              </w:rPr>
              <w:fldChar w:fldCharType="end"/>
            </w:r>
          </w:hyperlink>
        </w:p>
        <w:p w14:paraId="1DF44053" w14:textId="77777777" w:rsidR="00B936FD" w:rsidRDefault="0028569D">
          <w:pPr>
            <w:pStyle w:val="TDC3"/>
            <w:tabs>
              <w:tab w:val="right" w:leader="dot" w:pos="9350"/>
            </w:tabs>
            <w:rPr>
              <w:rFonts w:cstheme="minorBidi"/>
              <w:noProof/>
            </w:rPr>
          </w:pPr>
          <w:hyperlink w:anchor="_Toc434091237" w:history="1">
            <w:r w:rsidR="00B936FD" w:rsidRPr="00933104">
              <w:rPr>
                <w:rStyle w:val="Hipervnculo"/>
                <w:noProof/>
              </w:rPr>
              <w:t>SOCIAL</w:t>
            </w:r>
            <w:r w:rsidR="00B936FD">
              <w:rPr>
                <w:noProof/>
                <w:webHidden/>
              </w:rPr>
              <w:tab/>
            </w:r>
            <w:r w:rsidR="00B936FD">
              <w:rPr>
                <w:noProof/>
                <w:webHidden/>
              </w:rPr>
              <w:fldChar w:fldCharType="begin"/>
            </w:r>
            <w:r w:rsidR="00B936FD">
              <w:rPr>
                <w:noProof/>
                <w:webHidden/>
              </w:rPr>
              <w:instrText xml:space="preserve"> PAGEREF _Toc434091237 \h </w:instrText>
            </w:r>
            <w:r w:rsidR="00B936FD">
              <w:rPr>
                <w:noProof/>
                <w:webHidden/>
              </w:rPr>
            </w:r>
            <w:r w:rsidR="00B936FD">
              <w:rPr>
                <w:noProof/>
                <w:webHidden/>
              </w:rPr>
              <w:fldChar w:fldCharType="separate"/>
            </w:r>
            <w:r w:rsidR="00B936FD">
              <w:rPr>
                <w:noProof/>
                <w:webHidden/>
              </w:rPr>
              <w:t>8</w:t>
            </w:r>
            <w:r w:rsidR="00B936FD">
              <w:rPr>
                <w:noProof/>
                <w:webHidden/>
              </w:rPr>
              <w:fldChar w:fldCharType="end"/>
            </w:r>
          </w:hyperlink>
        </w:p>
        <w:p w14:paraId="3E547EAD" w14:textId="77777777" w:rsidR="00B936FD" w:rsidRDefault="0028569D">
          <w:pPr>
            <w:pStyle w:val="TDC3"/>
            <w:tabs>
              <w:tab w:val="right" w:leader="dot" w:pos="9350"/>
            </w:tabs>
            <w:rPr>
              <w:rFonts w:cstheme="minorBidi"/>
              <w:noProof/>
            </w:rPr>
          </w:pPr>
          <w:hyperlink w:anchor="_Toc434091238" w:history="1">
            <w:r w:rsidR="00B936FD" w:rsidRPr="00933104">
              <w:rPr>
                <w:rStyle w:val="Hipervnculo"/>
                <w:noProof/>
              </w:rPr>
              <w:t>CONÓMICO</w:t>
            </w:r>
            <w:r w:rsidR="00B936FD">
              <w:rPr>
                <w:noProof/>
                <w:webHidden/>
              </w:rPr>
              <w:tab/>
            </w:r>
            <w:r w:rsidR="00B936FD">
              <w:rPr>
                <w:noProof/>
                <w:webHidden/>
              </w:rPr>
              <w:fldChar w:fldCharType="begin"/>
            </w:r>
            <w:r w:rsidR="00B936FD">
              <w:rPr>
                <w:noProof/>
                <w:webHidden/>
              </w:rPr>
              <w:instrText xml:space="preserve"> PAGEREF _Toc434091238 \h </w:instrText>
            </w:r>
            <w:r w:rsidR="00B936FD">
              <w:rPr>
                <w:noProof/>
                <w:webHidden/>
              </w:rPr>
            </w:r>
            <w:r w:rsidR="00B936FD">
              <w:rPr>
                <w:noProof/>
                <w:webHidden/>
              </w:rPr>
              <w:fldChar w:fldCharType="separate"/>
            </w:r>
            <w:r w:rsidR="00B936FD">
              <w:rPr>
                <w:noProof/>
                <w:webHidden/>
              </w:rPr>
              <w:t>8</w:t>
            </w:r>
            <w:r w:rsidR="00B936FD">
              <w:rPr>
                <w:noProof/>
                <w:webHidden/>
              </w:rPr>
              <w:fldChar w:fldCharType="end"/>
            </w:r>
          </w:hyperlink>
        </w:p>
        <w:p w14:paraId="4A8C9A79" w14:textId="77777777" w:rsidR="00B936FD" w:rsidRDefault="0028569D">
          <w:pPr>
            <w:pStyle w:val="TDC3"/>
            <w:tabs>
              <w:tab w:val="right" w:leader="dot" w:pos="9350"/>
            </w:tabs>
            <w:rPr>
              <w:rFonts w:cstheme="minorBidi"/>
              <w:noProof/>
            </w:rPr>
          </w:pPr>
          <w:hyperlink w:anchor="_Toc434091239" w:history="1">
            <w:r w:rsidR="00B936FD" w:rsidRPr="00933104">
              <w:rPr>
                <w:rStyle w:val="Hipervnculo"/>
                <w:noProof/>
              </w:rPr>
              <w:t>TECNOLÓGICO</w:t>
            </w:r>
            <w:r w:rsidR="00B936FD">
              <w:rPr>
                <w:noProof/>
                <w:webHidden/>
              </w:rPr>
              <w:tab/>
            </w:r>
            <w:r w:rsidR="00B936FD">
              <w:rPr>
                <w:noProof/>
                <w:webHidden/>
              </w:rPr>
              <w:fldChar w:fldCharType="begin"/>
            </w:r>
            <w:r w:rsidR="00B936FD">
              <w:rPr>
                <w:noProof/>
                <w:webHidden/>
              </w:rPr>
              <w:instrText xml:space="preserve"> PAGEREF _Toc434091239 \h </w:instrText>
            </w:r>
            <w:r w:rsidR="00B936FD">
              <w:rPr>
                <w:noProof/>
                <w:webHidden/>
              </w:rPr>
            </w:r>
            <w:r w:rsidR="00B936FD">
              <w:rPr>
                <w:noProof/>
                <w:webHidden/>
              </w:rPr>
              <w:fldChar w:fldCharType="separate"/>
            </w:r>
            <w:r w:rsidR="00B936FD">
              <w:rPr>
                <w:noProof/>
                <w:webHidden/>
              </w:rPr>
              <w:t>8</w:t>
            </w:r>
            <w:r w:rsidR="00B936FD">
              <w:rPr>
                <w:noProof/>
                <w:webHidden/>
              </w:rPr>
              <w:fldChar w:fldCharType="end"/>
            </w:r>
          </w:hyperlink>
        </w:p>
        <w:p w14:paraId="0F0EF5D1"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40" w:history="1">
            <w:r w:rsidR="00B936FD" w:rsidRPr="00933104">
              <w:rPr>
                <w:rStyle w:val="Hipervnculo"/>
                <w:noProof/>
              </w:rPr>
              <w:t>POLÍTICAS</w:t>
            </w:r>
            <w:r w:rsidR="00B936FD">
              <w:rPr>
                <w:noProof/>
                <w:webHidden/>
              </w:rPr>
              <w:tab/>
            </w:r>
            <w:r w:rsidR="00B936FD">
              <w:rPr>
                <w:noProof/>
                <w:webHidden/>
              </w:rPr>
              <w:fldChar w:fldCharType="begin"/>
            </w:r>
            <w:r w:rsidR="00B936FD">
              <w:rPr>
                <w:noProof/>
                <w:webHidden/>
              </w:rPr>
              <w:instrText xml:space="preserve"> PAGEREF _Toc434091240 \h </w:instrText>
            </w:r>
            <w:r w:rsidR="00B936FD">
              <w:rPr>
                <w:noProof/>
                <w:webHidden/>
              </w:rPr>
            </w:r>
            <w:r w:rsidR="00B936FD">
              <w:rPr>
                <w:noProof/>
                <w:webHidden/>
              </w:rPr>
              <w:fldChar w:fldCharType="separate"/>
            </w:r>
            <w:r w:rsidR="00B936FD">
              <w:rPr>
                <w:noProof/>
                <w:webHidden/>
              </w:rPr>
              <w:t>9</w:t>
            </w:r>
            <w:r w:rsidR="00B936FD">
              <w:rPr>
                <w:noProof/>
                <w:webHidden/>
              </w:rPr>
              <w:fldChar w:fldCharType="end"/>
            </w:r>
          </w:hyperlink>
        </w:p>
        <w:p w14:paraId="4BF90EF1"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41" w:history="1">
            <w:r w:rsidR="00B936FD" w:rsidRPr="00933104">
              <w:rPr>
                <w:rStyle w:val="Hipervnculo"/>
                <w:noProof/>
              </w:rPr>
              <w:t>MATRIZ FODA</w:t>
            </w:r>
            <w:r w:rsidR="00B936FD">
              <w:rPr>
                <w:noProof/>
                <w:webHidden/>
              </w:rPr>
              <w:tab/>
            </w:r>
            <w:r w:rsidR="00B936FD">
              <w:rPr>
                <w:noProof/>
                <w:webHidden/>
              </w:rPr>
              <w:fldChar w:fldCharType="begin"/>
            </w:r>
            <w:r w:rsidR="00B936FD">
              <w:rPr>
                <w:noProof/>
                <w:webHidden/>
              </w:rPr>
              <w:instrText xml:space="preserve"> PAGEREF _Toc434091241 \h </w:instrText>
            </w:r>
            <w:r w:rsidR="00B936FD">
              <w:rPr>
                <w:noProof/>
                <w:webHidden/>
              </w:rPr>
            </w:r>
            <w:r w:rsidR="00B936FD">
              <w:rPr>
                <w:noProof/>
                <w:webHidden/>
              </w:rPr>
              <w:fldChar w:fldCharType="separate"/>
            </w:r>
            <w:r w:rsidR="00B936FD">
              <w:rPr>
                <w:noProof/>
                <w:webHidden/>
              </w:rPr>
              <w:t>10</w:t>
            </w:r>
            <w:r w:rsidR="00B936FD">
              <w:rPr>
                <w:noProof/>
                <w:webHidden/>
              </w:rPr>
              <w:fldChar w:fldCharType="end"/>
            </w:r>
          </w:hyperlink>
        </w:p>
        <w:p w14:paraId="2CBF2059"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42" w:history="1">
            <w:r w:rsidR="00B936FD" w:rsidRPr="00933104">
              <w:rPr>
                <w:rStyle w:val="Hipervnculo"/>
                <w:noProof/>
              </w:rPr>
              <w:t>ESTRATEGIAS</w:t>
            </w:r>
            <w:r w:rsidR="00B936FD">
              <w:rPr>
                <w:noProof/>
                <w:webHidden/>
              </w:rPr>
              <w:tab/>
            </w:r>
            <w:r w:rsidR="00B936FD">
              <w:rPr>
                <w:noProof/>
                <w:webHidden/>
              </w:rPr>
              <w:fldChar w:fldCharType="begin"/>
            </w:r>
            <w:r w:rsidR="00B936FD">
              <w:rPr>
                <w:noProof/>
                <w:webHidden/>
              </w:rPr>
              <w:instrText xml:space="preserve"> PAGEREF _Toc434091242 \h </w:instrText>
            </w:r>
            <w:r w:rsidR="00B936FD">
              <w:rPr>
                <w:noProof/>
                <w:webHidden/>
              </w:rPr>
            </w:r>
            <w:r w:rsidR="00B936FD">
              <w:rPr>
                <w:noProof/>
                <w:webHidden/>
              </w:rPr>
              <w:fldChar w:fldCharType="separate"/>
            </w:r>
            <w:r w:rsidR="00B936FD">
              <w:rPr>
                <w:noProof/>
                <w:webHidden/>
              </w:rPr>
              <w:t>12</w:t>
            </w:r>
            <w:r w:rsidR="00B936FD">
              <w:rPr>
                <w:noProof/>
                <w:webHidden/>
              </w:rPr>
              <w:fldChar w:fldCharType="end"/>
            </w:r>
          </w:hyperlink>
        </w:p>
        <w:p w14:paraId="3B48C648" w14:textId="77777777" w:rsidR="00B936FD" w:rsidRDefault="0028569D">
          <w:pPr>
            <w:pStyle w:val="TDC1"/>
            <w:tabs>
              <w:tab w:val="right" w:leader="dot" w:pos="9350"/>
            </w:tabs>
            <w:rPr>
              <w:rFonts w:asciiTheme="minorHAnsi" w:eastAsiaTheme="minorEastAsia" w:hAnsiTheme="minorHAnsi" w:cstheme="minorBidi"/>
              <w:noProof/>
              <w:color w:val="auto"/>
              <w:lang w:val="es-MX" w:eastAsia="es-MX"/>
            </w:rPr>
          </w:pPr>
          <w:hyperlink w:anchor="_Toc434091243" w:history="1">
            <w:r w:rsidR="00B936FD" w:rsidRPr="00933104">
              <w:rPr>
                <w:rStyle w:val="Hipervnculo"/>
                <w:noProof/>
                <w:lang w:val="es-MX"/>
              </w:rPr>
              <w:t>PARKPLATZ</w:t>
            </w:r>
            <w:r w:rsidR="00B936FD">
              <w:rPr>
                <w:noProof/>
                <w:webHidden/>
              </w:rPr>
              <w:tab/>
            </w:r>
            <w:r w:rsidR="00B936FD">
              <w:rPr>
                <w:noProof/>
                <w:webHidden/>
              </w:rPr>
              <w:fldChar w:fldCharType="begin"/>
            </w:r>
            <w:r w:rsidR="00B936FD">
              <w:rPr>
                <w:noProof/>
                <w:webHidden/>
              </w:rPr>
              <w:instrText xml:space="preserve"> PAGEREF _Toc434091243 \h </w:instrText>
            </w:r>
            <w:r w:rsidR="00B936FD">
              <w:rPr>
                <w:noProof/>
                <w:webHidden/>
              </w:rPr>
            </w:r>
            <w:r w:rsidR="00B936FD">
              <w:rPr>
                <w:noProof/>
                <w:webHidden/>
              </w:rPr>
              <w:fldChar w:fldCharType="separate"/>
            </w:r>
            <w:r w:rsidR="00B936FD">
              <w:rPr>
                <w:noProof/>
                <w:webHidden/>
              </w:rPr>
              <w:t>13</w:t>
            </w:r>
            <w:r w:rsidR="00B936FD">
              <w:rPr>
                <w:noProof/>
                <w:webHidden/>
              </w:rPr>
              <w:fldChar w:fldCharType="end"/>
            </w:r>
          </w:hyperlink>
        </w:p>
        <w:p w14:paraId="71EB8AB9"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44" w:history="1">
            <w:r w:rsidR="00B936FD" w:rsidRPr="00933104">
              <w:rPr>
                <w:rStyle w:val="Hipervnculo"/>
                <w:noProof/>
              </w:rPr>
              <w:t>DESCRIPCIÓN DEL PROBLEMA</w:t>
            </w:r>
            <w:r w:rsidR="00B936FD">
              <w:rPr>
                <w:noProof/>
                <w:webHidden/>
              </w:rPr>
              <w:tab/>
            </w:r>
            <w:r w:rsidR="00B936FD">
              <w:rPr>
                <w:noProof/>
                <w:webHidden/>
              </w:rPr>
              <w:fldChar w:fldCharType="begin"/>
            </w:r>
            <w:r w:rsidR="00B936FD">
              <w:rPr>
                <w:noProof/>
                <w:webHidden/>
              </w:rPr>
              <w:instrText xml:space="preserve"> PAGEREF _Toc434091244 \h </w:instrText>
            </w:r>
            <w:r w:rsidR="00B936FD">
              <w:rPr>
                <w:noProof/>
                <w:webHidden/>
              </w:rPr>
            </w:r>
            <w:r w:rsidR="00B936FD">
              <w:rPr>
                <w:noProof/>
                <w:webHidden/>
              </w:rPr>
              <w:fldChar w:fldCharType="separate"/>
            </w:r>
            <w:r w:rsidR="00B936FD">
              <w:rPr>
                <w:noProof/>
                <w:webHidden/>
              </w:rPr>
              <w:t>14</w:t>
            </w:r>
            <w:r w:rsidR="00B936FD">
              <w:rPr>
                <w:noProof/>
                <w:webHidden/>
              </w:rPr>
              <w:fldChar w:fldCharType="end"/>
            </w:r>
          </w:hyperlink>
        </w:p>
        <w:p w14:paraId="7435E1DA"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45" w:history="1">
            <w:r w:rsidR="00B936FD" w:rsidRPr="00933104">
              <w:rPr>
                <w:rStyle w:val="Hipervnculo"/>
                <w:noProof/>
              </w:rPr>
              <w:t>OBJETIVO GENERAL</w:t>
            </w:r>
            <w:r w:rsidR="00B936FD">
              <w:rPr>
                <w:noProof/>
                <w:webHidden/>
              </w:rPr>
              <w:tab/>
            </w:r>
            <w:r w:rsidR="00B936FD">
              <w:rPr>
                <w:noProof/>
                <w:webHidden/>
              </w:rPr>
              <w:fldChar w:fldCharType="begin"/>
            </w:r>
            <w:r w:rsidR="00B936FD">
              <w:rPr>
                <w:noProof/>
                <w:webHidden/>
              </w:rPr>
              <w:instrText xml:space="preserve"> PAGEREF _Toc434091245 \h </w:instrText>
            </w:r>
            <w:r w:rsidR="00B936FD">
              <w:rPr>
                <w:noProof/>
                <w:webHidden/>
              </w:rPr>
            </w:r>
            <w:r w:rsidR="00B936FD">
              <w:rPr>
                <w:noProof/>
                <w:webHidden/>
              </w:rPr>
              <w:fldChar w:fldCharType="separate"/>
            </w:r>
            <w:r w:rsidR="00B936FD">
              <w:rPr>
                <w:noProof/>
                <w:webHidden/>
              </w:rPr>
              <w:t>14</w:t>
            </w:r>
            <w:r w:rsidR="00B936FD">
              <w:rPr>
                <w:noProof/>
                <w:webHidden/>
              </w:rPr>
              <w:fldChar w:fldCharType="end"/>
            </w:r>
          </w:hyperlink>
        </w:p>
        <w:p w14:paraId="522651C5" w14:textId="77777777" w:rsidR="00B936FD" w:rsidRDefault="0028569D">
          <w:pPr>
            <w:pStyle w:val="TDC3"/>
            <w:tabs>
              <w:tab w:val="right" w:leader="dot" w:pos="9350"/>
            </w:tabs>
            <w:rPr>
              <w:rFonts w:cstheme="minorBidi"/>
              <w:noProof/>
            </w:rPr>
          </w:pPr>
          <w:hyperlink w:anchor="_Toc434091246" w:history="1">
            <w:r w:rsidR="00B936FD" w:rsidRPr="00933104">
              <w:rPr>
                <w:rStyle w:val="Hipervnculo"/>
                <w:noProof/>
              </w:rPr>
              <w:t xml:space="preserve">OBJETIVOS </w:t>
            </w:r>
            <w:r w:rsidR="00B936FD" w:rsidRPr="00933104">
              <w:rPr>
                <w:rStyle w:val="Hipervnculo"/>
                <w:noProof/>
                <w:lang w:val="es-419"/>
              </w:rPr>
              <w:t>ESPECIFICOS</w:t>
            </w:r>
            <w:r w:rsidR="00B936FD">
              <w:rPr>
                <w:noProof/>
                <w:webHidden/>
              </w:rPr>
              <w:tab/>
            </w:r>
            <w:r w:rsidR="00B936FD">
              <w:rPr>
                <w:noProof/>
                <w:webHidden/>
              </w:rPr>
              <w:fldChar w:fldCharType="begin"/>
            </w:r>
            <w:r w:rsidR="00B936FD">
              <w:rPr>
                <w:noProof/>
                <w:webHidden/>
              </w:rPr>
              <w:instrText xml:space="preserve"> PAGEREF _Toc434091246 \h </w:instrText>
            </w:r>
            <w:r w:rsidR="00B936FD">
              <w:rPr>
                <w:noProof/>
                <w:webHidden/>
              </w:rPr>
            </w:r>
            <w:r w:rsidR="00B936FD">
              <w:rPr>
                <w:noProof/>
                <w:webHidden/>
              </w:rPr>
              <w:fldChar w:fldCharType="separate"/>
            </w:r>
            <w:r w:rsidR="00B936FD">
              <w:rPr>
                <w:noProof/>
                <w:webHidden/>
              </w:rPr>
              <w:t>14</w:t>
            </w:r>
            <w:r w:rsidR="00B936FD">
              <w:rPr>
                <w:noProof/>
                <w:webHidden/>
              </w:rPr>
              <w:fldChar w:fldCharType="end"/>
            </w:r>
          </w:hyperlink>
        </w:p>
        <w:p w14:paraId="231BC9DC"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47" w:history="1">
            <w:r w:rsidR="00B936FD" w:rsidRPr="00933104">
              <w:rPr>
                <w:rStyle w:val="Hipervnculo"/>
                <w:noProof/>
              </w:rPr>
              <w:t>J</w:t>
            </w:r>
            <w:r w:rsidR="00B936FD" w:rsidRPr="00933104">
              <w:rPr>
                <w:rStyle w:val="Hipervnculo"/>
                <w:noProof/>
                <w:lang w:val="es-419"/>
              </w:rPr>
              <w:t>USTIFICACION</w:t>
            </w:r>
            <w:r w:rsidR="00B936FD">
              <w:rPr>
                <w:noProof/>
                <w:webHidden/>
              </w:rPr>
              <w:tab/>
            </w:r>
            <w:r w:rsidR="00B936FD">
              <w:rPr>
                <w:noProof/>
                <w:webHidden/>
              </w:rPr>
              <w:fldChar w:fldCharType="begin"/>
            </w:r>
            <w:r w:rsidR="00B936FD">
              <w:rPr>
                <w:noProof/>
                <w:webHidden/>
              </w:rPr>
              <w:instrText xml:space="preserve"> PAGEREF _Toc434091247 \h </w:instrText>
            </w:r>
            <w:r w:rsidR="00B936FD">
              <w:rPr>
                <w:noProof/>
                <w:webHidden/>
              </w:rPr>
            </w:r>
            <w:r w:rsidR="00B936FD">
              <w:rPr>
                <w:noProof/>
                <w:webHidden/>
              </w:rPr>
              <w:fldChar w:fldCharType="separate"/>
            </w:r>
            <w:r w:rsidR="00B936FD">
              <w:rPr>
                <w:noProof/>
                <w:webHidden/>
              </w:rPr>
              <w:t>14</w:t>
            </w:r>
            <w:r w:rsidR="00B936FD">
              <w:rPr>
                <w:noProof/>
                <w:webHidden/>
              </w:rPr>
              <w:fldChar w:fldCharType="end"/>
            </w:r>
          </w:hyperlink>
        </w:p>
        <w:p w14:paraId="7C1BC7D9"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48" w:history="1">
            <w:r w:rsidR="00B936FD" w:rsidRPr="00933104">
              <w:rPr>
                <w:rStyle w:val="Hipervnculo"/>
                <w:noProof/>
              </w:rPr>
              <w:t>ALCANCE</w:t>
            </w:r>
            <w:r w:rsidR="00B936FD">
              <w:rPr>
                <w:noProof/>
                <w:webHidden/>
              </w:rPr>
              <w:tab/>
            </w:r>
            <w:r w:rsidR="00B936FD">
              <w:rPr>
                <w:noProof/>
                <w:webHidden/>
              </w:rPr>
              <w:fldChar w:fldCharType="begin"/>
            </w:r>
            <w:r w:rsidR="00B936FD">
              <w:rPr>
                <w:noProof/>
                <w:webHidden/>
              </w:rPr>
              <w:instrText xml:space="preserve"> PAGEREF _Toc434091248 \h </w:instrText>
            </w:r>
            <w:r w:rsidR="00B936FD">
              <w:rPr>
                <w:noProof/>
                <w:webHidden/>
              </w:rPr>
            </w:r>
            <w:r w:rsidR="00B936FD">
              <w:rPr>
                <w:noProof/>
                <w:webHidden/>
              </w:rPr>
              <w:fldChar w:fldCharType="separate"/>
            </w:r>
            <w:r w:rsidR="00B936FD">
              <w:rPr>
                <w:noProof/>
                <w:webHidden/>
              </w:rPr>
              <w:t>14</w:t>
            </w:r>
            <w:r w:rsidR="00B936FD">
              <w:rPr>
                <w:noProof/>
                <w:webHidden/>
              </w:rPr>
              <w:fldChar w:fldCharType="end"/>
            </w:r>
          </w:hyperlink>
        </w:p>
        <w:p w14:paraId="50CEC23F" w14:textId="77777777" w:rsidR="00B936FD" w:rsidRDefault="0028569D">
          <w:pPr>
            <w:pStyle w:val="TDC3"/>
            <w:tabs>
              <w:tab w:val="right" w:leader="dot" w:pos="9350"/>
            </w:tabs>
            <w:rPr>
              <w:rFonts w:cstheme="minorBidi"/>
              <w:noProof/>
            </w:rPr>
          </w:pPr>
          <w:hyperlink w:anchor="_Toc434091249" w:history="1">
            <w:r w:rsidR="00B936FD" w:rsidRPr="00933104">
              <w:rPr>
                <w:rStyle w:val="Hipervnculo"/>
                <w:noProof/>
              </w:rPr>
              <w:t>Cuentas de usuario</w:t>
            </w:r>
            <w:r w:rsidR="00B936FD">
              <w:rPr>
                <w:noProof/>
                <w:webHidden/>
              </w:rPr>
              <w:tab/>
            </w:r>
            <w:r w:rsidR="00B936FD">
              <w:rPr>
                <w:noProof/>
                <w:webHidden/>
              </w:rPr>
              <w:fldChar w:fldCharType="begin"/>
            </w:r>
            <w:r w:rsidR="00B936FD">
              <w:rPr>
                <w:noProof/>
                <w:webHidden/>
              </w:rPr>
              <w:instrText xml:space="preserve"> PAGEREF _Toc434091249 \h </w:instrText>
            </w:r>
            <w:r w:rsidR="00B936FD">
              <w:rPr>
                <w:noProof/>
                <w:webHidden/>
              </w:rPr>
            </w:r>
            <w:r w:rsidR="00B936FD">
              <w:rPr>
                <w:noProof/>
                <w:webHidden/>
              </w:rPr>
              <w:fldChar w:fldCharType="separate"/>
            </w:r>
            <w:r w:rsidR="00B936FD">
              <w:rPr>
                <w:noProof/>
                <w:webHidden/>
              </w:rPr>
              <w:t>15</w:t>
            </w:r>
            <w:r w:rsidR="00B936FD">
              <w:rPr>
                <w:noProof/>
                <w:webHidden/>
              </w:rPr>
              <w:fldChar w:fldCharType="end"/>
            </w:r>
          </w:hyperlink>
        </w:p>
        <w:p w14:paraId="26FED2D0" w14:textId="77777777" w:rsidR="00B936FD" w:rsidRDefault="0028569D">
          <w:pPr>
            <w:pStyle w:val="TDC3"/>
            <w:tabs>
              <w:tab w:val="right" w:leader="dot" w:pos="9350"/>
            </w:tabs>
            <w:rPr>
              <w:rFonts w:cstheme="minorBidi"/>
              <w:noProof/>
            </w:rPr>
          </w:pPr>
          <w:hyperlink w:anchor="_Toc434091250" w:history="1">
            <w:r w:rsidR="00B936FD" w:rsidRPr="00933104">
              <w:rPr>
                <w:rStyle w:val="Hipervnculo"/>
                <w:noProof/>
              </w:rPr>
              <w:t>Estacionamiento</w:t>
            </w:r>
            <w:r w:rsidR="00B936FD">
              <w:rPr>
                <w:noProof/>
                <w:webHidden/>
              </w:rPr>
              <w:tab/>
            </w:r>
            <w:r w:rsidR="00B936FD">
              <w:rPr>
                <w:noProof/>
                <w:webHidden/>
              </w:rPr>
              <w:fldChar w:fldCharType="begin"/>
            </w:r>
            <w:r w:rsidR="00B936FD">
              <w:rPr>
                <w:noProof/>
                <w:webHidden/>
              </w:rPr>
              <w:instrText xml:space="preserve"> PAGEREF _Toc434091250 \h </w:instrText>
            </w:r>
            <w:r w:rsidR="00B936FD">
              <w:rPr>
                <w:noProof/>
                <w:webHidden/>
              </w:rPr>
            </w:r>
            <w:r w:rsidR="00B936FD">
              <w:rPr>
                <w:noProof/>
                <w:webHidden/>
              </w:rPr>
              <w:fldChar w:fldCharType="separate"/>
            </w:r>
            <w:r w:rsidR="00B936FD">
              <w:rPr>
                <w:noProof/>
                <w:webHidden/>
              </w:rPr>
              <w:t>15</w:t>
            </w:r>
            <w:r w:rsidR="00B936FD">
              <w:rPr>
                <w:noProof/>
                <w:webHidden/>
              </w:rPr>
              <w:fldChar w:fldCharType="end"/>
            </w:r>
          </w:hyperlink>
        </w:p>
        <w:p w14:paraId="18EA4CEE" w14:textId="77777777" w:rsidR="00B936FD" w:rsidRDefault="0028569D">
          <w:pPr>
            <w:pStyle w:val="TDC3"/>
            <w:tabs>
              <w:tab w:val="right" w:leader="dot" w:pos="9350"/>
            </w:tabs>
            <w:rPr>
              <w:rFonts w:cstheme="minorBidi"/>
              <w:noProof/>
            </w:rPr>
          </w:pPr>
          <w:hyperlink w:anchor="_Toc434091251" w:history="1">
            <w:r w:rsidR="00B936FD" w:rsidRPr="00933104">
              <w:rPr>
                <w:rStyle w:val="Hipervnculo"/>
                <w:noProof/>
              </w:rPr>
              <w:t>Conductores</w:t>
            </w:r>
            <w:r w:rsidR="00B936FD">
              <w:rPr>
                <w:noProof/>
                <w:webHidden/>
              </w:rPr>
              <w:tab/>
            </w:r>
            <w:r w:rsidR="00B936FD">
              <w:rPr>
                <w:noProof/>
                <w:webHidden/>
              </w:rPr>
              <w:fldChar w:fldCharType="begin"/>
            </w:r>
            <w:r w:rsidR="00B936FD">
              <w:rPr>
                <w:noProof/>
                <w:webHidden/>
              </w:rPr>
              <w:instrText xml:space="preserve"> PAGEREF _Toc434091251 \h </w:instrText>
            </w:r>
            <w:r w:rsidR="00B936FD">
              <w:rPr>
                <w:noProof/>
                <w:webHidden/>
              </w:rPr>
            </w:r>
            <w:r w:rsidR="00B936FD">
              <w:rPr>
                <w:noProof/>
                <w:webHidden/>
              </w:rPr>
              <w:fldChar w:fldCharType="separate"/>
            </w:r>
            <w:r w:rsidR="00B936FD">
              <w:rPr>
                <w:noProof/>
                <w:webHidden/>
              </w:rPr>
              <w:t>15</w:t>
            </w:r>
            <w:r w:rsidR="00B936FD">
              <w:rPr>
                <w:noProof/>
                <w:webHidden/>
              </w:rPr>
              <w:fldChar w:fldCharType="end"/>
            </w:r>
          </w:hyperlink>
        </w:p>
        <w:p w14:paraId="6F96185B" w14:textId="77777777" w:rsidR="00B936FD" w:rsidRDefault="0028569D">
          <w:pPr>
            <w:pStyle w:val="TDC3"/>
            <w:tabs>
              <w:tab w:val="right" w:leader="dot" w:pos="9350"/>
            </w:tabs>
            <w:rPr>
              <w:rFonts w:cstheme="minorBidi"/>
              <w:noProof/>
            </w:rPr>
          </w:pPr>
          <w:hyperlink w:anchor="_Toc434091252" w:history="1">
            <w:r w:rsidR="00B936FD" w:rsidRPr="00933104">
              <w:rPr>
                <w:rStyle w:val="Hipervnculo"/>
                <w:noProof/>
              </w:rPr>
              <w:t>Herramientas del administrador</w:t>
            </w:r>
            <w:r w:rsidR="00B936FD">
              <w:rPr>
                <w:noProof/>
                <w:webHidden/>
              </w:rPr>
              <w:tab/>
            </w:r>
            <w:r w:rsidR="00B936FD">
              <w:rPr>
                <w:noProof/>
                <w:webHidden/>
              </w:rPr>
              <w:fldChar w:fldCharType="begin"/>
            </w:r>
            <w:r w:rsidR="00B936FD">
              <w:rPr>
                <w:noProof/>
                <w:webHidden/>
              </w:rPr>
              <w:instrText xml:space="preserve"> PAGEREF _Toc434091252 \h </w:instrText>
            </w:r>
            <w:r w:rsidR="00B936FD">
              <w:rPr>
                <w:noProof/>
                <w:webHidden/>
              </w:rPr>
            </w:r>
            <w:r w:rsidR="00B936FD">
              <w:rPr>
                <w:noProof/>
                <w:webHidden/>
              </w:rPr>
              <w:fldChar w:fldCharType="separate"/>
            </w:r>
            <w:r w:rsidR="00B936FD">
              <w:rPr>
                <w:noProof/>
                <w:webHidden/>
              </w:rPr>
              <w:t>15</w:t>
            </w:r>
            <w:r w:rsidR="00B936FD">
              <w:rPr>
                <w:noProof/>
                <w:webHidden/>
              </w:rPr>
              <w:fldChar w:fldCharType="end"/>
            </w:r>
          </w:hyperlink>
        </w:p>
        <w:p w14:paraId="6C31495A"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53" w:history="1">
            <w:r w:rsidR="00B936FD" w:rsidRPr="00933104">
              <w:rPr>
                <w:rStyle w:val="Hipervnculo"/>
                <w:noProof/>
              </w:rPr>
              <w:t>PROCESO DE NEGOCIOS</w:t>
            </w:r>
            <w:r w:rsidR="00B936FD">
              <w:rPr>
                <w:noProof/>
                <w:webHidden/>
              </w:rPr>
              <w:tab/>
            </w:r>
            <w:r w:rsidR="00B936FD">
              <w:rPr>
                <w:noProof/>
                <w:webHidden/>
              </w:rPr>
              <w:fldChar w:fldCharType="begin"/>
            </w:r>
            <w:r w:rsidR="00B936FD">
              <w:rPr>
                <w:noProof/>
                <w:webHidden/>
              </w:rPr>
              <w:instrText xml:space="preserve"> PAGEREF _Toc434091253 \h </w:instrText>
            </w:r>
            <w:r w:rsidR="00B936FD">
              <w:rPr>
                <w:noProof/>
                <w:webHidden/>
              </w:rPr>
            </w:r>
            <w:r w:rsidR="00B936FD">
              <w:rPr>
                <w:noProof/>
                <w:webHidden/>
              </w:rPr>
              <w:fldChar w:fldCharType="separate"/>
            </w:r>
            <w:r w:rsidR="00B936FD">
              <w:rPr>
                <w:noProof/>
                <w:webHidden/>
              </w:rPr>
              <w:t>16</w:t>
            </w:r>
            <w:r w:rsidR="00B936FD">
              <w:rPr>
                <w:noProof/>
                <w:webHidden/>
              </w:rPr>
              <w:fldChar w:fldCharType="end"/>
            </w:r>
          </w:hyperlink>
        </w:p>
        <w:p w14:paraId="39D7E9EC"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54" w:history="1">
            <w:r w:rsidR="00B936FD" w:rsidRPr="00933104">
              <w:rPr>
                <w:rStyle w:val="Hipervnculo"/>
                <w:noProof/>
              </w:rPr>
              <w:t>REQUERIMIENTOS FUNCIONALES</w:t>
            </w:r>
            <w:r w:rsidR="00B936FD">
              <w:rPr>
                <w:noProof/>
                <w:webHidden/>
              </w:rPr>
              <w:tab/>
            </w:r>
            <w:r w:rsidR="00B936FD">
              <w:rPr>
                <w:noProof/>
                <w:webHidden/>
              </w:rPr>
              <w:fldChar w:fldCharType="begin"/>
            </w:r>
            <w:r w:rsidR="00B936FD">
              <w:rPr>
                <w:noProof/>
                <w:webHidden/>
              </w:rPr>
              <w:instrText xml:space="preserve"> PAGEREF _Toc434091254 \h </w:instrText>
            </w:r>
            <w:r w:rsidR="00B936FD">
              <w:rPr>
                <w:noProof/>
                <w:webHidden/>
              </w:rPr>
            </w:r>
            <w:r w:rsidR="00B936FD">
              <w:rPr>
                <w:noProof/>
                <w:webHidden/>
              </w:rPr>
              <w:fldChar w:fldCharType="separate"/>
            </w:r>
            <w:r w:rsidR="00B936FD">
              <w:rPr>
                <w:noProof/>
                <w:webHidden/>
              </w:rPr>
              <w:t>17</w:t>
            </w:r>
            <w:r w:rsidR="00B936FD">
              <w:rPr>
                <w:noProof/>
                <w:webHidden/>
              </w:rPr>
              <w:fldChar w:fldCharType="end"/>
            </w:r>
          </w:hyperlink>
        </w:p>
        <w:p w14:paraId="2B35CFB0" w14:textId="77777777" w:rsidR="00B936FD" w:rsidRDefault="0028569D">
          <w:pPr>
            <w:pStyle w:val="TDC3"/>
            <w:tabs>
              <w:tab w:val="right" w:leader="dot" w:pos="9350"/>
            </w:tabs>
            <w:rPr>
              <w:rFonts w:cstheme="minorBidi"/>
              <w:noProof/>
            </w:rPr>
          </w:pPr>
          <w:hyperlink w:anchor="_Toc434091255" w:history="1">
            <w:r w:rsidR="00B936FD" w:rsidRPr="00933104">
              <w:rPr>
                <w:rStyle w:val="Hipervnculo"/>
                <w:noProof/>
              </w:rPr>
              <w:t>Cuentas de usuario</w:t>
            </w:r>
            <w:r w:rsidR="00B936FD">
              <w:rPr>
                <w:noProof/>
                <w:webHidden/>
              </w:rPr>
              <w:tab/>
            </w:r>
            <w:r w:rsidR="00B936FD">
              <w:rPr>
                <w:noProof/>
                <w:webHidden/>
              </w:rPr>
              <w:fldChar w:fldCharType="begin"/>
            </w:r>
            <w:r w:rsidR="00B936FD">
              <w:rPr>
                <w:noProof/>
                <w:webHidden/>
              </w:rPr>
              <w:instrText xml:space="preserve"> PAGEREF _Toc434091255 \h </w:instrText>
            </w:r>
            <w:r w:rsidR="00B936FD">
              <w:rPr>
                <w:noProof/>
                <w:webHidden/>
              </w:rPr>
            </w:r>
            <w:r w:rsidR="00B936FD">
              <w:rPr>
                <w:noProof/>
                <w:webHidden/>
              </w:rPr>
              <w:fldChar w:fldCharType="separate"/>
            </w:r>
            <w:r w:rsidR="00B936FD">
              <w:rPr>
                <w:noProof/>
                <w:webHidden/>
              </w:rPr>
              <w:t>17</w:t>
            </w:r>
            <w:r w:rsidR="00B936FD">
              <w:rPr>
                <w:noProof/>
                <w:webHidden/>
              </w:rPr>
              <w:fldChar w:fldCharType="end"/>
            </w:r>
          </w:hyperlink>
        </w:p>
        <w:p w14:paraId="4A6D5B51" w14:textId="77777777" w:rsidR="00B936FD" w:rsidRDefault="0028569D">
          <w:pPr>
            <w:pStyle w:val="TDC3"/>
            <w:tabs>
              <w:tab w:val="right" w:leader="dot" w:pos="9350"/>
            </w:tabs>
            <w:rPr>
              <w:rFonts w:cstheme="minorBidi"/>
              <w:noProof/>
            </w:rPr>
          </w:pPr>
          <w:hyperlink w:anchor="_Toc434091256" w:history="1">
            <w:r w:rsidR="00B936FD" w:rsidRPr="00933104">
              <w:rPr>
                <w:rStyle w:val="Hipervnculo"/>
                <w:noProof/>
              </w:rPr>
              <w:t>Estacionamiento</w:t>
            </w:r>
            <w:r w:rsidR="00B936FD">
              <w:rPr>
                <w:noProof/>
                <w:webHidden/>
              </w:rPr>
              <w:tab/>
            </w:r>
            <w:r w:rsidR="00B936FD">
              <w:rPr>
                <w:noProof/>
                <w:webHidden/>
              </w:rPr>
              <w:fldChar w:fldCharType="begin"/>
            </w:r>
            <w:r w:rsidR="00B936FD">
              <w:rPr>
                <w:noProof/>
                <w:webHidden/>
              </w:rPr>
              <w:instrText xml:space="preserve"> PAGEREF _Toc434091256 \h </w:instrText>
            </w:r>
            <w:r w:rsidR="00B936FD">
              <w:rPr>
                <w:noProof/>
                <w:webHidden/>
              </w:rPr>
            </w:r>
            <w:r w:rsidR="00B936FD">
              <w:rPr>
                <w:noProof/>
                <w:webHidden/>
              </w:rPr>
              <w:fldChar w:fldCharType="separate"/>
            </w:r>
            <w:r w:rsidR="00B936FD">
              <w:rPr>
                <w:noProof/>
                <w:webHidden/>
              </w:rPr>
              <w:t>18</w:t>
            </w:r>
            <w:r w:rsidR="00B936FD">
              <w:rPr>
                <w:noProof/>
                <w:webHidden/>
              </w:rPr>
              <w:fldChar w:fldCharType="end"/>
            </w:r>
          </w:hyperlink>
        </w:p>
        <w:p w14:paraId="60551E19" w14:textId="77777777" w:rsidR="00B936FD" w:rsidRDefault="0028569D">
          <w:pPr>
            <w:pStyle w:val="TDC3"/>
            <w:tabs>
              <w:tab w:val="right" w:leader="dot" w:pos="9350"/>
            </w:tabs>
            <w:rPr>
              <w:rFonts w:cstheme="minorBidi"/>
              <w:noProof/>
            </w:rPr>
          </w:pPr>
          <w:hyperlink w:anchor="_Toc434091257" w:history="1">
            <w:r w:rsidR="00B936FD" w:rsidRPr="00933104">
              <w:rPr>
                <w:rStyle w:val="Hipervnculo"/>
                <w:noProof/>
              </w:rPr>
              <w:t>Conductores</w:t>
            </w:r>
            <w:r w:rsidR="00B936FD">
              <w:rPr>
                <w:noProof/>
                <w:webHidden/>
              </w:rPr>
              <w:tab/>
            </w:r>
            <w:r w:rsidR="00B936FD">
              <w:rPr>
                <w:noProof/>
                <w:webHidden/>
              </w:rPr>
              <w:fldChar w:fldCharType="begin"/>
            </w:r>
            <w:r w:rsidR="00B936FD">
              <w:rPr>
                <w:noProof/>
                <w:webHidden/>
              </w:rPr>
              <w:instrText xml:space="preserve"> PAGEREF _Toc434091257 \h </w:instrText>
            </w:r>
            <w:r w:rsidR="00B936FD">
              <w:rPr>
                <w:noProof/>
                <w:webHidden/>
              </w:rPr>
            </w:r>
            <w:r w:rsidR="00B936FD">
              <w:rPr>
                <w:noProof/>
                <w:webHidden/>
              </w:rPr>
              <w:fldChar w:fldCharType="separate"/>
            </w:r>
            <w:r w:rsidR="00B936FD">
              <w:rPr>
                <w:noProof/>
                <w:webHidden/>
              </w:rPr>
              <w:t>19</w:t>
            </w:r>
            <w:r w:rsidR="00B936FD">
              <w:rPr>
                <w:noProof/>
                <w:webHidden/>
              </w:rPr>
              <w:fldChar w:fldCharType="end"/>
            </w:r>
          </w:hyperlink>
        </w:p>
        <w:p w14:paraId="3C707F99" w14:textId="77777777" w:rsidR="00B936FD" w:rsidRDefault="0028569D">
          <w:pPr>
            <w:pStyle w:val="TDC3"/>
            <w:tabs>
              <w:tab w:val="right" w:leader="dot" w:pos="9350"/>
            </w:tabs>
            <w:rPr>
              <w:rFonts w:cstheme="minorBidi"/>
              <w:noProof/>
            </w:rPr>
          </w:pPr>
          <w:hyperlink w:anchor="_Toc434091258" w:history="1">
            <w:r w:rsidR="00B936FD" w:rsidRPr="00933104">
              <w:rPr>
                <w:rStyle w:val="Hipervnculo"/>
                <w:noProof/>
              </w:rPr>
              <w:t>Herramientas del administrador</w:t>
            </w:r>
            <w:r w:rsidR="00B936FD">
              <w:rPr>
                <w:noProof/>
                <w:webHidden/>
              </w:rPr>
              <w:tab/>
            </w:r>
            <w:r w:rsidR="00B936FD">
              <w:rPr>
                <w:noProof/>
                <w:webHidden/>
              </w:rPr>
              <w:fldChar w:fldCharType="begin"/>
            </w:r>
            <w:r w:rsidR="00B936FD">
              <w:rPr>
                <w:noProof/>
                <w:webHidden/>
              </w:rPr>
              <w:instrText xml:space="preserve"> PAGEREF _Toc434091258 \h </w:instrText>
            </w:r>
            <w:r w:rsidR="00B936FD">
              <w:rPr>
                <w:noProof/>
                <w:webHidden/>
              </w:rPr>
            </w:r>
            <w:r w:rsidR="00B936FD">
              <w:rPr>
                <w:noProof/>
                <w:webHidden/>
              </w:rPr>
              <w:fldChar w:fldCharType="separate"/>
            </w:r>
            <w:r w:rsidR="00B936FD">
              <w:rPr>
                <w:noProof/>
                <w:webHidden/>
              </w:rPr>
              <w:t>20</w:t>
            </w:r>
            <w:r w:rsidR="00B936FD">
              <w:rPr>
                <w:noProof/>
                <w:webHidden/>
              </w:rPr>
              <w:fldChar w:fldCharType="end"/>
            </w:r>
          </w:hyperlink>
        </w:p>
        <w:p w14:paraId="42DBD43E"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59" w:history="1">
            <w:r w:rsidR="00B936FD" w:rsidRPr="00933104">
              <w:rPr>
                <w:rStyle w:val="Hipervnculo"/>
                <w:noProof/>
                <w:lang w:val="es-419"/>
              </w:rPr>
              <w:t>REQUERIMIENTOS NO FUNCIONALES</w:t>
            </w:r>
            <w:r w:rsidR="00B936FD">
              <w:rPr>
                <w:noProof/>
                <w:webHidden/>
              </w:rPr>
              <w:tab/>
            </w:r>
            <w:r w:rsidR="00B936FD">
              <w:rPr>
                <w:noProof/>
                <w:webHidden/>
              </w:rPr>
              <w:fldChar w:fldCharType="begin"/>
            </w:r>
            <w:r w:rsidR="00B936FD">
              <w:rPr>
                <w:noProof/>
                <w:webHidden/>
              </w:rPr>
              <w:instrText xml:space="preserve"> PAGEREF _Toc434091259 \h </w:instrText>
            </w:r>
            <w:r w:rsidR="00B936FD">
              <w:rPr>
                <w:noProof/>
                <w:webHidden/>
              </w:rPr>
            </w:r>
            <w:r w:rsidR="00B936FD">
              <w:rPr>
                <w:noProof/>
                <w:webHidden/>
              </w:rPr>
              <w:fldChar w:fldCharType="separate"/>
            </w:r>
            <w:r w:rsidR="00B936FD">
              <w:rPr>
                <w:noProof/>
                <w:webHidden/>
              </w:rPr>
              <w:t>21</w:t>
            </w:r>
            <w:r w:rsidR="00B936FD">
              <w:rPr>
                <w:noProof/>
                <w:webHidden/>
              </w:rPr>
              <w:fldChar w:fldCharType="end"/>
            </w:r>
          </w:hyperlink>
        </w:p>
        <w:p w14:paraId="066A2931" w14:textId="77777777" w:rsidR="00B936FD" w:rsidRDefault="0028569D">
          <w:pPr>
            <w:pStyle w:val="TDC3"/>
            <w:tabs>
              <w:tab w:val="right" w:leader="dot" w:pos="9350"/>
            </w:tabs>
            <w:rPr>
              <w:rFonts w:cstheme="minorBidi"/>
              <w:noProof/>
            </w:rPr>
          </w:pPr>
          <w:hyperlink w:anchor="_Toc434091260" w:history="1">
            <w:r w:rsidR="00B936FD" w:rsidRPr="00933104">
              <w:rPr>
                <w:rStyle w:val="Hipervnculo"/>
                <w:noProof/>
              </w:rPr>
              <w:t>Seguridad</w:t>
            </w:r>
            <w:r w:rsidR="00B936FD">
              <w:rPr>
                <w:noProof/>
                <w:webHidden/>
              </w:rPr>
              <w:tab/>
            </w:r>
            <w:r w:rsidR="00B936FD">
              <w:rPr>
                <w:noProof/>
                <w:webHidden/>
              </w:rPr>
              <w:fldChar w:fldCharType="begin"/>
            </w:r>
            <w:r w:rsidR="00B936FD">
              <w:rPr>
                <w:noProof/>
                <w:webHidden/>
              </w:rPr>
              <w:instrText xml:space="preserve"> PAGEREF _Toc434091260 \h </w:instrText>
            </w:r>
            <w:r w:rsidR="00B936FD">
              <w:rPr>
                <w:noProof/>
                <w:webHidden/>
              </w:rPr>
            </w:r>
            <w:r w:rsidR="00B936FD">
              <w:rPr>
                <w:noProof/>
                <w:webHidden/>
              </w:rPr>
              <w:fldChar w:fldCharType="separate"/>
            </w:r>
            <w:r w:rsidR="00B936FD">
              <w:rPr>
                <w:noProof/>
                <w:webHidden/>
              </w:rPr>
              <w:t>21</w:t>
            </w:r>
            <w:r w:rsidR="00B936FD">
              <w:rPr>
                <w:noProof/>
                <w:webHidden/>
              </w:rPr>
              <w:fldChar w:fldCharType="end"/>
            </w:r>
          </w:hyperlink>
        </w:p>
        <w:p w14:paraId="31BAE809" w14:textId="77777777" w:rsidR="00B936FD" w:rsidRDefault="0028569D">
          <w:pPr>
            <w:pStyle w:val="TDC3"/>
            <w:tabs>
              <w:tab w:val="right" w:leader="dot" w:pos="9350"/>
            </w:tabs>
            <w:rPr>
              <w:rFonts w:cstheme="minorBidi"/>
              <w:noProof/>
            </w:rPr>
          </w:pPr>
          <w:hyperlink w:anchor="_Toc434091261" w:history="1">
            <w:r w:rsidR="00B936FD" w:rsidRPr="00933104">
              <w:rPr>
                <w:rStyle w:val="Hipervnculo"/>
                <w:noProof/>
              </w:rPr>
              <w:t>Disponibilidad</w:t>
            </w:r>
            <w:r w:rsidR="00B936FD">
              <w:rPr>
                <w:noProof/>
                <w:webHidden/>
              </w:rPr>
              <w:tab/>
            </w:r>
            <w:r w:rsidR="00B936FD">
              <w:rPr>
                <w:noProof/>
                <w:webHidden/>
              </w:rPr>
              <w:fldChar w:fldCharType="begin"/>
            </w:r>
            <w:r w:rsidR="00B936FD">
              <w:rPr>
                <w:noProof/>
                <w:webHidden/>
              </w:rPr>
              <w:instrText xml:space="preserve"> PAGEREF _Toc434091261 \h </w:instrText>
            </w:r>
            <w:r w:rsidR="00B936FD">
              <w:rPr>
                <w:noProof/>
                <w:webHidden/>
              </w:rPr>
            </w:r>
            <w:r w:rsidR="00B936FD">
              <w:rPr>
                <w:noProof/>
                <w:webHidden/>
              </w:rPr>
              <w:fldChar w:fldCharType="separate"/>
            </w:r>
            <w:r w:rsidR="00B936FD">
              <w:rPr>
                <w:noProof/>
                <w:webHidden/>
              </w:rPr>
              <w:t>21</w:t>
            </w:r>
            <w:r w:rsidR="00B936FD">
              <w:rPr>
                <w:noProof/>
                <w:webHidden/>
              </w:rPr>
              <w:fldChar w:fldCharType="end"/>
            </w:r>
          </w:hyperlink>
        </w:p>
        <w:p w14:paraId="6A6473B0" w14:textId="77777777" w:rsidR="00B936FD" w:rsidRDefault="0028569D">
          <w:pPr>
            <w:pStyle w:val="TDC3"/>
            <w:tabs>
              <w:tab w:val="right" w:leader="dot" w:pos="9350"/>
            </w:tabs>
            <w:rPr>
              <w:rFonts w:cstheme="minorBidi"/>
              <w:noProof/>
            </w:rPr>
          </w:pPr>
          <w:hyperlink w:anchor="_Toc434091262" w:history="1">
            <w:r w:rsidR="00B936FD" w:rsidRPr="00933104">
              <w:rPr>
                <w:rStyle w:val="Hipervnculo"/>
                <w:noProof/>
              </w:rPr>
              <w:t>Mantenibilidad</w:t>
            </w:r>
            <w:r w:rsidR="00B936FD">
              <w:rPr>
                <w:noProof/>
                <w:webHidden/>
              </w:rPr>
              <w:tab/>
            </w:r>
            <w:r w:rsidR="00B936FD">
              <w:rPr>
                <w:noProof/>
                <w:webHidden/>
              </w:rPr>
              <w:fldChar w:fldCharType="begin"/>
            </w:r>
            <w:r w:rsidR="00B936FD">
              <w:rPr>
                <w:noProof/>
                <w:webHidden/>
              </w:rPr>
              <w:instrText xml:space="preserve"> PAGEREF _Toc434091262 \h </w:instrText>
            </w:r>
            <w:r w:rsidR="00B936FD">
              <w:rPr>
                <w:noProof/>
                <w:webHidden/>
              </w:rPr>
            </w:r>
            <w:r w:rsidR="00B936FD">
              <w:rPr>
                <w:noProof/>
                <w:webHidden/>
              </w:rPr>
              <w:fldChar w:fldCharType="separate"/>
            </w:r>
            <w:r w:rsidR="00B936FD">
              <w:rPr>
                <w:noProof/>
                <w:webHidden/>
              </w:rPr>
              <w:t>21</w:t>
            </w:r>
            <w:r w:rsidR="00B936FD">
              <w:rPr>
                <w:noProof/>
                <w:webHidden/>
              </w:rPr>
              <w:fldChar w:fldCharType="end"/>
            </w:r>
          </w:hyperlink>
        </w:p>
        <w:p w14:paraId="2AB71FA6" w14:textId="77777777" w:rsidR="00B936FD" w:rsidRDefault="0028569D">
          <w:pPr>
            <w:pStyle w:val="TDC3"/>
            <w:tabs>
              <w:tab w:val="right" w:leader="dot" w:pos="9350"/>
            </w:tabs>
            <w:rPr>
              <w:rFonts w:cstheme="minorBidi"/>
              <w:noProof/>
            </w:rPr>
          </w:pPr>
          <w:hyperlink w:anchor="_Toc434091263" w:history="1">
            <w:r w:rsidR="00B936FD" w:rsidRPr="00933104">
              <w:rPr>
                <w:rStyle w:val="Hipervnculo"/>
                <w:noProof/>
              </w:rPr>
              <w:t>Accesibilidad</w:t>
            </w:r>
            <w:r w:rsidR="00B936FD">
              <w:rPr>
                <w:noProof/>
                <w:webHidden/>
              </w:rPr>
              <w:tab/>
            </w:r>
            <w:r w:rsidR="00B936FD">
              <w:rPr>
                <w:noProof/>
                <w:webHidden/>
              </w:rPr>
              <w:fldChar w:fldCharType="begin"/>
            </w:r>
            <w:r w:rsidR="00B936FD">
              <w:rPr>
                <w:noProof/>
                <w:webHidden/>
              </w:rPr>
              <w:instrText xml:space="preserve"> PAGEREF _Toc434091263 \h </w:instrText>
            </w:r>
            <w:r w:rsidR="00B936FD">
              <w:rPr>
                <w:noProof/>
                <w:webHidden/>
              </w:rPr>
            </w:r>
            <w:r w:rsidR="00B936FD">
              <w:rPr>
                <w:noProof/>
                <w:webHidden/>
              </w:rPr>
              <w:fldChar w:fldCharType="separate"/>
            </w:r>
            <w:r w:rsidR="00B936FD">
              <w:rPr>
                <w:noProof/>
                <w:webHidden/>
              </w:rPr>
              <w:t>21</w:t>
            </w:r>
            <w:r w:rsidR="00B936FD">
              <w:rPr>
                <w:noProof/>
                <w:webHidden/>
              </w:rPr>
              <w:fldChar w:fldCharType="end"/>
            </w:r>
          </w:hyperlink>
        </w:p>
        <w:p w14:paraId="4E45EEAF"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64" w:history="1">
            <w:r w:rsidR="00B936FD" w:rsidRPr="00933104">
              <w:rPr>
                <w:rStyle w:val="Hipervnculo"/>
                <w:noProof/>
              </w:rPr>
              <w:t>REQUERIMIENTOS DE SISTEMA</w:t>
            </w:r>
            <w:r w:rsidR="00B936FD">
              <w:rPr>
                <w:noProof/>
                <w:webHidden/>
              </w:rPr>
              <w:tab/>
            </w:r>
            <w:r w:rsidR="00B936FD">
              <w:rPr>
                <w:noProof/>
                <w:webHidden/>
              </w:rPr>
              <w:fldChar w:fldCharType="begin"/>
            </w:r>
            <w:r w:rsidR="00B936FD">
              <w:rPr>
                <w:noProof/>
                <w:webHidden/>
              </w:rPr>
              <w:instrText xml:space="preserve"> PAGEREF _Toc434091264 \h </w:instrText>
            </w:r>
            <w:r w:rsidR="00B936FD">
              <w:rPr>
                <w:noProof/>
                <w:webHidden/>
              </w:rPr>
            </w:r>
            <w:r w:rsidR="00B936FD">
              <w:rPr>
                <w:noProof/>
                <w:webHidden/>
              </w:rPr>
              <w:fldChar w:fldCharType="separate"/>
            </w:r>
            <w:r w:rsidR="00B936FD">
              <w:rPr>
                <w:noProof/>
                <w:webHidden/>
              </w:rPr>
              <w:t>21</w:t>
            </w:r>
            <w:r w:rsidR="00B936FD">
              <w:rPr>
                <w:noProof/>
                <w:webHidden/>
              </w:rPr>
              <w:fldChar w:fldCharType="end"/>
            </w:r>
          </w:hyperlink>
        </w:p>
        <w:p w14:paraId="6BE27F12" w14:textId="77777777" w:rsidR="00B936FD" w:rsidRDefault="0028569D">
          <w:pPr>
            <w:pStyle w:val="TDC3"/>
            <w:tabs>
              <w:tab w:val="right" w:leader="dot" w:pos="9350"/>
            </w:tabs>
            <w:rPr>
              <w:rFonts w:cstheme="minorBidi"/>
              <w:noProof/>
            </w:rPr>
          </w:pPr>
          <w:hyperlink w:anchor="_Toc434091265" w:history="1">
            <w:r w:rsidR="00B936FD" w:rsidRPr="00933104">
              <w:rPr>
                <w:rStyle w:val="Hipervnculo"/>
                <w:noProof/>
              </w:rPr>
              <w:t>Escritorio y web:</w:t>
            </w:r>
            <w:r w:rsidR="00B936FD">
              <w:rPr>
                <w:noProof/>
                <w:webHidden/>
              </w:rPr>
              <w:tab/>
            </w:r>
            <w:r w:rsidR="00B936FD">
              <w:rPr>
                <w:noProof/>
                <w:webHidden/>
              </w:rPr>
              <w:fldChar w:fldCharType="begin"/>
            </w:r>
            <w:r w:rsidR="00B936FD">
              <w:rPr>
                <w:noProof/>
                <w:webHidden/>
              </w:rPr>
              <w:instrText xml:space="preserve"> PAGEREF _Toc434091265 \h </w:instrText>
            </w:r>
            <w:r w:rsidR="00B936FD">
              <w:rPr>
                <w:noProof/>
                <w:webHidden/>
              </w:rPr>
            </w:r>
            <w:r w:rsidR="00B936FD">
              <w:rPr>
                <w:noProof/>
                <w:webHidden/>
              </w:rPr>
              <w:fldChar w:fldCharType="separate"/>
            </w:r>
            <w:r w:rsidR="00B936FD">
              <w:rPr>
                <w:noProof/>
                <w:webHidden/>
              </w:rPr>
              <w:t>21</w:t>
            </w:r>
            <w:r w:rsidR="00B936FD">
              <w:rPr>
                <w:noProof/>
                <w:webHidden/>
              </w:rPr>
              <w:fldChar w:fldCharType="end"/>
            </w:r>
          </w:hyperlink>
        </w:p>
        <w:p w14:paraId="6B31CB06" w14:textId="77777777" w:rsidR="00B936FD" w:rsidRDefault="0028569D">
          <w:pPr>
            <w:pStyle w:val="TDC3"/>
            <w:tabs>
              <w:tab w:val="right" w:leader="dot" w:pos="9350"/>
            </w:tabs>
            <w:rPr>
              <w:rFonts w:cstheme="minorBidi"/>
              <w:noProof/>
            </w:rPr>
          </w:pPr>
          <w:hyperlink w:anchor="_Toc434091266" w:history="1">
            <w:r w:rsidR="00B936FD" w:rsidRPr="00933104">
              <w:rPr>
                <w:rStyle w:val="Hipervnculo"/>
                <w:noProof/>
              </w:rPr>
              <w:t>Móvil:</w:t>
            </w:r>
            <w:r w:rsidR="00B936FD">
              <w:rPr>
                <w:noProof/>
                <w:webHidden/>
              </w:rPr>
              <w:tab/>
            </w:r>
            <w:r w:rsidR="00B936FD">
              <w:rPr>
                <w:noProof/>
                <w:webHidden/>
              </w:rPr>
              <w:fldChar w:fldCharType="begin"/>
            </w:r>
            <w:r w:rsidR="00B936FD">
              <w:rPr>
                <w:noProof/>
                <w:webHidden/>
              </w:rPr>
              <w:instrText xml:space="preserve"> PAGEREF _Toc434091266 \h </w:instrText>
            </w:r>
            <w:r w:rsidR="00B936FD">
              <w:rPr>
                <w:noProof/>
                <w:webHidden/>
              </w:rPr>
            </w:r>
            <w:r w:rsidR="00B936FD">
              <w:rPr>
                <w:noProof/>
                <w:webHidden/>
              </w:rPr>
              <w:fldChar w:fldCharType="separate"/>
            </w:r>
            <w:r w:rsidR="00B936FD">
              <w:rPr>
                <w:noProof/>
                <w:webHidden/>
              </w:rPr>
              <w:t>21</w:t>
            </w:r>
            <w:r w:rsidR="00B936FD">
              <w:rPr>
                <w:noProof/>
                <w:webHidden/>
              </w:rPr>
              <w:fldChar w:fldCharType="end"/>
            </w:r>
          </w:hyperlink>
        </w:p>
        <w:p w14:paraId="70469E30"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67" w:history="1">
            <w:r w:rsidR="00B936FD" w:rsidRPr="00933104">
              <w:rPr>
                <w:rStyle w:val="Hipervnculo"/>
                <w:noProof/>
              </w:rPr>
              <w:t>MAPA DE NAVEGACION</w:t>
            </w:r>
            <w:r w:rsidR="00B936FD">
              <w:rPr>
                <w:noProof/>
                <w:webHidden/>
              </w:rPr>
              <w:tab/>
            </w:r>
            <w:r w:rsidR="00B936FD">
              <w:rPr>
                <w:noProof/>
                <w:webHidden/>
              </w:rPr>
              <w:fldChar w:fldCharType="begin"/>
            </w:r>
            <w:r w:rsidR="00B936FD">
              <w:rPr>
                <w:noProof/>
                <w:webHidden/>
              </w:rPr>
              <w:instrText xml:space="preserve"> PAGEREF _Toc434091267 \h </w:instrText>
            </w:r>
            <w:r w:rsidR="00B936FD">
              <w:rPr>
                <w:noProof/>
                <w:webHidden/>
              </w:rPr>
            </w:r>
            <w:r w:rsidR="00B936FD">
              <w:rPr>
                <w:noProof/>
                <w:webHidden/>
              </w:rPr>
              <w:fldChar w:fldCharType="separate"/>
            </w:r>
            <w:r w:rsidR="00B936FD">
              <w:rPr>
                <w:noProof/>
                <w:webHidden/>
              </w:rPr>
              <w:t>22</w:t>
            </w:r>
            <w:r w:rsidR="00B936FD">
              <w:rPr>
                <w:noProof/>
                <w:webHidden/>
              </w:rPr>
              <w:fldChar w:fldCharType="end"/>
            </w:r>
          </w:hyperlink>
        </w:p>
        <w:p w14:paraId="602F7EC3"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68" w:history="1">
            <w:r w:rsidR="00B936FD" w:rsidRPr="00933104">
              <w:rPr>
                <w:rStyle w:val="Hipervnculo"/>
                <w:noProof/>
              </w:rPr>
              <w:t>ESPECIFICACION DE CASOS DE USO</w:t>
            </w:r>
            <w:r w:rsidR="00B936FD">
              <w:rPr>
                <w:noProof/>
                <w:webHidden/>
              </w:rPr>
              <w:tab/>
            </w:r>
            <w:r w:rsidR="00B936FD">
              <w:rPr>
                <w:noProof/>
                <w:webHidden/>
              </w:rPr>
              <w:fldChar w:fldCharType="begin"/>
            </w:r>
            <w:r w:rsidR="00B936FD">
              <w:rPr>
                <w:noProof/>
                <w:webHidden/>
              </w:rPr>
              <w:instrText xml:space="preserve"> PAGEREF _Toc434091268 \h </w:instrText>
            </w:r>
            <w:r w:rsidR="00B936FD">
              <w:rPr>
                <w:noProof/>
                <w:webHidden/>
              </w:rPr>
            </w:r>
            <w:r w:rsidR="00B936FD">
              <w:rPr>
                <w:noProof/>
                <w:webHidden/>
              </w:rPr>
              <w:fldChar w:fldCharType="separate"/>
            </w:r>
            <w:r w:rsidR="00B936FD">
              <w:rPr>
                <w:noProof/>
                <w:webHidden/>
              </w:rPr>
              <w:t>23</w:t>
            </w:r>
            <w:r w:rsidR="00B936FD">
              <w:rPr>
                <w:noProof/>
                <w:webHidden/>
              </w:rPr>
              <w:fldChar w:fldCharType="end"/>
            </w:r>
          </w:hyperlink>
        </w:p>
        <w:p w14:paraId="191EEB44" w14:textId="77777777" w:rsidR="00B936FD" w:rsidRDefault="0028569D">
          <w:pPr>
            <w:pStyle w:val="TDC3"/>
            <w:tabs>
              <w:tab w:val="right" w:leader="dot" w:pos="9350"/>
            </w:tabs>
            <w:rPr>
              <w:rFonts w:cstheme="minorBidi"/>
              <w:noProof/>
            </w:rPr>
          </w:pPr>
          <w:hyperlink w:anchor="_Toc434091269" w:history="1">
            <w:r w:rsidR="00B936FD" w:rsidRPr="00933104">
              <w:rPr>
                <w:rStyle w:val="Hipervnculo"/>
                <w:noProof/>
                <w:lang w:val="es-419"/>
              </w:rPr>
              <w:t>Módulo 1: Cuentas de usuario</w:t>
            </w:r>
            <w:r w:rsidR="00B936FD">
              <w:rPr>
                <w:noProof/>
                <w:webHidden/>
              </w:rPr>
              <w:tab/>
            </w:r>
            <w:r w:rsidR="00B936FD">
              <w:rPr>
                <w:noProof/>
                <w:webHidden/>
              </w:rPr>
              <w:fldChar w:fldCharType="begin"/>
            </w:r>
            <w:r w:rsidR="00B936FD">
              <w:rPr>
                <w:noProof/>
                <w:webHidden/>
              </w:rPr>
              <w:instrText xml:space="preserve"> PAGEREF _Toc434091269 \h </w:instrText>
            </w:r>
            <w:r w:rsidR="00B936FD">
              <w:rPr>
                <w:noProof/>
                <w:webHidden/>
              </w:rPr>
            </w:r>
            <w:r w:rsidR="00B936FD">
              <w:rPr>
                <w:noProof/>
                <w:webHidden/>
              </w:rPr>
              <w:fldChar w:fldCharType="separate"/>
            </w:r>
            <w:r w:rsidR="00B936FD">
              <w:rPr>
                <w:noProof/>
                <w:webHidden/>
              </w:rPr>
              <w:t>23</w:t>
            </w:r>
            <w:r w:rsidR="00B936FD">
              <w:rPr>
                <w:noProof/>
                <w:webHidden/>
              </w:rPr>
              <w:fldChar w:fldCharType="end"/>
            </w:r>
          </w:hyperlink>
        </w:p>
        <w:p w14:paraId="52343CCF" w14:textId="77777777" w:rsidR="00B936FD" w:rsidRDefault="0028569D">
          <w:pPr>
            <w:pStyle w:val="TDC3"/>
            <w:tabs>
              <w:tab w:val="right" w:leader="dot" w:pos="9350"/>
            </w:tabs>
            <w:rPr>
              <w:rFonts w:cstheme="minorBidi"/>
              <w:noProof/>
            </w:rPr>
          </w:pPr>
          <w:hyperlink w:anchor="_Toc434091270" w:history="1">
            <w:r w:rsidR="00B936FD" w:rsidRPr="00933104">
              <w:rPr>
                <w:rStyle w:val="Hipervnculo"/>
                <w:noProof/>
                <w:lang w:val="es-419"/>
              </w:rPr>
              <w:t>Módulo 2: Estacionamiento</w:t>
            </w:r>
            <w:r w:rsidR="00B936FD">
              <w:rPr>
                <w:noProof/>
                <w:webHidden/>
              </w:rPr>
              <w:tab/>
            </w:r>
            <w:r w:rsidR="00B936FD">
              <w:rPr>
                <w:noProof/>
                <w:webHidden/>
              </w:rPr>
              <w:fldChar w:fldCharType="begin"/>
            </w:r>
            <w:r w:rsidR="00B936FD">
              <w:rPr>
                <w:noProof/>
                <w:webHidden/>
              </w:rPr>
              <w:instrText xml:space="preserve"> PAGEREF _Toc434091270 \h </w:instrText>
            </w:r>
            <w:r w:rsidR="00B936FD">
              <w:rPr>
                <w:noProof/>
                <w:webHidden/>
              </w:rPr>
            </w:r>
            <w:r w:rsidR="00B936FD">
              <w:rPr>
                <w:noProof/>
                <w:webHidden/>
              </w:rPr>
              <w:fldChar w:fldCharType="separate"/>
            </w:r>
            <w:r w:rsidR="00B936FD">
              <w:rPr>
                <w:noProof/>
                <w:webHidden/>
              </w:rPr>
              <w:t>26</w:t>
            </w:r>
            <w:r w:rsidR="00B936FD">
              <w:rPr>
                <w:noProof/>
                <w:webHidden/>
              </w:rPr>
              <w:fldChar w:fldCharType="end"/>
            </w:r>
          </w:hyperlink>
        </w:p>
        <w:p w14:paraId="390DB860" w14:textId="77777777" w:rsidR="00B936FD" w:rsidRDefault="0028569D">
          <w:pPr>
            <w:pStyle w:val="TDC3"/>
            <w:tabs>
              <w:tab w:val="right" w:leader="dot" w:pos="9350"/>
            </w:tabs>
            <w:rPr>
              <w:rFonts w:cstheme="minorBidi"/>
              <w:noProof/>
            </w:rPr>
          </w:pPr>
          <w:hyperlink w:anchor="_Toc434091271" w:history="1">
            <w:r w:rsidR="00B936FD" w:rsidRPr="00933104">
              <w:rPr>
                <w:rStyle w:val="Hipervnculo"/>
                <w:noProof/>
                <w:lang w:val="es-419"/>
              </w:rPr>
              <w:t>Módulo 3: Conductor</w:t>
            </w:r>
            <w:r w:rsidR="00B936FD">
              <w:rPr>
                <w:noProof/>
                <w:webHidden/>
              </w:rPr>
              <w:tab/>
            </w:r>
            <w:r w:rsidR="00B936FD">
              <w:rPr>
                <w:noProof/>
                <w:webHidden/>
              </w:rPr>
              <w:fldChar w:fldCharType="begin"/>
            </w:r>
            <w:r w:rsidR="00B936FD">
              <w:rPr>
                <w:noProof/>
                <w:webHidden/>
              </w:rPr>
              <w:instrText xml:space="preserve"> PAGEREF _Toc434091271 \h </w:instrText>
            </w:r>
            <w:r w:rsidR="00B936FD">
              <w:rPr>
                <w:noProof/>
                <w:webHidden/>
              </w:rPr>
            </w:r>
            <w:r w:rsidR="00B936FD">
              <w:rPr>
                <w:noProof/>
                <w:webHidden/>
              </w:rPr>
              <w:fldChar w:fldCharType="separate"/>
            </w:r>
            <w:r w:rsidR="00B936FD">
              <w:rPr>
                <w:noProof/>
                <w:webHidden/>
              </w:rPr>
              <w:t>31</w:t>
            </w:r>
            <w:r w:rsidR="00B936FD">
              <w:rPr>
                <w:noProof/>
                <w:webHidden/>
              </w:rPr>
              <w:fldChar w:fldCharType="end"/>
            </w:r>
          </w:hyperlink>
        </w:p>
        <w:p w14:paraId="5E671948" w14:textId="77777777" w:rsidR="00B936FD" w:rsidRDefault="0028569D">
          <w:pPr>
            <w:pStyle w:val="TDC3"/>
            <w:tabs>
              <w:tab w:val="right" w:leader="dot" w:pos="9350"/>
            </w:tabs>
            <w:rPr>
              <w:rFonts w:cstheme="minorBidi"/>
              <w:noProof/>
            </w:rPr>
          </w:pPr>
          <w:hyperlink w:anchor="_Toc434091272" w:history="1">
            <w:r w:rsidR="00B936FD" w:rsidRPr="00933104">
              <w:rPr>
                <w:rStyle w:val="Hipervnculo"/>
                <w:noProof/>
                <w:lang w:val="es-419"/>
              </w:rPr>
              <w:t>Módulo 4: Herramientas de administrador</w:t>
            </w:r>
            <w:r w:rsidR="00B936FD">
              <w:rPr>
                <w:noProof/>
                <w:webHidden/>
              </w:rPr>
              <w:tab/>
            </w:r>
            <w:r w:rsidR="00B936FD">
              <w:rPr>
                <w:noProof/>
                <w:webHidden/>
              </w:rPr>
              <w:fldChar w:fldCharType="begin"/>
            </w:r>
            <w:r w:rsidR="00B936FD">
              <w:rPr>
                <w:noProof/>
                <w:webHidden/>
              </w:rPr>
              <w:instrText xml:space="preserve"> PAGEREF _Toc434091272 \h </w:instrText>
            </w:r>
            <w:r w:rsidR="00B936FD">
              <w:rPr>
                <w:noProof/>
                <w:webHidden/>
              </w:rPr>
            </w:r>
            <w:r w:rsidR="00B936FD">
              <w:rPr>
                <w:noProof/>
                <w:webHidden/>
              </w:rPr>
              <w:fldChar w:fldCharType="separate"/>
            </w:r>
            <w:r w:rsidR="00B936FD">
              <w:rPr>
                <w:noProof/>
                <w:webHidden/>
              </w:rPr>
              <w:t>34</w:t>
            </w:r>
            <w:r w:rsidR="00B936FD">
              <w:rPr>
                <w:noProof/>
                <w:webHidden/>
              </w:rPr>
              <w:fldChar w:fldCharType="end"/>
            </w:r>
          </w:hyperlink>
        </w:p>
        <w:p w14:paraId="3441DA44"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73" w:history="1">
            <w:r w:rsidR="00B936FD" w:rsidRPr="00933104">
              <w:rPr>
                <w:rStyle w:val="Hipervnculo"/>
                <w:noProof/>
                <w:lang w:val="es-419"/>
              </w:rPr>
              <w:t>DIAGRAMAS DE CASOS DE USO</w:t>
            </w:r>
            <w:r w:rsidR="00B936FD">
              <w:rPr>
                <w:noProof/>
                <w:webHidden/>
              </w:rPr>
              <w:tab/>
            </w:r>
            <w:r w:rsidR="00B936FD">
              <w:rPr>
                <w:noProof/>
                <w:webHidden/>
              </w:rPr>
              <w:fldChar w:fldCharType="begin"/>
            </w:r>
            <w:r w:rsidR="00B936FD">
              <w:rPr>
                <w:noProof/>
                <w:webHidden/>
              </w:rPr>
              <w:instrText xml:space="preserve"> PAGEREF _Toc434091273 \h </w:instrText>
            </w:r>
            <w:r w:rsidR="00B936FD">
              <w:rPr>
                <w:noProof/>
                <w:webHidden/>
              </w:rPr>
            </w:r>
            <w:r w:rsidR="00B936FD">
              <w:rPr>
                <w:noProof/>
                <w:webHidden/>
              </w:rPr>
              <w:fldChar w:fldCharType="separate"/>
            </w:r>
            <w:r w:rsidR="00B936FD">
              <w:rPr>
                <w:noProof/>
                <w:webHidden/>
              </w:rPr>
              <w:t>35</w:t>
            </w:r>
            <w:r w:rsidR="00B936FD">
              <w:rPr>
                <w:noProof/>
                <w:webHidden/>
              </w:rPr>
              <w:fldChar w:fldCharType="end"/>
            </w:r>
          </w:hyperlink>
        </w:p>
        <w:p w14:paraId="5D5F26E3" w14:textId="77777777" w:rsidR="00B936FD" w:rsidRDefault="0028569D">
          <w:pPr>
            <w:pStyle w:val="TDC3"/>
            <w:tabs>
              <w:tab w:val="right" w:leader="dot" w:pos="9350"/>
            </w:tabs>
            <w:rPr>
              <w:rFonts w:cstheme="minorBidi"/>
              <w:noProof/>
            </w:rPr>
          </w:pPr>
          <w:hyperlink w:anchor="_Toc434091274" w:history="1">
            <w:r w:rsidR="00B936FD" w:rsidRPr="00933104">
              <w:rPr>
                <w:rStyle w:val="Hipervnculo"/>
                <w:noProof/>
                <w:lang w:val="es-419"/>
              </w:rPr>
              <w:t>Cuentas de usuario</w:t>
            </w:r>
            <w:r w:rsidR="00B936FD">
              <w:rPr>
                <w:noProof/>
                <w:webHidden/>
              </w:rPr>
              <w:tab/>
            </w:r>
            <w:r w:rsidR="00B936FD">
              <w:rPr>
                <w:noProof/>
                <w:webHidden/>
              </w:rPr>
              <w:fldChar w:fldCharType="begin"/>
            </w:r>
            <w:r w:rsidR="00B936FD">
              <w:rPr>
                <w:noProof/>
                <w:webHidden/>
              </w:rPr>
              <w:instrText xml:space="preserve"> PAGEREF _Toc434091274 \h </w:instrText>
            </w:r>
            <w:r w:rsidR="00B936FD">
              <w:rPr>
                <w:noProof/>
                <w:webHidden/>
              </w:rPr>
            </w:r>
            <w:r w:rsidR="00B936FD">
              <w:rPr>
                <w:noProof/>
                <w:webHidden/>
              </w:rPr>
              <w:fldChar w:fldCharType="separate"/>
            </w:r>
            <w:r w:rsidR="00B936FD">
              <w:rPr>
                <w:noProof/>
                <w:webHidden/>
              </w:rPr>
              <w:t>35</w:t>
            </w:r>
            <w:r w:rsidR="00B936FD">
              <w:rPr>
                <w:noProof/>
                <w:webHidden/>
              </w:rPr>
              <w:fldChar w:fldCharType="end"/>
            </w:r>
          </w:hyperlink>
        </w:p>
        <w:p w14:paraId="2663B78C" w14:textId="77777777" w:rsidR="00B936FD" w:rsidRDefault="0028569D">
          <w:pPr>
            <w:pStyle w:val="TDC3"/>
            <w:tabs>
              <w:tab w:val="right" w:leader="dot" w:pos="9350"/>
            </w:tabs>
            <w:rPr>
              <w:rFonts w:cstheme="minorBidi"/>
              <w:noProof/>
            </w:rPr>
          </w:pPr>
          <w:hyperlink w:anchor="_Toc434091275" w:history="1">
            <w:r w:rsidR="00B936FD" w:rsidRPr="00933104">
              <w:rPr>
                <w:rStyle w:val="Hipervnculo"/>
                <w:noProof/>
                <w:lang w:val="es-419"/>
              </w:rPr>
              <w:t>Estacionamiento</w:t>
            </w:r>
            <w:r w:rsidR="00B936FD">
              <w:rPr>
                <w:noProof/>
                <w:webHidden/>
              </w:rPr>
              <w:tab/>
            </w:r>
            <w:r w:rsidR="00B936FD">
              <w:rPr>
                <w:noProof/>
                <w:webHidden/>
              </w:rPr>
              <w:fldChar w:fldCharType="begin"/>
            </w:r>
            <w:r w:rsidR="00B936FD">
              <w:rPr>
                <w:noProof/>
                <w:webHidden/>
              </w:rPr>
              <w:instrText xml:space="preserve"> PAGEREF _Toc434091275 \h </w:instrText>
            </w:r>
            <w:r w:rsidR="00B936FD">
              <w:rPr>
                <w:noProof/>
                <w:webHidden/>
              </w:rPr>
            </w:r>
            <w:r w:rsidR="00B936FD">
              <w:rPr>
                <w:noProof/>
                <w:webHidden/>
              </w:rPr>
              <w:fldChar w:fldCharType="separate"/>
            </w:r>
            <w:r w:rsidR="00B936FD">
              <w:rPr>
                <w:noProof/>
                <w:webHidden/>
              </w:rPr>
              <w:t>36</w:t>
            </w:r>
            <w:r w:rsidR="00B936FD">
              <w:rPr>
                <w:noProof/>
                <w:webHidden/>
              </w:rPr>
              <w:fldChar w:fldCharType="end"/>
            </w:r>
          </w:hyperlink>
        </w:p>
        <w:p w14:paraId="5A852A9C" w14:textId="77777777" w:rsidR="00B936FD" w:rsidRDefault="0028569D">
          <w:pPr>
            <w:pStyle w:val="TDC3"/>
            <w:tabs>
              <w:tab w:val="right" w:leader="dot" w:pos="9350"/>
            </w:tabs>
            <w:rPr>
              <w:rFonts w:cstheme="minorBidi"/>
              <w:noProof/>
            </w:rPr>
          </w:pPr>
          <w:hyperlink w:anchor="_Toc434091276" w:history="1">
            <w:r w:rsidR="00B936FD" w:rsidRPr="00933104">
              <w:rPr>
                <w:rStyle w:val="Hipervnculo"/>
                <w:noProof/>
                <w:lang w:val="es-419"/>
              </w:rPr>
              <w:t>Conductor</w:t>
            </w:r>
            <w:r w:rsidR="00B936FD">
              <w:rPr>
                <w:noProof/>
                <w:webHidden/>
              </w:rPr>
              <w:tab/>
            </w:r>
            <w:r w:rsidR="00B936FD">
              <w:rPr>
                <w:noProof/>
                <w:webHidden/>
              </w:rPr>
              <w:fldChar w:fldCharType="begin"/>
            </w:r>
            <w:r w:rsidR="00B936FD">
              <w:rPr>
                <w:noProof/>
                <w:webHidden/>
              </w:rPr>
              <w:instrText xml:space="preserve"> PAGEREF _Toc434091276 \h </w:instrText>
            </w:r>
            <w:r w:rsidR="00B936FD">
              <w:rPr>
                <w:noProof/>
                <w:webHidden/>
              </w:rPr>
            </w:r>
            <w:r w:rsidR="00B936FD">
              <w:rPr>
                <w:noProof/>
                <w:webHidden/>
              </w:rPr>
              <w:fldChar w:fldCharType="separate"/>
            </w:r>
            <w:r w:rsidR="00B936FD">
              <w:rPr>
                <w:noProof/>
                <w:webHidden/>
              </w:rPr>
              <w:t>36</w:t>
            </w:r>
            <w:r w:rsidR="00B936FD">
              <w:rPr>
                <w:noProof/>
                <w:webHidden/>
              </w:rPr>
              <w:fldChar w:fldCharType="end"/>
            </w:r>
          </w:hyperlink>
        </w:p>
        <w:p w14:paraId="41C077B7" w14:textId="77777777" w:rsidR="00B936FD" w:rsidRDefault="0028569D">
          <w:pPr>
            <w:pStyle w:val="TDC3"/>
            <w:tabs>
              <w:tab w:val="right" w:leader="dot" w:pos="9350"/>
            </w:tabs>
            <w:rPr>
              <w:rFonts w:cstheme="minorBidi"/>
              <w:noProof/>
            </w:rPr>
          </w:pPr>
          <w:hyperlink w:anchor="_Toc434091277" w:history="1">
            <w:r w:rsidR="00B936FD" w:rsidRPr="00933104">
              <w:rPr>
                <w:rStyle w:val="Hipervnculo"/>
                <w:noProof/>
                <w:lang w:val="es-419"/>
              </w:rPr>
              <w:t>Herramientas del administrador</w:t>
            </w:r>
            <w:r w:rsidR="00B936FD">
              <w:rPr>
                <w:noProof/>
                <w:webHidden/>
              </w:rPr>
              <w:tab/>
            </w:r>
            <w:r w:rsidR="00B936FD">
              <w:rPr>
                <w:noProof/>
                <w:webHidden/>
              </w:rPr>
              <w:fldChar w:fldCharType="begin"/>
            </w:r>
            <w:r w:rsidR="00B936FD">
              <w:rPr>
                <w:noProof/>
                <w:webHidden/>
              </w:rPr>
              <w:instrText xml:space="preserve"> PAGEREF _Toc434091277 \h </w:instrText>
            </w:r>
            <w:r w:rsidR="00B936FD">
              <w:rPr>
                <w:noProof/>
                <w:webHidden/>
              </w:rPr>
            </w:r>
            <w:r w:rsidR="00B936FD">
              <w:rPr>
                <w:noProof/>
                <w:webHidden/>
              </w:rPr>
              <w:fldChar w:fldCharType="separate"/>
            </w:r>
            <w:r w:rsidR="00B936FD">
              <w:rPr>
                <w:noProof/>
                <w:webHidden/>
              </w:rPr>
              <w:t>37</w:t>
            </w:r>
            <w:r w:rsidR="00B936FD">
              <w:rPr>
                <w:noProof/>
                <w:webHidden/>
              </w:rPr>
              <w:fldChar w:fldCharType="end"/>
            </w:r>
          </w:hyperlink>
        </w:p>
        <w:p w14:paraId="0FBD878B"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78" w:history="1">
            <w:r w:rsidR="00B936FD" w:rsidRPr="00933104">
              <w:rPr>
                <w:rStyle w:val="Hipervnculo"/>
                <w:noProof/>
                <w:lang w:val="es-419"/>
              </w:rPr>
              <w:t>CRONOGRAMA</w:t>
            </w:r>
            <w:r w:rsidR="00B936FD">
              <w:rPr>
                <w:noProof/>
                <w:webHidden/>
              </w:rPr>
              <w:tab/>
            </w:r>
            <w:r w:rsidR="00B936FD">
              <w:rPr>
                <w:noProof/>
                <w:webHidden/>
              </w:rPr>
              <w:fldChar w:fldCharType="begin"/>
            </w:r>
            <w:r w:rsidR="00B936FD">
              <w:rPr>
                <w:noProof/>
                <w:webHidden/>
              </w:rPr>
              <w:instrText xml:space="preserve"> PAGEREF _Toc434091278 \h </w:instrText>
            </w:r>
            <w:r w:rsidR="00B936FD">
              <w:rPr>
                <w:noProof/>
                <w:webHidden/>
              </w:rPr>
            </w:r>
            <w:r w:rsidR="00B936FD">
              <w:rPr>
                <w:noProof/>
                <w:webHidden/>
              </w:rPr>
              <w:fldChar w:fldCharType="separate"/>
            </w:r>
            <w:r w:rsidR="00B936FD">
              <w:rPr>
                <w:noProof/>
                <w:webHidden/>
              </w:rPr>
              <w:t>38</w:t>
            </w:r>
            <w:r w:rsidR="00B936FD">
              <w:rPr>
                <w:noProof/>
                <w:webHidden/>
              </w:rPr>
              <w:fldChar w:fldCharType="end"/>
            </w:r>
          </w:hyperlink>
        </w:p>
        <w:p w14:paraId="75058DB9"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79" w:history="1">
            <w:r w:rsidR="00B936FD" w:rsidRPr="00933104">
              <w:rPr>
                <w:rStyle w:val="Hipervnculo"/>
                <w:noProof/>
                <w:lang w:val="es-419"/>
              </w:rPr>
              <w:t>DIAGRAMA DE ACTIVIDADES</w:t>
            </w:r>
            <w:r w:rsidR="00B936FD">
              <w:rPr>
                <w:noProof/>
                <w:webHidden/>
              </w:rPr>
              <w:tab/>
            </w:r>
            <w:r w:rsidR="00B936FD">
              <w:rPr>
                <w:noProof/>
                <w:webHidden/>
              </w:rPr>
              <w:fldChar w:fldCharType="begin"/>
            </w:r>
            <w:r w:rsidR="00B936FD">
              <w:rPr>
                <w:noProof/>
                <w:webHidden/>
              </w:rPr>
              <w:instrText xml:space="preserve"> PAGEREF _Toc434091279 \h </w:instrText>
            </w:r>
            <w:r w:rsidR="00B936FD">
              <w:rPr>
                <w:noProof/>
                <w:webHidden/>
              </w:rPr>
            </w:r>
            <w:r w:rsidR="00B936FD">
              <w:rPr>
                <w:noProof/>
                <w:webHidden/>
              </w:rPr>
              <w:fldChar w:fldCharType="separate"/>
            </w:r>
            <w:r w:rsidR="00B936FD">
              <w:rPr>
                <w:noProof/>
                <w:webHidden/>
              </w:rPr>
              <w:t>39</w:t>
            </w:r>
            <w:r w:rsidR="00B936FD">
              <w:rPr>
                <w:noProof/>
                <w:webHidden/>
              </w:rPr>
              <w:fldChar w:fldCharType="end"/>
            </w:r>
          </w:hyperlink>
        </w:p>
        <w:p w14:paraId="711AF52E" w14:textId="77777777" w:rsidR="00B936FD" w:rsidRDefault="0028569D">
          <w:pPr>
            <w:pStyle w:val="TDC3"/>
            <w:tabs>
              <w:tab w:val="right" w:leader="dot" w:pos="9350"/>
            </w:tabs>
            <w:rPr>
              <w:rFonts w:cstheme="minorBidi"/>
              <w:noProof/>
            </w:rPr>
          </w:pPr>
          <w:hyperlink w:anchor="_Toc434091280" w:history="1">
            <w:r w:rsidR="00B936FD" w:rsidRPr="00933104">
              <w:rPr>
                <w:rStyle w:val="Hipervnculo"/>
                <w:noProof/>
                <w:lang w:val="es-419"/>
              </w:rPr>
              <w:t>Módulo 1: Cuentas de usuario</w:t>
            </w:r>
            <w:r w:rsidR="00B936FD">
              <w:rPr>
                <w:noProof/>
                <w:webHidden/>
              </w:rPr>
              <w:tab/>
            </w:r>
            <w:r w:rsidR="00B936FD">
              <w:rPr>
                <w:noProof/>
                <w:webHidden/>
              </w:rPr>
              <w:fldChar w:fldCharType="begin"/>
            </w:r>
            <w:r w:rsidR="00B936FD">
              <w:rPr>
                <w:noProof/>
                <w:webHidden/>
              </w:rPr>
              <w:instrText xml:space="preserve"> PAGEREF _Toc434091280 \h </w:instrText>
            </w:r>
            <w:r w:rsidR="00B936FD">
              <w:rPr>
                <w:noProof/>
                <w:webHidden/>
              </w:rPr>
            </w:r>
            <w:r w:rsidR="00B936FD">
              <w:rPr>
                <w:noProof/>
                <w:webHidden/>
              </w:rPr>
              <w:fldChar w:fldCharType="separate"/>
            </w:r>
            <w:r w:rsidR="00B936FD">
              <w:rPr>
                <w:noProof/>
                <w:webHidden/>
              </w:rPr>
              <w:t>39</w:t>
            </w:r>
            <w:r w:rsidR="00B936FD">
              <w:rPr>
                <w:noProof/>
                <w:webHidden/>
              </w:rPr>
              <w:fldChar w:fldCharType="end"/>
            </w:r>
          </w:hyperlink>
        </w:p>
        <w:p w14:paraId="323CD308" w14:textId="77777777" w:rsidR="00B936FD" w:rsidRDefault="0028569D">
          <w:pPr>
            <w:pStyle w:val="TDC3"/>
            <w:tabs>
              <w:tab w:val="right" w:leader="dot" w:pos="9350"/>
            </w:tabs>
            <w:rPr>
              <w:rFonts w:cstheme="minorBidi"/>
              <w:noProof/>
            </w:rPr>
          </w:pPr>
          <w:hyperlink w:anchor="_Toc434091281" w:history="1">
            <w:r w:rsidR="00B936FD" w:rsidRPr="00933104">
              <w:rPr>
                <w:rStyle w:val="Hipervnculo"/>
                <w:noProof/>
              </w:rPr>
              <w:t>Módulo 2: Estacionamiento</w:t>
            </w:r>
            <w:r w:rsidR="00B936FD">
              <w:rPr>
                <w:noProof/>
                <w:webHidden/>
              </w:rPr>
              <w:tab/>
            </w:r>
            <w:r w:rsidR="00B936FD">
              <w:rPr>
                <w:noProof/>
                <w:webHidden/>
              </w:rPr>
              <w:fldChar w:fldCharType="begin"/>
            </w:r>
            <w:r w:rsidR="00B936FD">
              <w:rPr>
                <w:noProof/>
                <w:webHidden/>
              </w:rPr>
              <w:instrText xml:space="preserve"> PAGEREF _Toc434091281 \h </w:instrText>
            </w:r>
            <w:r w:rsidR="00B936FD">
              <w:rPr>
                <w:noProof/>
                <w:webHidden/>
              </w:rPr>
            </w:r>
            <w:r w:rsidR="00B936FD">
              <w:rPr>
                <w:noProof/>
                <w:webHidden/>
              </w:rPr>
              <w:fldChar w:fldCharType="separate"/>
            </w:r>
            <w:r w:rsidR="00B936FD">
              <w:rPr>
                <w:noProof/>
                <w:webHidden/>
              </w:rPr>
              <w:t>46</w:t>
            </w:r>
            <w:r w:rsidR="00B936FD">
              <w:rPr>
                <w:noProof/>
                <w:webHidden/>
              </w:rPr>
              <w:fldChar w:fldCharType="end"/>
            </w:r>
          </w:hyperlink>
        </w:p>
        <w:p w14:paraId="6278B458" w14:textId="77777777" w:rsidR="00B936FD" w:rsidRDefault="0028569D">
          <w:pPr>
            <w:pStyle w:val="TDC3"/>
            <w:tabs>
              <w:tab w:val="right" w:leader="dot" w:pos="9350"/>
            </w:tabs>
            <w:rPr>
              <w:rFonts w:cstheme="minorBidi"/>
              <w:noProof/>
            </w:rPr>
          </w:pPr>
          <w:hyperlink w:anchor="_Toc434091282" w:history="1">
            <w:r w:rsidR="00B936FD" w:rsidRPr="00933104">
              <w:rPr>
                <w:rStyle w:val="Hipervnculo"/>
                <w:noProof/>
              </w:rPr>
              <w:t>Módulo 3: Conductor</w:t>
            </w:r>
            <w:r w:rsidR="00B936FD">
              <w:rPr>
                <w:noProof/>
                <w:webHidden/>
              </w:rPr>
              <w:tab/>
            </w:r>
            <w:r w:rsidR="00B936FD">
              <w:rPr>
                <w:noProof/>
                <w:webHidden/>
              </w:rPr>
              <w:fldChar w:fldCharType="begin"/>
            </w:r>
            <w:r w:rsidR="00B936FD">
              <w:rPr>
                <w:noProof/>
                <w:webHidden/>
              </w:rPr>
              <w:instrText xml:space="preserve"> PAGEREF _Toc434091282 \h </w:instrText>
            </w:r>
            <w:r w:rsidR="00B936FD">
              <w:rPr>
                <w:noProof/>
                <w:webHidden/>
              </w:rPr>
            </w:r>
            <w:r w:rsidR="00B936FD">
              <w:rPr>
                <w:noProof/>
                <w:webHidden/>
              </w:rPr>
              <w:fldChar w:fldCharType="separate"/>
            </w:r>
            <w:r w:rsidR="00B936FD">
              <w:rPr>
                <w:noProof/>
                <w:webHidden/>
              </w:rPr>
              <w:t>56</w:t>
            </w:r>
            <w:r w:rsidR="00B936FD">
              <w:rPr>
                <w:noProof/>
                <w:webHidden/>
              </w:rPr>
              <w:fldChar w:fldCharType="end"/>
            </w:r>
          </w:hyperlink>
        </w:p>
        <w:p w14:paraId="4BAB7706" w14:textId="77777777" w:rsidR="00B936FD" w:rsidRDefault="0028569D">
          <w:pPr>
            <w:pStyle w:val="TDC3"/>
            <w:tabs>
              <w:tab w:val="right" w:leader="dot" w:pos="9350"/>
            </w:tabs>
            <w:rPr>
              <w:rFonts w:cstheme="minorBidi"/>
              <w:noProof/>
            </w:rPr>
          </w:pPr>
          <w:hyperlink w:anchor="_Toc434091283" w:history="1">
            <w:r w:rsidR="00B936FD" w:rsidRPr="00933104">
              <w:rPr>
                <w:rStyle w:val="Hipervnculo"/>
                <w:noProof/>
              </w:rPr>
              <w:t>Módulo 4: Herramientas del administrador</w:t>
            </w:r>
            <w:r w:rsidR="00B936FD">
              <w:rPr>
                <w:noProof/>
                <w:webHidden/>
              </w:rPr>
              <w:tab/>
            </w:r>
            <w:r w:rsidR="00B936FD">
              <w:rPr>
                <w:noProof/>
                <w:webHidden/>
              </w:rPr>
              <w:fldChar w:fldCharType="begin"/>
            </w:r>
            <w:r w:rsidR="00B936FD">
              <w:rPr>
                <w:noProof/>
                <w:webHidden/>
              </w:rPr>
              <w:instrText xml:space="preserve"> PAGEREF _Toc434091283 \h </w:instrText>
            </w:r>
            <w:r w:rsidR="00B936FD">
              <w:rPr>
                <w:noProof/>
                <w:webHidden/>
              </w:rPr>
            </w:r>
            <w:r w:rsidR="00B936FD">
              <w:rPr>
                <w:noProof/>
                <w:webHidden/>
              </w:rPr>
              <w:fldChar w:fldCharType="separate"/>
            </w:r>
            <w:r w:rsidR="00B936FD">
              <w:rPr>
                <w:noProof/>
                <w:webHidden/>
              </w:rPr>
              <w:t>60</w:t>
            </w:r>
            <w:r w:rsidR="00B936FD">
              <w:rPr>
                <w:noProof/>
                <w:webHidden/>
              </w:rPr>
              <w:fldChar w:fldCharType="end"/>
            </w:r>
          </w:hyperlink>
        </w:p>
        <w:p w14:paraId="0C01FFF8"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84" w:history="1">
            <w:r w:rsidR="00B936FD" w:rsidRPr="00933104">
              <w:rPr>
                <w:rStyle w:val="Hipervnculo"/>
                <w:noProof/>
                <w:lang w:val="es-419"/>
              </w:rPr>
              <w:t>MODELO RELACIONAL</w:t>
            </w:r>
            <w:r w:rsidR="00B936FD">
              <w:rPr>
                <w:noProof/>
                <w:webHidden/>
              </w:rPr>
              <w:tab/>
            </w:r>
            <w:r w:rsidR="00B936FD">
              <w:rPr>
                <w:noProof/>
                <w:webHidden/>
              </w:rPr>
              <w:fldChar w:fldCharType="begin"/>
            </w:r>
            <w:r w:rsidR="00B936FD">
              <w:rPr>
                <w:noProof/>
                <w:webHidden/>
              </w:rPr>
              <w:instrText xml:space="preserve"> PAGEREF _Toc434091284 \h </w:instrText>
            </w:r>
            <w:r w:rsidR="00B936FD">
              <w:rPr>
                <w:noProof/>
                <w:webHidden/>
              </w:rPr>
            </w:r>
            <w:r w:rsidR="00B936FD">
              <w:rPr>
                <w:noProof/>
                <w:webHidden/>
              </w:rPr>
              <w:fldChar w:fldCharType="separate"/>
            </w:r>
            <w:r w:rsidR="00B936FD">
              <w:rPr>
                <w:noProof/>
                <w:webHidden/>
              </w:rPr>
              <w:t>62</w:t>
            </w:r>
            <w:r w:rsidR="00B936FD">
              <w:rPr>
                <w:noProof/>
                <w:webHidden/>
              </w:rPr>
              <w:fldChar w:fldCharType="end"/>
            </w:r>
          </w:hyperlink>
        </w:p>
        <w:p w14:paraId="43C577F4"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85" w:history="1">
            <w:r w:rsidR="00B936FD" w:rsidRPr="00933104">
              <w:rPr>
                <w:rStyle w:val="Hipervnculo"/>
                <w:noProof/>
                <w:lang w:val="es-419"/>
              </w:rPr>
              <w:t>STORY BOARD</w:t>
            </w:r>
            <w:r w:rsidR="00B936FD">
              <w:rPr>
                <w:noProof/>
                <w:webHidden/>
              </w:rPr>
              <w:tab/>
            </w:r>
            <w:r w:rsidR="00B936FD">
              <w:rPr>
                <w:noProof/>
                <w:webHidden/>
              </w:rPr>
              <w:fldChar w:fldCharType="begin"/>
            </w:r>
            <w:r w:rsidR="00B936FD">
              <w:rPr>
                <w:noProof/>
                <w:webHidden/>
              </w:rPr>
              <w:instrText xml:space="preserve"> PAGEREF _Toc434091285 \h </w:instrText>
            </w:r>
            <w:r w:rsidR="00B936FD">
              <w:rPr>
                <w:noProof/>
                <w:webHidden/>
              </w:rPr>
            </w:r>
            <w:r w:rsidR="00B936FD">
              <w:rPr>
                <w:noProof/>
                <w:webHidden/>
              </w:rPr>
              <w:fldChar w:fldCharType="separate"/>
            </w:r>
            <w:r w:rsidR="00B936FD">
              <w:rPr>
                <w:noProof/>
                <w:webHidden/>
              </w:rPr>
              <w:t>63</w:t>
            </w:r>
            <w:r w:rsidR="00B936FD">
              <w:rPr>
                <w:noProof/>
                <w:webHidden/>
              </w:rPr>
              <w:fldChar w:fldCharType="end"/>
            </w:r>
          </w:hyperlink>
        </w:p>
        <w:p w14:paraId="0997A196" w14:textId="77777777" w:rsidR="00B936FD" w:rsidRDefault="0028569D">
          <w:pPr>
            <w:pStyle w:val="TDC3"/>
            <w:tabs>
              <w:tab w:val="right" w:leader="dot" w:pos="9350"/>
            </w:tabs>
            <w:rPr>
              <w:rFonts w:cstheme="minorBidi"/>
              <w:noProof/>
            </w:rPr>
          </w:pPr>
          <w:hyperlink w:anchor="_Toc434091286" w:history="1">
            <w:r w:rsidR="00B936FD" w:rsidRPr="00933104">
              <w:rPr>
                <w:rStyle w:val="Hipervnculo"/>
                <w:noProof/>
                <w:lang w:val="es-419"/>
              </w:rPr>
              <w:t>Conductor</w:t>
            </w:r>
            <w:r w:rsidR="00B936FD">
              <w:rPr>
                <w:noProof/>
                <w:webHidden/>
              </w:rPr>
              <w:tab/>
            </w:r>
            <w:r w:rsidR="00B936FD">
              <w:rPr>
                <w:noProof/>
                <w:webHidden/>
              </w:rPr>
              <w:fldChar w:fldCharType="begin"/>
            </w:r>
            <w:r w:rsidR="00B936FD">
              <w:rPr>
                <w:noProof/>
                <w:webHidden/>
              </w:rPr>
              <w:instrText xml:space="preserve"> PAGEREF _Toc434091286 \h </w:instrText>
            </w:r>
            <w:r w:rsidR="00B936FD">
              <w:rPr>
                <w:noProof/>
                <w:webHidden/>
              </w:rPr>
            </w:r>
            <w:r w:rsidR="00B936FD">
              <w:rPr>
                <w:noProof/>
                <w:webHidden/>
              </w:rPr>
              <w:fldChar w:fldCharType="separate"/>
            </w:r>
            <w:r w:rsidR="00B936FD">
              <w:rPr>
                <w:noProof/>
                <w:webHidden/>
              </w:rPr>
              <w:t>63</w:t>
            </w:r>
            <w:r w:rsidR="00B936FD">
              <w:rPr>
                <w:noProof/>
                <w:webHidden/>
              </w:rPr>
              <w:fldChar w:fldCharType="end"/>
            </w:r>
          </w:hyperlink>
        </w:p>
        <w:p w14:paraId="191EB815" w14:textId="77777777" w:rsidR="00B936FD" w:rsidRDefault="0028569D">
          <w:pPr>
            <w:pStyle w:val="TDC3"/>
            <w:tabs>
              <w:tab w:val="right" w:leader="dot" w:pos="9350"/>
            </w:tabs>
            <w:rPr>
              <w:rFonts w:cstheme="minorBidi"/>
              <w:noProof/>
            </w:rPr>
          </w:pPr>
          <w:hyperlink w:anchor="_Toc434091287" w:history="1">
            <w:r w:rsidR="00B936FD" w:rsidRPr="00933104">
              <w:rPr>
                <w:rStyle w:val="Hipervnculo"/>
                <w:noProof/>
                <w:lang w:val="es-419"/>
              </w:rPr>
              <w:t>Estacionamiento</w:t>
            </w:r>
            <w:r w:rsidR="00B936FD">
              <w:rPr>
                <w:noProof/>
                <w:webHidden/>
              </w:rPr>
              <w:tab/>
            </w:r>
            <w:r w:rsidR="00B936FD">
              <w:rPr>
                <w:noProof/>
                <w:webHidden/>
              </w:rPr>
              <w:fldChar w:fldCharType="begin"/>
            </w:r>
            <w:r w:rsidR="00B936FD">
              <w:rPr>
                <w:noProof/>
                <w:webHidden/>
              </w:rPr>
              <w:instrText xml:space="preserve"> PAGEREF _Toc434091287 \h </w:instrText>
            </w:r>
            <w:r w:rsidR="00B936FD">
              <w:rPr>
                <w:noProof/>
                <w:webHidden/>
              </w:rPr>
            </w:r>
            <w:r w:rsidR="00B936FD">
              <w:rPr>
                <w:noProof/>
                <w:webHidden/>
              </w:rPr>
              <w:fldChar w:fldCharType="separate"/>
            </w:r>
            <w:r w:rsidR="00B936FD">
              <w:rPr>
                <w:noProof/>
                <w:webHidden/>
              </w:rPr>
              <w:t>65</w:t>
            </w:r>
            <w:r w:rsidR="00B936FD">
              <w:rPr>
                <w:noProof/>
                <w:webHidden/>
              </w:rPr>
              <w:fldChar w:fldCharType="end"/>
            </w:r>
          </w:hyperlink>
        </w:p>
        <w:p w14:paraId="4A88C722" w14:textId="77777777" w:rsidR="00B936FD" w:rsidRDefault="0028569D">
          <w:pPr>
            <w:pStyle w:val="TDC3"/>
            <w:tabs>
              <w:tab w:val="right" w:leader="dot" w:pos="9350"/>
            </w:tabs>
            <w:rPr>
              <w:rFonts w:cstheme="minorBidi"/>
              <w:noProof/>
            </w:rPr>
          </w:pPr>
          <w:hyperlink w:anchor="_Toc434091288" w:history="1">
            <w:r w:rsidR="00B936FD" w:rsidRPr="00933104">
              <w:rPr>
                <w:rStyle w:val="Hipervnculo"/>
                <w:noProof/>
                <w:lang w:val="es-419"/>
              </w:rPr>
              <w:t>Administrador</w:t>
            </w:r>
            <w:r w:rsidR="00B936FD">
              <w:rPr>
                <w:noProof/>
                <w:webHidden/>
              </w:rPr>
              <w:tab/>
            </w:r>
            <w:r w:rsidR="00B936FD">
              <w:rPr>
                <w:noProof/>
                <w:webHidden/>
              </w:rPr>
              <w:fldChar w:fldCharType="begin"/>
            </w:r>
            <w:r w:rsidR="00B936FD">
              <w:rPr>
                <w:noProof/>
                <w:webHidden/>
              </w:rPr>
              <w:instrText xml:space="preserve"> PAGEREF _Toc434091288 \h </w:instrText>
            </w:r>
            <w:r w:rsidR="00B936FD">
              <w:rPr>
                <w:noProof/>
                <w:webHidden/>
              </w:rPr>
            </w:r>
            <w:r w:rsidR="00B936FD">
              <w:rPr>
                <w:noProof/>
                <w:webHidden/>
              </w:rPr>
              <w:fldChar w:fldCharType="separate"/>
            </w:r>
            <w:r w:rsidR="00B936FD">
              <w:rPr>
                <w:noProof/>
                <w:webHidden/>
              </w:rPr>
              <w:t>69</w:t>
            </w:r>
            <w:r w:rsidR="00B936FD">
              <w:rPr>
                <w:noProof/>
                <w:webHidden/>
              </w:rPr>
              <w:fldChar w:fldCharType="end"/>
            </w:r>
          </w:hyperlink>
        </w:p>
        <w:p w14:paraId="7C4C4475"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89" w:history="1">
            <w:r w:rsidR="00B936FD" w:rsidRPr="00933104">
              <w:rPr>
                <w:rStyle w:val="Hipervnculo"/>
                <w:noProof/>
                <w:lang w:val="es-419"/>
              </w:rPr>
              <w:t>DIAGRAMAS DE SECUENCIA</w:t>
            </w:r>
            <w:r w:rsidR="00B936FD">
              <w:rPr>
                <w:noProof/>
                <w:webHidden/>
              </w:rPr>
              <w:tab/>
            </w:r>
            <w:r w:rsidR="00B936FD">
              <w:rPr>
                <w:noProof/>
                <w:webHidden/>
              </w:rPr>
              <w:fldChar w:fldCharType="begin"/>
            </w:r>
            <w:r w:rsidR="00B936FD">
              <w:rPr>
                <w:noProof/>
                <w:webHidden/>
              </w:rPr>
              <w:instrText xml:space="preserve"> PAGEREF _Toc434091289 \h </w:instrText>
            </w:r>
            <w:r w:rsidR="00B936FD">
              <w:rPr>
                <w:noProof/>
                <w:webHidden/>
              </w:rPr>
            </w:r>
            <w:r w:rsidR="00B936FD">
              <w:rPr>
                <w:noProof/>
                <w:webHidden/>
              </w:rPr>
              <w:fldChar w:fldCharType="separate"/>
            </w:r>
            <w:r w:rsidR="00B936FD">
              <w:rPr>
                <w:noProof/>
                <w:webHidden/>
              </w:rPr>
              <w:t>71</w:t>
            </w:r>
            <w:r w:rsidR="00B936FD">
              <w:rPr>
                <w:noProof/>
                <w:webHidden/>
              </w:rPr>
              <w:fldChar w:fldCharType="end"/>
            </w:r>
          </w:hyperlink>
        </w:p>
        <w:p w14:paraId="14EB25EE"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90" w:history="1">
            <w:r w:rsidR="00B936FD" w:rsidRPr="00933104">
              <w:rPr>
                <w:rStyle w:val="Hipervnculo"/>
                <w:noProof/>
                <w:lang w:val="es-419"/>
              </w:rPr>
              <w:t>DIAGRAMAS DE CLASES</w:t>
            </w:r>
            <w:r w:rsidR="00B936FD">
              <w:rPr>
                <w:noProof/>
                <w:webHidden/>
              </w:rPr>
              <w:tab/>
            </w:r>
            <w:r w:rsidR="00B936FD">
              <w:rPr>
                <w:noProof/>
                <w:webHidden/>
              </w:rPr>
              <w:fldChar w:fldCharType="begin"/>
            </w:r>
            <w:r w:rsidR="00B936FD">
              <w:rPr>
                <w:noProof/>
                <w:webHidden/>
              </w:rPr>
              <w:instrText xml:space="preserve"> PAGEREF _Toc434091290 \h </w:instrText>
            </w:r>
            <w:r w:rsidR="00B936FD">
              <w:rPr>
                <w:noProof/>
                <w:webHidden/>
              </w:rPr>
            </w:r>
            <w:r w:rsidR="00B936FD">
              <w:rPr>
                <w:noProof/>
                <w:webHidden/>
              </w:rPr>
              <w:fldChar w:fldCharType="separate"/>
            </w:r>
            <w:r w:rsidR="00B936FD">
              <w:rPr>
                <w:noProof/>
                <w:webHidden/>
              </w:rPr>
              <w:t>72</w:t>
            </w:r>
            <w:r w:rsidR="00B936FD">
              <w:rPr>
                <w:noProof/>
                <w:webHidden/>
              </w:rPr>
              <w:fldChar w:fldCharType="end"/>
            </w:r>
          </w:hyperlink>
        </w:p>
        <w:p w14:paraId="1C1AE4D1" w14:textId="77777777" w:rsidR="00B936FD" w:rsidRDefault="0028569D">
          <w:pPr>
            <w:pStyle w:val="TDC2"/>
            <w:tabs>
              <w:tab w:val="right" w:leader="dot" w:pos="9350"/>
            </w:tabs>
            <w:rPr>
              <w:rFonts w:asciiTheme="minorHAnsi" w:eastAsiaTheme="minorEastAsia" w:hAnsiTheme="minorHAnsi" w:cstheme="minorBidi"/>
              <w:noProof/>
              <w:color w:val="auto"/>
              <w:lang w:val="es-MX" w:eastAsia="es-MX"/>
            </w:rPr>
          </w:pPr>
          <w:hyperlink w:anchor="_Toc434091291" w:history="1">
            <w:r w:rsidR="00B936FD" w:rsidRPr="00933104">
              <w:rPr>
                <w:rStyle w:val="Hipervnculo"/>
                <w:noProof/>
                <w:lang w:val="es-419"/>
              </w:rPr>
              <w:t>BASE DE DATOS</w:t>
            </w:r>
            <w:r w:rsidR="00B936FD">
              <w:rPr>
                <w:noProof/>
                <w:webHidden/>
              </w:rPr>
              <w:tab/>
            </w:r>
            <w:r w:rsidR="00B936FD">
              <w:rPr>
                <w:noProof/>
                <w:webHidden/>
              </w:rPr>
              <w:fldChar w:fldCharType="begin"/>
            </w:r>
            <w:r w:rsidR="00B936FD">
              <w:rPr>
                <w:noProof/>
                <w:webHidden/>
              </w:rPr>
              <w:instrText xml:space="preserve"> PAGEREF _Toc434091291 \h </w:instrText>
            </w:r>
            <w:r w:rsidR="00B936FD">
              <w:rPr>
                <w:noProof/>
                <w:webHidden/>
              </w:rPr>
            </w:r>
            <w:r w:rsidR="00B936FD">
              <w:rPr>
                <w:noProof/>
                <w:webHidden/>
              </w:rPr>
              <w:fldChar w:fldCharType="separate"/>
            </w:r>
            <w:r w:rsidR="00B936FD">
              <w:rPr>
                <w:noProof/>
                <w:webHidden/>
              </w:rPr>
              <w:t>73</w:t>
            </w:r>
            <w:r w:rsidR="00B936FD">
              <w:rPr>
                <w:noProof/>
                <w:webHidden/>
              </w:rPr>
              <w:fldChar w:fldCharType="end"/>
            </w:r>
          </w:hyperlink>
        </w:p>
        <w:p w14:paraId="4EC8F918" w14:textId="77777777" w:rsidR="00B936FD" w:rsidRDefault="0028569D">
          <w:pPr>
            <w:pStyle w:val="TDC3"/>
            <w:tabs>
              <w:tab w:val="right" w:leader="dot" w:pos="9350"/>
            </w:tabs>
            <w:rPr>
              <w:rFonts w:cstheme="minorBidi"/>
              <w:noProof/>
            </w:rPr>
          </w:pPr>
          <w:hyperlink w:anchor="_Toc434091292" w:history="1">
            <w:r w:rsidR="00B936FD" w:rsidRPr="00933104">
              <w:rPr>
                <w:rStyle w:val="Hipervnculo"/>
                <w:noProof/>
                <w:lang w:val="es-419"/>
              </w:rPr>
              <w:t>Diccionario de datos</w:t>
            </w:r>
            <w:r w:rsidR="00B936FD">
              <w:rPr>
                <w:noProof/>
                <w:webHidden/>
              </w:rPr>
              <w:tab/>
            </w:r>
            <w:r w:rsidR="00B936FD">
              <w:rPr>
                <w:noProof/>
                <w:webHidden/>
              </w:rPr>
              <w:fldChar w:fldCharType="begin"/>
            </w:r>
            <w:r w:rsidR="00B936FD">
              <w:rPr>
                <w:noProof/>
                <w:webHidden/>
              </w:rPr>
              <w:instrText xml:space="preserve"> PAGEREF _Toc434091292 \h </w:instrText>
            </w:r>
            <w:r w:rsidR="00B936FD">
              <w:rPr>
                <w:noProof/>
                <w:webHidden/>
              </w:rPr>
            </w:r>
            <w:r w:rsidR="00B936FD">
              <w:rPr>
                <w:noProof/>
                <w:webHidden/>
              </w:rPr>
              <w:fldChar w:fldCharType="separate"/>
            </w:r>
            <w:r w:rsidR="00B936FD">
              <w:rPr>
                <w:noProof/>
                <w:webHidden/>
              </w:rPr>
              <w:t>73</w:t>
            </w:r>
            <w:r w:rsidR="00B936FD">
              <w:rPr>
                <w:noProof/>
                <w:webHidden/>
              </w:rPr>
              <w:fldChar w:fldCharType="end"/>
            </w:r>
          </w:hyperlink>
        </w:p>
        <w:p w14:paraId="291198EE" w14:textId="77777777" w:rsidR="0023201C" w:rsidRDefault="0023201C">
          <w:r>
            <w:rPr>
              <w:b/>
              <w:bCs/>
            </w:rPr>
            <w:lastRenderedPageBreak/>
            <w:fldChar w:fldCharType="end"/>
          </w:r>
        </w:p>
      </w:sdtContent>
    </w:sdt>
    <w:p w14:paraId="2324AA18" w14:textId="77777777" w:rsidR="000A7CB0" w:rsidRDefault="000A7CB0">
      <w:pPr>
        <w:spacing w:after="160" w:line="259" w:lineRule="auto"/>
        <w:jc w:val="center"/>
      </w:pPr>
    </w:p>
    <w:p w14:paraId="509E2712" w14:textId="77777777" w:rsidR="000A7CB0" w:rsidRDefault="000A7CB0">
      <w:pPr>
        <w:spacing w:after="160" w:line="259" w:lineRule="auto"/>
        <w:jc w:val="center"/>
      </w:pPr>
    </w:p>
    <w:p w14:paraId="5E4DBAE6" w14:textId="77777777" w:rsidR="000A7CB0" w:rsidRDefault="005E5789" w:rsidP="00710152">
      <w:r>
        <w:br w:type="page"/>
      </w:r>
    </w:p>
    <w:p w14:paraId="6707EFD4" w14:textId="77777777" w:rsidR="000A7CB0" w:rsidRDefault="00376340">
      <w:pPr>
        <w:spacing w:after="160" w:line="240" w:lineRule="auto"/>
      </w:pPr>
      <w:r>
        <w:rPr>
          <w:b/>
          <w:sz w:val="34"/>
          <w:szCs w:val="34"/>
        </w:rPr>
        <w:lastRenderedPageBreak/>
        <w:t xml:space="preserve">Director: </w:t>
      </w:r>
      <w:r>
        <w:rPr>
          <w:sz w:val="32"/>
          <w:szCs w:val="32"/>
        </w:rPr>
        <w:t>Hernández Salinas Octavio Iván</w:t>
      </w:r>
    </w:p>
    <w:p w14:paraId="368895E5" w14:textId="77777777" w:rsidR="000A7CB0" w:rsidRDefault="000A7CB0">
      <w:pPr>
        <w:spacing w:after="160" w:line="240" w:lineRule="auto"/>
      </w:pPr>
    </w:p>
    <w:p w14:paraId="30EB5207" w14:textId="77777777" w:rsidR="000A7CB0" w:rsidRDefault="00376340">
      <w:pPr>
        <w:spacing w:after="160" w:line="360" w:lineRule="auto"/>
      </w:pPr>
      <w:r>
        <w:rPr>
          <w:b/>
          <w:sz w:val="32"/>
          <w:szCs w:val="32"/>
        </w:rPr>
        <w:t>Desarrolladores</w:t>
      </w:r>
    </w:p>
    <w:p w14:paraId="4EB6963B" w14:textId="77777777" w:rsidR="000A7CB0" w:rsidRDefault="00376340">
      <w:pPr>
        <w:numPr>
          <w:ilvl w:val="0"/>
          <w:numId w:val="17"/>
        </w:numPr>
        <w:spacing w:after="200" w:line="480" w:lineRule="auto"/>
        <w:ind w:left="720" w:hanging="360"/>
        <w:rPr>
          <w:sz w:val="32"/>
          <w:szCs w:val="32"/>
        </w:rPr>
      </w:pPr>
      <w:proofErr w:type="spellStart"/>
      <w:r>
        <w:rPr>
          <w:sz w:val="32"/>
          <w:szCs w:val="32"/>
        </w:rPr>
        <w:t>Jain</w:t>
      </w:r>
      <w:proofErr w:type="spellEnd"/>
      <w:r>
        <w:rPr>
          <w:sz w:val="32"/>
          <w:szCs w:val="32"/>
        </w:rPr>
        <w:t xml:space="preserve"> Vargas Juan</w:t>
      </w:r>
    </w:p>
    <w:p w14:paraId="4DAE3E68" w14:textId="77777777" w:rsidR="000A7CB0" w:rsidRDefault="00376340">
      <w:pPr>
        <w:numPr>
          <w:ilvl w:val="0"/>
          <w:numId w:val="17"/>
        </w:numPr>
        <w:spacing w:after="200" w:line="480" w:lineRule="auto"/>
        <w:ind w:left="720" w:hanging="360"/>
        <w:rPr>
          <w:sz w:val="32"/>
          <w:szCs w:val="32"/>
        </w:rPr>
      </w:pPr>
      <w:r>
        <w:rPr>
          <w:sz w:val="32"/>
          <w:szCs w:val="32"/>
        </w:rPr>
        <w:t xml:space="preserve">Estrada Pichardo Jonatán </w:t>
      </w:r>
      <w:proofErr w:type="spellStart"/>
      <w:r>
        <w:rPr>
          <w:sz w:val="32"/>
          <w:szCs w:val="32"/>
        </w:rPr>
        <w:t>Isúi</w:t>
      </w:r>
      <w:proofErr w:type="spellEnd"/>
    </w:p>
    <w:p w14:paraId="309D07FB" w14:textId="77777777" w:rsidR="000A7CB0" w:rsidRDefault="00376340">
      <w:pPr>
        <w:numPr>
          <w:ilvl w:val="0"/>
          <w:numId w:val="17"/>
        </w:numPr>
        <w:spacing w:after="200" w:line="480" w:lineRule="auto"/>
        <w:ind w:left="720" w:hanging="360"/>
        <w:rPr>
          <w:sz w:val="32"/>
          <w:szCs w:val="32"/>
        </w:rPr>
      </w:pPr>
      <w:r>
        <w:rPr>
          <w:sz w:val="32"/>
          <w:szCs w:val="32"/>
        </w:rPr>
        <w:t>Ramírez Parra Jesús Manuel</w:t>
      </w:r>
    </w:p>
    <w:p w14:paraId="1347E6C0" w14:textId="77777777" w:rsidR="000A7CB0" w:rsidRDefault="00376340">
      <w:pPr>
        <w:numPr>
          <w:ilvl w:val="0"/>
          <w:numId w:val="17"/>
        </w:numPr>
        <w:spacing w:after="200" w:line="480" w:lineRule="auto"/>
        <w:ind w:left="720" w:hanging="360"/>
        <w:rPr>
          <w:sz w:val="32"/>
          <w:szCs w:val="32"/>
        </w:rPr>
      </w:pPr>
      <w:r>
        <w:rPr>
          <w:sz w:val="32"/>
          <w:szCs w:val="32"/>
        </w:rPr>
        <w:t>Ramírez Valdés Ángel Eduardo</w:t>
      </w:r>
    </w:p>
    <w:p w14:paraId="486C20ED" w14:textId="77777777" w:rsidR="000A7CB0" w:rsidRDefault="000A7CB0">
      <w:pPr>
        <w:spacing w:after="160" w:line="259" w:lineRule="auto"/>
      </w:pPr>
    </w:p>
    <w:p w14:paraId="77380161" w14:textId="77777777" w:rsidR="000A7CB0" w:rsidRDefault="000A7CB0">
      <w:pPr>
        <w:spacing w:after="160" w:line="259" w:lineRule="auto"/>
      </w:pPr>
    </w:p>
    <w:p w14:paraId="3A99EBE9" w14:textId="77777777" w:rsidR="000A7CB0" w:rsidRDefault="000A7CB0">
      <w:pPr>
        <w:spacing w:after="160" w:line="259" w:lineRule="auto"/>
      </w:pPr>
    </w:p>
    <w:p w14:paraId="3DFC2548" w14:textId="77777777" w:rsidR="000A7CB0" w:rsidRDefault="000A7CB0">
      <w:pPr>
        <w:spacing w:after="160" w:line="259" w:lineRule="auto"/>
      </w:pPr>
    </w:p>
    <w:p w14:paraId="0D2F1A9E" w14:textId="77777777" w:rsidR="000A7CB0" w:rsidRDefault="000A7CB0">
      <w:pPr>
        <w:spacing w:after="160" w:line="259" w:lineRule="auto"/>
      </w:pPr>
    </w:p>
    <w:p w14:paraId="631CE29B" w14:textId="77777777" w:rsidR="000A7CB0" w:rsidRDefault="000A7CB0">
      <w:pPr>
        <w:spacing w:after="160" w:line="259" w:lineRule="auto"/>
      </w:pPr>
    </w:p>
    <w:p w14:paraId="662E51E3" w14:textId="77777777" w:rsidR="000A7CB0" w:rsidRDefault="000A7CB0">
      <w:pPr>
        <w:spacing w:after="160" w:line="259" w:lineRule="auto"/>
      </w:pPr>
    </w:p>
    <w:p w14:paraId="1A085BCA" w14:textId="77777777" w:rsidR="000A7CB0" w:rsidRDefault="000A7CB0">
      <w:pPr>
        <w:spacing w:after="160" w:line="259" w:lineRule="auto"/>
      </w:pPr>
    </w:p>
    <w:p w14:paraId="4DB6248E" w14:textId="77777777" w:rsidR="000A7CB0" w:rsidRDefault="000A7CB0">
      <w:pPr>
        <w:spacing w:after="160" w:line="259" w:lineRule="auto"/>
      </w:pPr>
    </w:p>
    <w:p w14:paraId="5FA5430F" w14:textId="77777777" w:rsidR="000A7CB0" w:rsidRDefault="000A7CB0">
      <w:pPr>
        <w:spacing w:after="160" w:line="259" w:lineRule="auto"/>
      </w:pPr>
    </w:p>
    <w:p w14:paraId="620A90BB" w14:textId="77777777" w:rsidR="005E5789" w:rsidRDefault="005E5789">
      <w:r>
        <w:br w:type="page"/>
      </w:r>
    </w:p>
    <w:p w14:paraId="4A5F408E" w14:textId="77777777" w:rsidR="000A7CB0" w:rsidRDefault="000A7CB0">
      <w:pPr>
        <w:spacing w:after="160" w:line="259" w:lineRule="auto"/>
      </w:pPr>
    </w:p>
    <w:p w14:paraId="433C73A2" w14:textId="77777777" w:rsidR="000A7CB0" w:rsidRDefault="00376340" w:rsidP="00B54222">
      <w:pPr>
        <w:pStyle w:val="Seccion"/>
      </w:pPr>
      <w:bookmarkStart w:id="1" w:name="_Toc434091232"/>
      <w:r w:rsidRPr="00B54222">
        <w:t>ORGANIGRAMA</w:t>
      </w:r>
      <w:bookmarkEnd w:id="1"/>
    </w:p>
    <w:p w14:paraId="012CE4D9" w14:textId="77777777" w:rsidR="000A7CB0" w:rsidRDefault="000A7CB0">
      <w:pPr>
        <w:spacing w:after="160" w:line="259" w:lineRule="auto"/>
      </w:pPr>
    </w:p>
    <w:p w14:paraId="325407E3" w14:textId="77777777" w:rsidR="000A7CB0" w:rsidRDefault="00376340">
      <w:pPr>
        <w:spacing w:after="160" w:line="259" w:lineRule="auto"/>
      </w:pPr>
      <w:r>
        <w:rPr>
          <w:noProof/>
          <w:lang w:val="es-MX" w:eastAsia="es-MX"/>
        </w:rPr>
        <w:drawing>
          <wp:inline distT="0" distB="0" distL="114300" distR="114300" wp14:anchorId="6BA29430" wp14:editId="571BE7DA">
            <wp:extent cx="5386705" cy="5339715"/>
            <wp:effectExtent l="0" t="0" r="0" b="0"/>
            <wp:docPr id="2"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9"/>
                    <a:srcRect/>
                    <a:stretch>
                      <a:fillRect/>
                    </a:stretch>
                  </pic:blipFill>
                  <pic:spPr>
                    <a:xfrm>
                      <a:off x="0" y="0"/>
                      <a:ext cx="5386705" cy="5339715"/>
                    </a:xfrm>
                    <a:prstGeom prst="rect">
                      <a:avLst/>
                    </a:prstGeom>
                    <a:ln/>
                  </pic:spPr>
                </pic:pic>
              </a:graphicData>
            </a:graphic>
          </wp:inline>
        </w:drawing>
      </w:r>
    </w:p>
    <w:p w14:paraId="5CBF6C00" w14:textId="77777777" w:rsidR="000A7CB0" w:rsidRDefault="000A7CB0">
      <w:pPr>
        <w:spacing w:after="160" w:line="259" w:lineRule="auto"/>
      </w:pPr>
    </w:p>
    <w:p w14:paraId="369F2DDB" w14:textId="77777777" w:rsidR="000A7CB0" w:rsidRDefault="000A7CB0">
      <w:pPr>
        <w:spacing w:after="160" w:line="259" w:lineRule="auto"/>
        <w:jc w:val="center"/>
      </w:pPr>
    </w:p>
    <w:p w14:paraId="13AEF14B" w14:textId="77777777" w:rsidR="000A7CB0" w:rsidRDefault="000A7CB0">
      <w:pPr>
        <w:spacing w:after="160" w:line="259" w:lineRule="auto"/>
        <w:jc w:val="center"/>
      </w:pPr>
    </w:p>
    <w:p w14:paraId="396B8FB5" w14:textId="77777777" w:rsidR="000A7CB0" w:rsidRDefault="000A7CB0">
      <w:pPr>
        <w:spacing w:after="160" w:line="259" w:lineRule="auto"/>
        <w:jc w:val="center"/>
      </w:pPr>
    </w:p>
    <w:p w14:paraId="6E74D4D7" w14:textId="77777777" w:rsidR="000A7CB0" w:rsidRDefault="000A7CB0">
      <w:pPr>
        <w:spacing w:after="160" w:line="259" w:lineRule="auto"/>
        <w:jc w:val="center"/>
      </w:pPr>
    </w:p>
    <w:p w14:paraId="13161DE4" w14:textId="77777777" w:rsidR="000A7CB0" w:rsidRDefault="000A7CB0">
      <w:pPr>
        <w:spacing w:after="160" w:line="259" w:lineRule="auto"/>
      </w:pPr>
    </w:p>
    <w:p w14:paraId="528568F4" w14:textId="77777777" w:rsidR="000A7CB0" w:rsidRDefault="000A7CB0">
      <w:pPr>
        <w:spacing w:after="160" w:line="259" w:lineRule="auto"/>
      </w:pPr>
    </w:p>
    <w:p w14:paraId="63182A29" w14:textId="77777777" w:rsidR="000A7CB0" w:rsidRDefault="000A7CB0">
      <w:pPr>
        <w:spacing w:after="160" w:line="259" w:lineRule="auto"/>
        <w:jc w:val="center"/>
      </w:pPr>
    </w:p>
    <w:p w14:paraId="311658B6" w14:textId="77777777" w:rsidR="000A7CB0" w:rsidRDefault="00376340" w:rsidP="00B54222">
      <w:pPr>
        <w:pStyle w:val="Seccion"/>
      </w:pPr>
      <w:bookmarkStart w:id="2" w:name="_Toc434091233"/>
      <w:r>
        <w:t>MISIÓN</w:t>
      </w:r>
      <w:bookmarkEnd w:id="2"/>
    </w:p>
    <w:p w14:paraId="41561496" w14:textId="77777777" w:rsidR="000A7CB0" w:rsidRDefault="00376340">
      <w:pPr>
        <w:spacing w:after="160" w:line="360" w:lineRule="auto"/>
        <w:jc w:val="both"/>
      </w:pPr>
      <w:r>
        <w:rPr>
          <w:sz w:val="24"/>
          <w:szCs w:val="24"/>
        </w:rPr>
        <w:t xml:space="preserve">IBEX, empresa que brinda soluciones óptimas a nuestros clientes rebasando sus expectativas proveyéndoles software y soluciones innovadoras, además permite el continuo crecimiento profesional de su personal. </w:t>
      </w:r>
    </w:p>
    <w:p w14:paraId="1E60897F" w14:textId="77777777" w:rsidR="000A7CB0" w:rsidRDefault="000A7CB0">
      <w:pPr>
        <w:spacing w:after="160" w:line="259" w:lineRule="auto"/>
        <w:jc w:val="center"/>
      </w:pPr>
    </w:p>
    <w:p w14:paraId="7887A027" w14:textId="77777777" w:rsidR="000A7CB0" w:rsidRDefault="000A7CB0">
      <w:pPr>
        <w:spacing w:after="160" w:line="259" w:lineRule="auto"/>
        <w:jc w:val="center"/>
      </w:pPr>
    </w:p>
    <w:p w14:paraId="06180244" w14:textId="77777777" w:rsidR="000A7CB0" w:rsidRDefault="000A7CB0">
      <w:pPr>
        <w:spacing w:after="160" w:line="259" w:lineRule="auto"/>
        <w:jc w:val="center"/>
      </w:pPr>
    </w:p>
    <w:p w14:paraId="621B9530" w14:textId="77777777" w:rsidR="000A7CB0" w:rsidRDefault="000A7CB0">
      <w:pPr>
        <w:spacing w:after="160" w:line="259" w:lineRule="auto"/>
        <w:jc w:val="center"/>
      </w:pPr>
    </w:p>
    <w:p w14:paraId="57372BE7" w14:textId="77777777" w:rsidR="000A7CB0" w:rsidRDefault="00376340" w:rsidP="00B54222">
      <w:pPr>
        <w:pStyle w:val="Seccion"/>
      </w:pPr>
      <w:bookmarkStart w:id="3" w:name="_Toc434091234"/>
      <w:r>
        <w:t>VISIÓN</w:t>
      </w:r>
      <w:bookmarkEnd w:id="3"/>
    </w:p>
    <w:p w14:paraId="7A9C121C" w14:textId="77777777" w:rsidR="000A7CB0" w:rsidRDefault="00376340">
      <w:pPr>
        <w:spacing w:after="160" w:line="360" w:lineRule="auto"/>
        <w:jc w:val="both"/>
      </w:pPr>
      <w:r>
        <w:rPr>
          <w:sz w:val="24"/>
          <w:szCs w:val="24"/>
        </w:rPr>
        <w:t>IBEX para 2016, empresa reconocida por su innovación, en soluciones de primer nivel y productos, así como por la calidad humana y profesional de su personal para contribuir al crecimiento del país mediante el desarrollo de software que demanda las necesidades humanas.</w:t>
      </w:r>
    </w:p>
    <w:p w14:paraId="506FAA2A" w14:textId="77777777" w:rsidR="000A7CB0" w:rsidRDefault="000A7CB0">
      <w:pPr>
        <w:spacing w:after="160" w:line="259" w:lineRule="auto"/>
        <w:jc w:val="both"/>
      </w:pPr>
    </w:p>
    <w:p w14:paraId="66DFFFF9" w14:textId="77777777" w:rsidR="000A7CB0" w:rsidRDefault="000A7CB0">
      <w:pPr>
        <w:spacing w:after="160" w:line="259" w:lineRule="auto"/>
        <w:jc w:val="both"/>
      </w:pPr>
    </w:p>
    <w:p w14:paraId="3A6BD0D1" w14:textId="77777777" w:rsidR="000A7CB0" w:rsidRDefault="000A7CB0">
      <w:pPr>
        <w:spacing w:after="160" w:line="259" w:lineRule="auto"/>
        <w:jc w:val="both"/>
      </w:pPr>
    </w:p>
    <w:p w14:paraId="5536C834" w14:textId="77777777" w:rsidR="000A7CB0" w:rsidRDefault="000A7CB0">
      <w:pPr>
        <w:spacing w:after="160" w:line="259" w:lineRule="auto"/>
        <w:jc w:val="both"/>
      </w:pPr>
    </w:p>
    <w:p w14:paraId="31AB4A68" w14:textId="77777777" w:rsidR="000A7CB0" w:rsidRDefault="000A7CB0">
      <w:pPr>
        <w:spacing w:after="160" w:line="259" w:lineRule="auto"/>
        <w:jc w:val="both"/>
      </w:pPr>
    </w:p>
    <w:p w14:paraId="1352579E" w14:textId="77777777" w:rsidR="000A7CB0" w:rsidRDefault="000A7CB0">
      <w:pPr>
        <w:spacing w:after="160" w:line="259" w:lineRule="auto"/>
        <w:jc w:val="both"/>
      </w:pPr>
    </w:p>
    <w:p w14:paraId="58F80816" w14:textId="77777777" w:rsidR="000A7CB0" w:rsidRDefault="000A7CB0">
      <w:pPr>
        <w:spacing w:after="160" w:line="259" w:lineRule="auto"/>
        <w:jc w:val="both"/>
      </w:pPr>
    </w:p>
    <w:p w14:paraId="3E5B1CF8" w14:textId="77777777" w:rsidR="005E5789" w:rsidRDefault="005E5789">
      <w:r>
        <w:br w:type="page"/>
      </w:r>
    </w:p>
    <w:p w14:paraId="48731BED" w14:textId="77777777" w:rsidR="000A7CB0" w:rsidRPr="00710152" w:rsidRDefault="00376340" w:rsidP="00B54222">
      <w:pPr>
        <w:pStyle w:val="Seccion"/>
      </w:pPr>
      <w:bookmarkStart w:id="4" w:name="_Toc434091235"/>
      <w:r w:rsidRPr="00710152">
        <w:lastRenderedPageBreak/>
        <w:t>VALORES</w:t>
      </w:r>
      <w:bookmarkEnd w:id="4"/>
    </w:p>
    <w:p w14:paraId="03033808" w14:textId="77777777" w:rsidR="000A7CB0" w:rsidRDefault="000A7CB0">
      <w:pPr>
        <w:spacing w:after="160" w:line="259" w:lineRule="auto"/>
        <w:jc w:val="both"/>
      </w:pPr>
    </w:p>
    <w:p w14:paraId="2D8931B8" w14:textId="77777777" w:rsidR="000A7CB0" w:rsidRDefault="00376340">
      <w:pPr>
        <w:spacing w:after="160" w:line="259" w:lineRule="auto"/>
        <w:jc w:val="both"/>
      </w:pPr>
      <w:r>
        <w:rPr>
          <w:sz w:val="24"/>
          <w:szCs w:val="24"/>
        </w:rPr>
        <w:t xml:space="preserve">•Responsabilidad </w:t>
      </w:r>
    </w:p>
    <w:p w14:paraId="03453D23" w14:textId="77777777" w:rsidR="000A7CB0" w:rsidRDefault="00376340">
      <w:pPr>
        <w:spacing w:after="160" w:line="259" w:lineRule="auto"/>
        <w:jc w:val="both"/>
      </w:pPr>
      <w:r>
        <w:rPr>
          <w:sz w:val="24"/>
          <w:szCs w:val="24"/>
        </w:rPr>
        <w:t>•Compromiso</w:t>
      </w:r>
    </w:p>
    <w:p w14:paraId="1247114E" w14:textId="77777777" w:rsidR="000A7CB0" w:rsidRDefault="00376340">
      <w:pPr>
        <w:spacing w:after="160" w:line="259" w:lineRule="auto"/>
        <w:jc w:val="both"/>
      </w:pPr>
      <w:r>
        <w:rPr>
          <w:sz w:val="24"/>
          <w:szCs w:val="24"/>
        </w:rPr>
        <w:t xml:space="preserve">•Comunicación </w:t>
      </w:r>
    </w:p>
    <w:p w14:paraId="4B6F898C" w14:textId="77777777" w:rsidR="000A7CB0" w:rsidRDefault="00376340">
      <w:pPr>
        <w:spacing w:after="160" w:line="259" w:lineRule="auto"/>
        <w:jc w:val="both"/>
      </w:pPr>
      <w:r>
        <w:rPr>
          <w:sz w:val="24"/>
          <w:szCs w:val="24"/>
        </w:rPr>
        <w:t>•Tolerancia</w:t>
      </w:r>
    </w:p>
    <w:p w14:paraId="10FC90C9" w14:textId="77777777" w:rsidR="000A7CB0" w:rsidRDefault="00376340">
      <w:pPr>
        <w:spacing w:after="160" w:line="259" w:lineRule="auto"/>
        <w:jc w:val="both"/>
      </w:pPr>
      <w:r>
        <w:rPr>
          <w:sz w:val="24"/>
          <w:szCs w:val="24"/>
        </w:rPr>
        <w:t xml:space="preserve">•Lealtad </w:t>
      </w:r>
    </w:p>
    <w:p w14:paraId="444B2917" w14:textId="77777777" w:rsidR="000A7CB0" w:rsidRDefault="00376340">
      <w:pPr>
        <w:spacing w:after="160" w:line="259" w:lineRule="auto"/>
        <w:jc w:val="both"/>
      </w:pPr>
      <w:r>
        <w:rPr>
          <w:sz w:val="24"/>
          <w:szCs w:val="24"/>
        </w:rPr>
        <w:t xml:space="preserve">•Solidaridad </w:t>
      </w:r>
    </w:p>
    <w:p w14:paraId="1274286E" w14:textId="77777777" w:rsidR="000A7CB0" w:rsidRDefault="00376340">
      <w:pPr>
        <w:spacing w:after="160" w:line="259" w:lineRule="auto"/>
        <w:jc w:val="both"/>
      </w:pPr>
      <w:r>
        <w:rPr>
          <w:sz w:val="24"/>
          <w:szCs w:val="24"/>
        </w:rPr>
        <w:t>•Respeto</w:t>
      </w:r>
    </w:p>
    <w:p w14:paraId="0D3FCBF8" w14:textId="77777777" w:rsidR="000A7CB0" w:rsidRDefault="000A7CB0">
      <w:pPr>
        <w:spacing w:after="160" w:line="259" w:lineRule="auto"/>
        <w:jc w:val="both"/>
      </w:pPr>
    </w:p>
    <w:p w14:paraId="6380B1EC" w14:textId="77777777" w:rsidR="000A7CB0" w:rsidRPr="00710152" w:rsidRDefault="00376340" w:rsidP="00B54222">
      <w:pPr>
        <w:pStyle w:val="Seccion"/>
      </w:pPr>
      <w:bookmarkStart w:id="5" w:name="_Toc434091236"/>
      <w:r w:rsidRPr="00710152">
        <w:t>OBJETIVOS</w:t>
      </w:r>
      <w:bookmarkEnd w:id="5"/>
    </w:p>
    <w:p w14:paraId="5B3699DA" w14:textId="77777777" w:rsidR="000A7CB0" w:rsidRDefault="000A7CB0">
      <w:pPr>
        <w:spacing w:after="160" w:line="259" w:lineRule="auto"/>
        <w:jc w:val="both"/>
      </w:pPr>
    </w:p>
    <w:p w14:paraId="58B92858" w14:textId="77777777" w:rsidR="000A7CB0" w:rsidRDefault="00376340" w:rsidP="00710152">
      <w:pPr>
        <w:pStyle w:val="subSeccion"/>
      </w:pPr>
      <w:bookmarkStart w:id="6" w:name="_Toc434091237"/>
      <w:r>
        <w:t>SOCIAL</w:t>
      </w:r>
      <w:bookmarkEnd w:id="6"/>
    </w:p>
    <w:p w14:paraId="524DA43D" w14:textId="77777777" w:rsidR="000A7CB0" w:rsidRDefault="00376340">
      <w:pPr>
        <w:spacing w:after="160" w:line="259" w:lineRule="auto"/>
        <w:jc w:val="both"/>
      </w:pPr>
      <w:r>
        <w:rPr>
          <w:sz w:val="24"/>
          <w:szCs w:val="24"/>
        </w:rPr>
        <w:t>Facilitar al estudiante un software que le permita reforzar sus conocimientos de forma didáctica.</w:t>
      </w:r>
    </w:p>
    <w:p w14:paraId="07A2A410" w14:textId="77777777" w:rsidR="000A7CB0" w:rsidRDefault="000A7CB0">
      <w:pPr>
        <w:spacing w:after="160" w:line="259" w:lineRule="auto"/>
        <w:jc w:val="both"/>
      </w:pPr>
    </w:p>
    <w:p w14:paraId="057C9C82" w14:textId="77777777" w:rsidR="000A7CB0" w:rsidRDefault="00376340" w:rsidP="00710152">
      <w:pPr>
        <w:pStyle w:val="subSeccion"/>
      </w:pPr>
      <w:bookmarkStart w:id="7" w:name="_Toc434091238"/>
      <w:r>
        <w:t>CONÓMICO</w:t>
      </w:r>
      <w:bookmarkEnd w:id="7"/>
    </w:p>
    <w:p w14:paraId="188CDE87" w14:textId="77777777" w:rsidR="000A7CB0" w:rsidRDefault="00376340">
      <w:pPr>
        <w:spacing w:after="160" w:line="259" w:lineRule="auto"/>
        <w:jc w:val="both"/>
      </w:pPr>
      <w:r>
        <w:rPr>
          <w:sz w:val="24"/>
          <w:szCs w:val="24"/>
        </w:rPr>
        <w:t>Obtener la máxima calificación y el reconocimiento por parte de la comunidad escolar.</w:t>
      </w:r>
    </w:p>
    <w:p w14:paraId="6F419677" w14:textId="77777777" w:rsidR="000A7CB0" w:rsidRDefault="000A7CB0">
      <w:pPr>
        <w:spacing w:after="160" w:line="259" w:lineRule="auto"/>
        <w:jc w:val="both"/>
      </w:pPr>
    </w:p>
    <w:p w14:paraId="423640A0" w14:textId="77777777" w:rsidR="000A7CB0" w:rsidRDefault="00376340" w:rsidP="00710152">
      <w:pPr>
        <w:pStyle w:val="subSeccion"/>
      </w:pPr>
      <w:bookmarkStart w:id="8" w:name="_Toc434091239"/>
      <w:r>
        <w:t>TECNOLÓGICO</w:t>
      </w:r>
      <w:bookmarkEnd w:id="8"/>
      <w:r>
        <w:t xml:space="preserve"> </w:t>
      </w:r>
    </w:p>
    <w:p w14:paraId="365A1B75" w14:textId="77777777" w:rsidR="000A7CB0" w:rsidRDefault="00376340">
      <w:pPr>
        <w:spacing w:after="160" w:line="259" w:lineRule="auto"/>
        <w:jc w:val="both"/>
      </w:pPr>
      <w:r>
        <w:rPr>
          <w:sz w:val="24"/>
          <w:szCs w:val="24"/>
        </w:rPr>
        <w:t>Generar aplicaciones de software innovador que le ayude al estudiante en su desarrollo académico.</w:t>
      </w:r>
    </w:p>
    <w:p w14:paraId="39DC2F78" w14:textId="77777777" w:rsidR="000A7CB0" w:rsidRDefault="000A7CB0">
      <w:pPr>
        <w:spacing w:after="160" w:line="259" w:lineRule="auto"/>
        <w:jc w:val="both"/>
      </w:pPr>
    </w:p>
    <w:p w14:paraId="4F15F1E0" w14:textId="77777777" w:rsidR="005E5789" w:rsidRDefault="005E5789"/>
    <w:p w14:paraId="17ECEBB4" w14:textId="77777777" w:rsidR="000A7CB0" w:rsidRDefault="00376340" w:rsidP="00B54222">
      <w:pPr>
        <w:pStyle w:val="Seccion"/>
      </w:pPr>
      <w:bookmarkStart w:id="9" w:name="_Toc434091240"/>
      <w:r>
        <w:lastRenderedPageBreak/>
        <w:t>POLÍTICAS</w:t>
      </w:r>
      <w:bookmarkEnd w:id="9"/>
      <w:r>
        <w:t xml:space="preserve"> </w:t>
      </w:r>
    </w:p>
    <w:p w14:paraId="771B1D3F" w14:textId="77777777" w:rsidR="000A7CB0" w:rsidRDefault="000A7CB0">
      <w:pPr>
        <w:spacing w:after="160" w:line="259" w:lineRule="auto"/>
        <w:jc w:val="both"/>
      </w:pPr>
    </w:p>
    <w:p w14:paraId="663DF751" w14:textId="77777777" w:rsidR="000A7CB0" w:rsidRDefault="00376340">
      <w:pPr>
        <w:numPr>
          <w:ilvl w:val="0"/>
          <w:numId w:val="19"/>
        </w:numPr>
        <w:spacing w:after="200" w:line="360" w:lineRule="auto"/>
        <w:ind w:left="720" w:hanging="360"/>
        <w:jc w:val="both"/>
        <w:rPr>
          <w:sz w:val="24"/>
          <w:szCs w:val="24"/>
        </w:rPr>
      </w:pPr>
      <w:r>
        <w:rPr>
          <w:sz w:val="24"/>
          <w:szCs w:val="24"/>
        </w:rPr>
        <w:t>Cumplir con las tareas que sean asignadas a cada miembro o miembros del equipo en tiempo y forma.</w:t>
      </w:r>
    </w:p>
    <w:p w14:paraId="7245BAF6" w14:textId="77777777" w:rsidR="000A7CB0" w:rsidRDefault="000A7CB0">
      <w:pPr>
        <w:spacing w:after="200" w:line="360" w:lineRule="auto"/>
        <w:ind w:left="720"/>
        <w:jc w:val="both"/>
      </w:pPr>
    </w:p>
    <w:p w14:paraId="782255B7" w14:textId="77777777" w:rsidR="000A7CB0" w:rsidRDefault="00376340">
      <w:pPr>
        <w:numPr>
          <w:ilvl w:val="0"/>
          <w:numId w:val="20"/>
        </w:numPr>
        <w:spacing w:after="200" w:line="360" w:lineRule="auto"/>
        <w:ind w:left="720" w:hanging="360"/>
        <w:jc w:val="both"/>
        <w:rPr>
          <w:sz w:val="24"/>
          <w:szCs w:val="24"/>
        </w:rPr>
      </w:pPr>
      <w:r>
        <w:rPr>
          <w:sz w:val="24"/>
          <w:szCs w:val="24"/>
        </w:rPr>
        <w:t>Crear un ambiente productivo para poder mejorar el desarrollo del proyecto.</w:t>
      </w:r>
    </w:p>
    <w:p w14:paraId="583F527A" w14:textId="77777777" w:rsidR="000A7CB0" w:rsidRDefault="000A7CB0">
      <w:pPr>
        <w:spacing w:after="200"/>
        <w:ind w:left="720"/>
      </w:pPr>
    </w:p>
    <w:p w14:paraId="104BFC0C" w14:textId="77777777" w:rsidR="000A7CB0" w:rsidRDefault="00376340">
      <w:pPr>
        <w:numPr>
          <w:ilvl w:val="0"/>
          <w:numId w:val="1"/>
        </w:numPr>
        <w:spacing w:after="200" w:line="360" w:lineRule="auto"/>
        <w:ind w:left="720" w:hanging="360"/>
        <w:jc w:val="both"/>
        <w:rPr>
          <w:sz w:val="24"/>
          <w:szCs w:val="24"/>
        </w:rPr>
      </w:pPr>
      <w:r>
        <w:rPr>
          <w:sz w:val="24"/>
          <w:szCs w:val="24"/>
        </w:rPr>
        <w:t>Siempre deberá existir respeto y tolerancia.</w:t>
      </w:r>
    </w:p>
    <w:p w14:paraId="4E111726" w14:textId="77777777" w:rsidR="000A7CB0" w:rsidRDefault="000A7CB0">
      <w:pPr>
        <w:spacing w:after="200"/>
        <w:ind w:left="720"/>
      </w:pPr>
    </w:p>
    <w:p w14:paraId="00B1EEE4" w14:textId="77777777" w:rsidR="000A7CB0" w:rsidRDefault="00376340">
      <w:pPr>
        <w:numPr>
          <w:ilvl w:val="0"/>
          <w:numId w:val="4"/>
        </w:numPr>
        <w:spacing w:after="200" w:line="360" w:lineRule="auto"/>
        <w:ind w:left="720" w:hanging="360"/>
        <w:jc w:val="both"/>
        <w:rPr>
          <w:sz w:val="24"/>
          <w:szCs w:val="24"/>
        </w:rPr>
      </w:pPr>
      <w:r>
        <w:rPr>
          <w:sz w:val="24"/>
          <w:szCs w:val="24"/>
        </w:rPr>
        <w:t xml:space="preserve">Garantizar la confianza por parte de los programadores hacia el proyecto </w:t>
      </w:r>
    </w:p>
    <w:p w14:paraId="45264B63" w14:textId="77777777" w:rsidR="000A7CB0" w:rsidRDefault="00376340">
      <w:pPr>
        <w:spacing w:after="160" w:line="360" w:lineRule="auto"/>
        <w:jc w:val="both"/>
      </w:pPr>
      <w:r>
        <w:rPr>
          <w:sz w:val="24"/>
          <w:szCs w:val="24"/>
        </w:rPr>
        <w:t xml:space="preserve">                </w:t>
      </w:r>
    </w:p>
    <w:p w14:paraId="6926F566" w14:textId="77777777" w:rsidR="000A7CB0" w:rsidRDefault="00376340">
      <w:pPr>
        <w:spacing w:after="160" w:line="360" w:lineRule="auto"/>
      </w:pPr>
      <w:r>
        <w:rPr>
          <w:sz w:val="24"/>
          <w:szCs w:val="24"/>
        </w:rPr>
        <w:t xml:space="preserve"> </w:t>
      </w:r>
    </w:p>
    <w:p w14:paraId="16A12698" w14:textId="77777777" w:rsidR="000A7CB0" w:rsidRDefault="000A7CB0">
      <w:pPr>
        <w:spacing w:after="160" w:line="360" w:lineRule="auto"/>
      </w:pPr>
    </w:p>
    <w:p w14:paraId="3F525535" w14:textId="77777777" w:rsidR="000A7CB0" w:rsidRDefault="000A7CB0">
      <w:pPr>
        <w:spacing w:after="160" w:line="259" w:lineRule="auto"/>
        <w:jc w:val="both"/>
      </w:pPr>
    </w:p>
    <w:p w14:paraId="549BB0BD" w14:textId="77777777" w:rsidR="000A7CB0" w:rsidRDefault="000A7CB0">
      <w:pPr>
        <w:spacing w:after="160" w:line="259" w:lineRule="auto"/>
        <w:jc w:val="both"/>
      </w:pPr>
    </w:p>
    <w:p w14:paraId="73D81E5F" w14:textId="77777777" w:rsidR="000A7CB0" w:rsidRDefault="000A7CB0">
      <w:pPr>
        <w:spacing w:after="160" w:line="259" w:lineRule="auto"/>
        <w:jc w:val="both"/>
      </w:pPr>
    </w:p>
    <w:p w14:paraId="451208F0" w14:textId="77777777" w:rsidR="000A7CB0" w:rsidRDefault="000A7CB0">
      <w:pPr>
        <w:spacing w:after="160" w:line="259" w:lineRule="auto"/>
        <w:jc w:val="both"/>
      </w:pPr>
    </w:p>
    <w:p w14:paraId="5FEDC4B7" w14:textId="77777777" w:rsidR="000A7CB0" w:rsidRDefault="000A7CB0">
      <w:pPr>
        <w:spacing w:after="160" w:line="259" w:lineRule="auto"/>
        <w:jc w:val="both"/>
      </w:pPr>
    </w:p>
    <w:p w14:paraId="3FA07F0A" w14:textId="77777777" w:rsidR="000A7CB0" w:rsidRDefault="000A7CB0">
      <w:pPr>
        <w:spacing w:after="160" w:line="259" w:lineRule="auto"/>
        <w:jc w:val="both"/>
      </w:pPr>
    </w:p>
    <w:p w14:paraId="0B368551" w14:textId="77777777" w:rsidR="000A7CB0" w:rsidRDefault="000A7CB0">
      <w:pPr>
        <w:spacing w:after="160" w:line="259" w:lineRule="auto"/>
        <w:jc w:val="both"/>
      </w:pPr>
    </w:p>
    <w:p w14:paraId="45A5305E" w14:textId="77777777" w:rsidR="000A7CB0" w:rsidRDefault="000A7CB0">
      <w:pPr>
        <w:spacing w:after="160" w:line="259" w:lineRule="auto"/>
        <w:jc w:val="both"/>
      </w:pPr>
    </w:p>
    <w:p w14:paraId="6D3D6BF9" w14:textId="77777777" w:rsidR="000A7CB0" w:rsidRDefault="000A7CB0">
      <w:pPr>
        <w:spacing w:after="160" w:line="259" w:lineRule="auto"/>
        <w:jc w:val="both"/>
      </w:pPr>
    </w:p>
    <w:p w14:paraId="686429E3" w14:textId="77777777" w:rsidR="000A7CB0" w:rsidRDefault="000A7CB0">
      <w:pPr>
        <w:spacing w:after="160" w:line="259" w:lineRule="auto"/>
        <w:jc w:val="both"/>
      </w:pPr>
    </w:p>
    <w:p w14:paraId="65A7E22C" w14:textId="77777777" w:rsidR="000A7CB0" w:rsidRDefault="000A7CB0">
      <w:pPr>
        <w:spacing w:after="160" w:line="259" w:lineRule="auto"/>
        <w:jc w:val="both"/>
      </w:pPr>
    </w:p>
    <w:p w14:paraId="749CA3B9" w14:textId="77777777" w:rsidR="00710152" w:rsidRDefault="00710152">
      <w:pPr>
        <w:spacing w:after="160" w:line="259" w:lineRule="auto"/>
        <w:jc w:val="center"/>
        <w:rPr>
          <w:b/>
          <w:sz w:val="32"/>
          <w:szCs w:val="32"/>
        </w:rPr>
      </w:pPr>
    </w:p>
    <w:p w14:paraId="3841E612" w14:textId="77777777" w:rsidR="000A7CB0" w:rsidRDefault="00376340" w:rsidP="00B54222">
      <w:pPr>
        <w:pStyle w:val="Seccion"/>
      </w:pPr>
      <w:bookmarkStart w:id="10" w:name="_Toc434091241"/>
      <w:r>
        <w:t>MATRIZ FODA</w:t>
      </w:r>
      <w:bookmarkEnd w:id="10"/>
    </w:p>
    <w:tbl>
      <w:tblPr>
        <w:tblStyle w:val="a"/>
        <w:tblW w:w="8827" w:type="dxa"/>
        <w:tblInd w:w="-108" w:type="dxa"/>
        <w:tblLayout w:type="fixed"/>
        <w:tblLook w:val="0000" w:firstRow="0" w:lastRow="0" w:firstColumn="0" w:lastColumn="0" w:noHBand="0" w:noVBand="0"/>
      </w:tblPr>
      <w:tblGrid>
        <w:gridCol w:w="2942"/>
        <w:gridCol w:w="2942"/>
        <w:gridCol w:w="2943"/>
      </w:tblGrid>
      <w:tr w:rsidR="000A7CB0" w14:paraId="00E81B01"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53240FBD" w14:textId="77777777" w:rsidR="000A7CB0" w:rsidRDefault="000A7CB0">
            <w:pPr>
              <w:spacing w:line="240" w:lineRule="auto"/>
              <w:jc w:val="center"/>
            </w:pPr>
          </w:p>
          <w:p w14:paraId="297C9F47" w14:textId="77777777" w:rsidR="000A7CB0" w:rsidRDefault="000A7CB0">
            <w:pPr>
              <w:spacing w:line="240" w:lineRule="auto"/>
              <w:jc w:val="center"/>
            </w:pPr>
          </w:p>
          <w:p w14:paraId="2CF72390" w14:textId="77777777" w:rsidR="000A7CB0" w:rsidRDefault="00376340">
            <w:pPr>
              <w:spacing w:line="240" w:lineRule="auto"/>
              <w:jc w:val="center"/>
            </w:pPr>
            <w:r>
              <w:t xml:space="preserve">           FACTORES</w:t>
            </w:r>
          </w:p>
          <w:p w14:paraId="201C0AB4" w14:textId="77777777" w:rsidR="000A7CB0" w:rsidRDefault="00376340">
            <w:pPr>
              <w:spacing w:line="240" w:lineRule="auto"/>
              <w:jc w:val="center"/>
            </w:pPr>
            <w:r>
              <w:t xml:space="preserve">          EXTERNOS</w:t>
            </w:r>
          </w:p>
          <w:p w14:paraId="6ED3687D" w14:textId="77777777" w:rsidR="000A7CB0" w:rsidRDefault="000A7CB0">
            <w:pPr>
              <w:spacing w:line="240" w:lineRule="auto"/>
              <w:jc w:val="center"/>
            </w:pPr>
          </w:p>
          <w:p w14:paraId="3F5C8017" w14:textId="77777777" w:rsidR="000A7CB0" w:rsidRDefault="000A7CB0">
            <w:pPr>
              <w:spacing w:line="240" w:lineRule="auto"/>
            </w:pPr>
          </w:p>
          <w:p w14:paraId="5AAAD5C9" w14:textId="77777777" w:rsidR="000A7CB0" w:rsidRDefault="000A7CB0">
            <w:pPr>
              <w:spacing w:line="240" w:lineRule="auto"/>
            </w:pPr>
          </w:p>
          <w:p w14:paraId="66D85B48" w14:textId="77777777" w:rsidR="000A7CB0" w:rsidRDefault="00376340">
            <w:pPr>
              <w:spacing w:line="240" w:lineRule="auto"/>
            </w:pPr>
            <w:r>
              <w:t>FACTORES                     INTERNOS</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1532BC24" w14:textId="77777777" w:rsidR="000A7CB0" w:rsidRDefault="000A7CB0">
            <w:pPr>
              <w:spacing w:line="240" w:lineRule="auto"/>
              <w:jc w:val="center"/>
            </w:pPr>
          </w:p>
          <w:p w14:paraId="56686288" w14:textId="77777777" w:rsidR="000A7CB0" w:rsidRDefault="00376340">
            <w:pPr>
              <w:spacing w:line="240" w:lineRule="auto"/>
              <w:jc w:val="center"/>
            </w:pPr>
            <w:r>
              <w:rPr>
                <w:i/>
              </w:rPr>
              <w:t>OPORTUNIDADES</w:t>
            </w:r>
          </w:p>
          <w:p w14:paraId="7D98D0BF" w14:textId="77777777" w:rsidR="000A7CB0" w:rsidRDefault="00376340">
            <w:pPr>
              <w:numPr>
                <w:ilvl w:val="0"/>
                <w:numId w:val="5"/>
              </w:numPr>
              <w:ind w:left="720" w:hanging="360"/>
              <w:jc w:val="both"/>
            </w:pPr>
            <w:r>
              <w:t>Acceso a bibliotecas y la web.</w:t>
            </w:r>
          </w:p>
          <w:p w14:paraId="6A8D2B51" w14:textId="77777777" w:rsidR="000A7CB0" w:rsidRDefault="00376340">
            <w:pPr>
              <w:numPr>
                <w:ilvl w:val="0"/>
                <w:numId w:val="5"/>
              </w:numPr>
              <w:ind w:left="720" w:hanging="360"/>
              <w:jc w:val="both"/>
            </w:pPr>
            <w:r>
              <w:t>Obtener experiencia para el mundo laboral.</w:t>
            </w:r>
          </w:p>
          <w:p w14:paraId="44C3AD0C" w14:textId="77777777" w:rsidR="000A7CB0" w:rsidRDefault="00376340">
            <w:pPr>
              <w:numPr>
                <w:ilvl w:val="0"/>
                <w:numId w:val="5"/>
              </w:numPr>
              <w:ind w:left="720" w:hanging="360"/>
              <w:jc w:val="both"/>
            </w:pPr>
            <w:r>
              <w:t>Adquirir conocimientos significativos.</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1D29168" w14:textId="77777777" w:rsidR="000A7CB0" w:rsidRDefault="000A7CB0">
            <w:pPr>
              <w:spacing w:line="240" w:lineRule="auto"/>
              <w:jc w:val="center"/>
            </w:pPr>
          </w:p>
          <w:p w14:paraId="262119C6" w14:textId="77777777" w:rsidR="000A7CB0" w:rsidRDefault="00376340">
            <w:pPr>
              <w:spacing w:line="240" w:lineRule="auto"/>
              <w:jc w:val="center"/>
            </w:pPr>
            <w:r>
              <w:rPr>
                <w:i/>
              </w:rPr>
              <w:t>AMENAZAS</w:t>
            </w:r>
          </w:p>
          <w:p w14:paraId="5EE69659" w14:textId="77777777" w:rsidR="000A7CB0" w:rsidRDefault="00376340">
            <w:pPr>
              <w:numPr>
                <w:ilvl w:val="0"/>
                <w:numId w:val="6"/>
              </w:numPr>
              <w:ind w:left="720" w:hanging="360"/>
              <w:jc w:val="both"/>
            </w:pPr>
            <w:r>
              <w:t>Plagio de ideas.</w:t>
            </w:r>
          </w:p>
          <w:p w14:paraId="4F22B0DE" w14:textId="77777777" w:rsidR="000A7CB0" w:rsidRDefault="00376340">
            <w:pPr>
              <w:numPr>
                <w:ilvl w:val="0"/>
                <w:numId w:val="6"/>
              </w:numPr>
              <w:ind w:left="720" w:hanging="360"/>
              <w:jc w:val="both"/>
            </w:pPr>
            <w:r>
              <w:t>Cambio de logística del proyecto.</w:t>
            </w:r>
          </w:p>
        </w:tc>
      </w:tr>
      <w:tr w:rsidR="000A7CB0" w14:paraId="40F25E0D"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6360AD7C" w14:textId="77777777" w:rsidR="000A7CB0" w:rsidRDefault="000A7CB0">
            <w:pPr>
              <w:spacing w:line="240" w:lineRule="auto"/>
              <w:jc w:val="center"/>
            </w:pPr>
          </w:p>
          <w:p w14:paraId="0EEC49C3" w14:textId="77777777" w:rsidR="000A7CB0" w:rsidRDefault="00376340">
            <w:pPr>
              <w:spacing w:line="240" w:lineRule="auto"/>
              <w:jc w:val="center"/>
            </w:pPr>
            <w:r>
              <w:rPr>
                <w:i/>
              </w:rPr>
              <w:t>FORTALEZAS</w:t>
            </w:r>
          </w:p>
          <w:p w14:paraId="19D6895F" w14:textId="77777777" w:rsidR="000A7CB0" w:rsidRDefault="000A7CB0">
            <w:pPr>
              <w:spacing w:line="240" w:lineRule="auto"/>
            </w:pPr>
          </w:p>
          <w:p w14:paraId="5660B895" w14:textId="77777777" w:rsidR="000A7CB0" w:rsidRDefault="00376340">
            <w:pPr>
              <w:numPr>
                <w:ilvl w:val="0"/>
                <w:numId w:val="9"/>
              </w:numPr>
              <w:ind w:left="720" w:hanging="360"/>
              <w:jc w:val="both"/>
            </w:pPr>
            <w:r>
              <w:t>Comprometidos al trabajo</w:t>
            </w:r>
          </w:p>
          <w:p w14:paraId="57961960" w14:textId="77777777" w:rsidR="000A7CB0" w:rsidRDefault="00376340">
            <w:pPr>
              <w:numPr>
                <w:ilvl w:val="0"/>
                <w:numId w:val="9"/>
              </w:numPr>
              <w:ind w:left="720" w:hanging="360"/>
              <w:jc w:val="both"/>
            </w:pPr>
            <w:r>
              <w:t>Responsabilidad</w:t>
            </w:r>
          </w:p>
          <w:p w14:paraId="34584B45" w14:textId="77777777" w:rsidR="000A7CB0" w:rsidRDefault="00376340">
            <w:pPr>
              <w:numPr>
                <w:ilvl w:val="0"/>
                <w:numId w:val="9"/>
              </w:numPr>
              <w:ind w:left="720" w:hanging="360"/>
              <w:jc w:val="both"/>
            </w:pPr>
            <w:r>
              <w:t>Creatividad</w:t>
            </w:r>
          </w:p>
          <w:p w14:paraId="3A4C7646" w14:textId="77777777" w:rsidR="000A7CB0" w:rsidRDefault="00376340">
            <w:pPr>
              <w:numPr>
                <w:ilvl w:val="0"/>
                <w:numId w:val="9"/>
              </w:numPr>
              <w:ind w:left="720" w:hanging="360"/>
              <w:jc w:val="both"/>
            </w:pPr>
            <w:r>
              <w:t xml:space="preserve">Buena elaboración de trabajos escolares. </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2623DF6" w14:textId="77777777" w:rsidR="000A7CB0" w:rsidRDefault="00376340">
            <w:pPr>
              <w:spacing w:line="240" w:lineRule="auto"/>
              <w:jc w:val="center"/>
            </w:pPr>
            <w:r>
              <w:rPr>
                <w:i/>
              </w:rPr>
              <w:t>FO (FORTALEZAS-OPORTUNIDADES)</w:t>
            </w:r>
          </w:p>
          <w:p w14:paraId="2DEFDABD" w14:textId="77777777" w:rsidR="000A7CB0" w:rsidRDefault="000A7CB0">
            <w:pPr>
              <w:spacing w:line="240" w:lineRule="auto"/>
              <w:jc w:val="center"/>
            </w:pPr>
          </w:p>
          <w:p w14:paraId="65A74C5D" w14:textId="77777777" w:rsidR="000A7CB0" w:rsidRDefault="00376340">
            <w:pPr>
              <w:numPr>
                <w:ilvl w:val="0"/>
                <w:numId w:val="11"/>
              </w:numPr>
              <w:ind w:left="720" w:hanging="360"/>
              <w:jc w:val="both"/>
            </w:pPr>
            <w:r>
              <w:t>Aumentar nuestros conocimientos mediante el intercambio de ideas y otras estrategias que lleven a un mejor proyecto.</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5E298578" w14:textId="77777777" w:rsidR="000A7CB0" w:rsidRDefault="00376340">
            <w:pPr>
              <w:spacing w:line="240" w:lineRule="auto"/>
            </w:pPr>
            <w:r>
              <w:rPr>
                <w:i/>
              </w:rPr>
              <w:t>FA (FORTALEZAS-AMENAZAS)</w:t>
            </w:r>
          </w:p>
          <w:p w14:paraId="79F225D5" w14:textId="77777777" w:rsidR="000A7CB0" w:rsidRDefault="000A7CB0">
            <w:pPr>
              <w:spacing w:line="240" w:lineRule="auto"/>
            </w:pPr>
          </w:p>
          <w:p w14:paraId="59A24308" w14:textId="77777777" w:rsidR="000A7CB0" w:rsidRDefault="00376340">
            <w:pPr>
              <w:numPr>
                <w:ilvl w:val="0"/>
                <w:numId w:val="7"/>
              </w:numPr>
              <w:spacing w:line="360" w:lineRule="auto"/>
              <w:ind w:left="720" w:hanging="360"/>
              <w:jc w:val="both"/>
            </w:pPr>
            <w:r>
              <w:t>Poner en práctica nuestra responsabilidad y compromiso para entregar trabajos a tiempo y forma.</w:t>
            </w:r>
          </w:p>
        </w:tc>
      </w:tr>
      <w:tr w:rsidR="000A7CB0" w14:paraId="6CA06607"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D0EF1E4" w14:textId="77777777" w:rsidR="000A7CB0" w:rsidRDefault="000A7CB0">
            <w:pPr>
              <w:spacing w:line="240" w:lineRule="auto"/>
              <w:jc w:val="center"/>
            </w:pPr>
          </w:p>
          <w:p w14:paraId="31627126" w14:textId="77777777" w:rsidR="000A7CB0" w:rsidRDefault="00376340">
            <w:pPr>
              <w:spacing w:line="240" w:lineRule="auto"/>
              <w:jc w:val="center"/>
            </w:pPr>
            <w:r>
              <w:rPr>
                <w:i/>
              </w:rPr>
              <w:t>DEBILIDADES</w:t>
            </w:r>
          </w:p>
          <w:p w14:paraId="289B96EC" w14:textId="77777777" w:rsidR="000A7CB0" w:rsidRDefault="000A7CB0">
            <w:pPr>
              <w:spacing w:line="240" w:lineRule="auto"/>
            </w:pPr>
          </w:p>
          <w:p w14:paraId="73F9A696" w14:textId="77777777" w:rsidR="000A7CB0" w:rsidRDefault="00376340">
            <w:pPr>
              <w:numPr>
                <w:ilvl w:val="0"/>
                <w:numId w:val="10"/>
              </w:numPr>
              <w:ind w:left="720" w:hanging="360"/>
            </w:pPr>
            <w:r>
              <w:t>Compromiso efímero y discontinuo.</w:t>
            </w:r>
          </w:p>
          <w:p w14:paraId="4B78B3F0" w14:textId="77777777" w:rsidR="000A7CB0" w:rsidRDefault="00376340">
            <w:pPr>
              <w:numPr>
                <w:ilvl w:val="0"/>
                <w:numId w:val="10"/>
              </w:numPr>
              <w:ind w:left="720" w:hanging="360"/>
              <w:jc w:val="both"/>
            </w:pPr>
            <w:r>
              <w:t>Dificultad para prestar atención.</w:t>
            </w:r>
          </w:p>
          <w:p w14:paraId="709BEA4E" w14:textId="77777777" w:rsidR="000A7CB0" w:rsidRDefault="00376340">
            <w:pPr>
              <w:numPr>
                <w:ilvl w:val="0"/>
                <w:numId w:val="10"/>
              </w:numPr>
              <w:ind w:left="720" w:hanging="360"/>
            </w:pPr>
            <w:r>
              <w:t>Falta de tiempo.</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878B6A9" w14:textId="77777777" w:rsidR="000A7CB0" w:rsidRDefault="00376340">
            <w:pPr>
              <w:spacing w:line="240" w:lineRule="auto"/>
            </w:pPr>
            <w:r>
              <w:rPr>
                <w:i/>
              </w:rPr>
              <w:t>DO (DEBILIDADES-OPORTUNIDADES)</w:t>
            </w:r>
          </w:p>
          <w:p w14:paraId="3A0442D8" w14:textId="77777777" w:rsidR="000A7CB0" w:rsidRDefault="000A7CB0">
            <w:pPr>
              <w:spacing w:line="240" w:lineRule="auto"/>
            </w:pPr>
          </w:p>
          <w:p w14:paraId="50851CF4" w14:textId="77777777" w:rsidR="000A7CB0" w:rsidRDefault="00376340">
            <w:pPr>
              <w:numPr>
                <w:ilvl w:val="0"/>
                <w:numId w:val="12"/>
              </w:numPr>
              <w:ind w:left="720" w:hanging="360"/>
              <w:jc w:val="both"/>
            </w:pPr>
            <w:r>
              <w:t>Planificar las actividades del equipo mediante la presencia de los valores para aprender armónica y significativamente.</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1DB4973B" w14:textId="77777777" w:rsidR="000A7CB0" w:rsidRDefault="00376340">
            <w:pPr>
              <w:spacing w:line="240" w:lineRule="auto"/>
            </w:pPr>
            <w:r>
              <w:rPr>
                <w:i/>
              </w:rPr>
              <w:t>DA (DEBILIDADES-AMENAZAS)</w:t>
            </w:r>
          </w:p>
          <w:p w14:paraId="341A7D10" w14:textId="77777777" w:rsidR="000A7CB0" w:rsidRDefault="000A7CB0">
            <w:pPr>
              <w:spacing w:line="240" w:lineRule="auto"/>
            </w:pPr>
          </w:p>
          <w:p w14:paraId="773CA55A" w14:textId="77777777" w:rsidR="000A7CB0" w:rsidRDefault="00376340">
            <w:pPr>
              <w:numPr>
                <w:ilvl w:val="0"/>
                <w:numId w:val="13"/>
              </w:numPr>
              <w:ind w:left="720" w:hanging="360"/>
              <w:jc w:val="both"/>
            </w:pPr>
            <w:r>
              <w:t xml:space="preserve">Concientizarnos mentalmente de que poseemos tiempo reducido y hay posibilidades de problemas logísticos por lo que es necesario tomar decisiones inmediatas.  </w:t>
            </w:r>
          </w:p>
        </w:tc>
      </w:tr>
    </w:tbl>
    <w:p w14:paraId="60770FF4" w14:textId="77777777" w:rsidR="000A7CB0" w:rsidRDefault="000A7CB0">
      <w:pPr>
        <w:spacing w:after="160" w:line="259" w:lineRule="auto"/>
        <w:jc w:val="both"/>
      </w:pPr>
    </w:p>
    <w:p w14:paraId="52ABF5C1" w14:textId="77777777" w:rsidR="000A7CB0" w:rsidRDefault="000A7CB0">
      <w:pPr>
        <w:spacing w:after="160" w:line="259" w:lineRule="auto"/>
        <w:jc w:val="both"/>
      </w:pPr>
    </w:p>
    <w:p w14:paraId="29FFDF75" w14:textId="77777777" w:rsidR="005E5789" w:rsidRDefault="00376340">
      <w:pPr>
        <w:spacing w:after="160" w:line="360" w:lineRule="auto"/>
        <w:jc w:val="both"/>
        <w:rPr>
          <w:sz w:val="24"/>
          <w:szCs w:val="24"/>
        </w:rPr>
      </w:pPr>
      <w:r>
        <w:rPr>
          <w:sz w:val="24"/>
          <w:szCs w:val="24"/>
        </w:rPr>
        <w:t xml:space="preserve"> </w:t>
      </w:r>
    </w:p>
    <w:p w14:paraId="582C4606" w14:textId="77777777" w:rsidR="005E5789" w:rsidRDefault="005E5789">
      <w:pPr>
        <w:rPr>
          <w:sz w:val="24"/>
          <w:szCs w:val="24"/>
        </w:rPr>
      </w:pPr>
      <w:r>
        <w:rPr>
          <w:sz w:val="24"/>
          <w:szCs w:val="24"/>
        </w:rPr>
        <w:lastRenderedPageBreak/>
        <w:br w:type="page"/>
      </w:r>
    </w:p>
    <w:p w14:paraId="358728B3" w14:textId="77777777" w:rsidR="000A7CB0" w:rsidRDefault="000A7CB0">
      <w:pPr>
        <w:spacing w:after="160" w:line="360" w:lineRule="auto"/>
        <w:jc w:val="both"/>
      </w:pPr>
    </w:p>
    <w:p w14:paraId="1D3130AC" w14:textId="77777777" w:rsidR="000A7CB0" w:rsidRDefault="00376340" w:rsidP="00B54222">
      <w:pPr>
        <w:pStyle w:val="Seccion"/>
      </w:pPr>
      <w:bookmarkStart w:id="11" w:name="_Toc434091242"/>
      <w:r>
        <w:t>ESTRATEGIAS</w:t>
      </w:r>
      <w:bookmarkEnd w:id="11"/>
    </w:p>
    <w:p w14:paraId="03250191" w14:textId="77777777" w:rsidR="000A7CB0" w:rsidRDefault="000A7CB0">
      <w:pPr>
        <w:spacing w:after="160" w:line="360" w:lineRule="auto"/>
        <w:jc w:val="both"/>
      </w:pPr>
    </w:p>
    <w:p w14:paraId="3DB9CB4D" w14:textId="77777777" w:rsidR="000A7CB0" w:rsidRDefault="00376340">
      <w:pPr>
        <w:numPr>
          <w:ilvl w:val="0"/>
          <w:numId w:val="14"/>
        </w:numPr>
        <w:spacing w:after="200" w:line="360" w:lineRule="auto"/>
        <w:ind w:left="720" w:hanging="360"/>
        <w:jc w:val="both"/>
        <w:rPr>
          <w:sz w:val="24"/>
          <w:szCs w:val="24"/>
        </w:rPr>
      </w:pPr>
      <w:r>
        <w:rPr>
          <w:sz w:val="24"/>
          <w:szCs w:val="24"/>
        </w:rPr>
        <w:t>Generar un ambiente armónico mediante la comunicación, respete y la participación.</w:t>
      </w:r>
    </w:p>
    <w:p w14:paraId="1BB92896" w14:textId="77777777" w:rsidR="000A7CB0" w:rsidRDefault="000A7CB0">
      <w:pPr>
        <w:spacing w:after="200" w:line="360" w:lineRule="auto"/>
        <w:ind w:left="720"/>
        <w:jc w:val="both"/>
      </w:pPr>
    </w:p>
    <w:p w14:paraId="2956C448" w14:textId="77777777" w:rsidR="000A7CB0" w:rsidRDefault="00376340" w:rsidP="008374EE">
      <w:pPr>
        <w:numPr>
          <w:ilvl w:val="0"/>
          <w:numId w:val="32"/>
        </w:numPr>
        <w:spacing w:after="200" w:line="360" w:lineRule="auto"/>
        <w:ind w:left="720" w:hanging="360"/>
        <w:jc w:val="both"/>
        <w:rPr>
          <w:sz w:val="24"/>
          <w:szCs w:val="24"/>
        </w:rPr>
      </w:pPr>
      <w:r>
        <w:rPr>
          <w:sz w:val="24"/>
          <w:szCs w:val="24"/>
        </w:rPr>
        <w:t>Crear disciplina de trabajo que permita cumplir con las obligaciones en tiempo y forma.</w:t>
      </w:r>
    </w:p>
    <w:p w14:paraId="00B4C412" w14:textId="77777777" w:rsidR="000A7CB0" w:rsidRDefault="000A7CB0">
      <w:pPr>
        <w:spacing w:after="200" w:line="360" w:lineRule="auto"/>
        <w:ind w:left="720"/>
      </w:pPr>
    </w:p>
    <w:p w14:paraId="31D285B6" w14:textId="77777777" w:rsidR="000A7CB0" w:rsidRDefault="00376340" w:rsidP="008374EE">
      <w:pPr>
        <w:numPr>
          <w:ilvl w:val="0"/>
          <w:numId w:val="33"/>
        </w:numPr>
        <w:spacing w:after="200" w:line="360" w:lineRule="auto"/>
        <w:ind w:left="720" w:hanging="360"/>
        <w:jc w:val="both"/>
        <w:rPr>
          <w:sz w:val="24"/>
          <w:szCs w:val="24"/>
        </w:rPr>
      </w:pPr>
      <w:r>
        <w:rPr>
          <w:sz w:val="24"/>
          <w:szCs w:val="24"/>
        </w:rPr>
        <w:t>Conocer y evaluar las capacidades de cada miembro para distribuir las tareas de forma óptima.</w:t>
      </w:r>
    </w:p>
    <w:p w14:paraId="7460602C" w14:textId="77777777" w:rsidR="000A7CB0" w:rsidRDefault="000A7CB0">
      <w:pPr>
        <w:spacing w:after="200" w:line="360" w:lineRule="auto"/>
        <w:ind w:left="720"/>
      </w:pPr>
    </w:p>
    <w:p w14:paraId="30566126" w14:textId="77777777" w:rsidR="000A7CB0" w:rsidRDefault="00376340" w:rsidP="008374EE">
      <w:pPr>
        <w:numPr>
          <w:ilvl w:val="0"/>
          <w:numId w:val="34"/>
        </w:numPr>
        <w:spacing w:after="200" w:line="360" w:lineRule="auto"/>
        <w:ind w:left="720" w:hanging="360"/>
        <w:jc w:val="both"/>
        <w:rPr>
          <w:sz w:val="24"/>
          <w:szCs w:val="24"/>
        </w:rPr>
      </w:pPr>
      <w:r>
        <w:rPr>
          <w:sz w:val="24"/>
          <w:szCs w:val="24"/>
        </w:rPr>
        <w:t>Solidaridad del equipo a través  del apoyo constante entre los integrantes.</w:t>
      </w:r>
    </w:p>
    <w:p w14:paraId="7CD9B2E9" w14:textId="77777777" w:rsidR="000A7CB0" w:rsidRDefault="000A7CB0">
      <w:pPr>
        <w:spacing w:after="200" w:line="360" w:lineRule="auto"/>
        <w:ind w:left="720"/>
      </w:pPr>
    </w:p>
    <w:p w14:paraId="46B1991E" w14:textId="77777777" w:rsidR="000A7CB0" w:rsidRDefault="00376340" w:rsidP="008374EE">
      <w:pPr>
        <w:numPr>
          <w:ilvl w:val="0"/>
          <w:numId w:val="35"/>
        </w:numPr>
        <w:spacing w:after="200" w:line="360" w:lineRule="auto"/>
        <w:ind w:left="720" w:hanging="360"/>
        <w:jc w:val="both"/>
        <w:rPr>
          <w:sz w:val="24"/>
          <w:szCs w:val="24"/>
        </w:rPr>
      </w:pPr>
      <w:r>
        <w:rPr>
          <w:sz w:val="24"/>
          <w:szCs w:val="24"/>
        </w:rPr>
        <w:t>Consultar  el cronograma oportunamente para realizar las actividades establecidas.</w:t>
      </w:r>
    </w:p>
    <w:p w14:paraId="264BF322" w14:textId="77777777" w:rsidR="00370D02" w:rsidRDefault="00370D02">
      <w:r>
        <w:br w:type="page"/>
      </w:r>
    </w:p>
    <w:p w14:paraId="4ABB3405" w14:textId="77777777" w:rsidR="00370D02" w:rsidRDefault="00370D02" w:rsidP="00370D02"/>
    <w:p w14:paraId="0AC78766" w14:textId="77777777" w:rsidR="00370D02" w:rsidRDefault="00370D02" w:rsidP="00370D02"/>
    <w:p w14:paraId="23A216E5" w14:textId="77777777" w:rsidR="00370D02" w:rsidRDefault="00370D02" w:rsidP="00370D02"/>
    <w:p w14:paraId="1C550392" w14:textId="77777777" w:rsidR="00370D02" w:rsidRDefault="00370D02" w:rsidP="00370D02"/>
    <w:p w14:paraId="0476AA3F" w14:textId="77777777" w:rsidR="00370D02" w:rsidRDefault="00370D02" w:rsidP="00370D02"/>
    <w:p w14:paraId="576DDAD3" w14:textId="77777777" w:rsidR="00370D02" w:rsidRDefault="00370D02" w:rsidP="00370D02"/>
    <w:p w14:paraId="2C70A360" w14:textId="77777777" w:rsidR="00370D02" w:rsidRDefault="00370D02" w:rsidP="00370D02"/>
    <w:p w14:paraId="783861BA" w14:textId="77777777" w:rsidR="00370D02" w:rsidRDefault="00370D02" w:rsidP="00370D02"/>
    <w:p w14:paraId="260A2431" w14:textId="77777777" w:rsidR="00370D02" w:rsidRDefault="00370D02" w:rsidP="00370D02"/>
    <w:p w14:paraId="6E1B3CF2" w14:textId="77777777" w:rsidR="00370D02" w:rsidRDefault="00370D02" w:rsidP="00370D02"/>
    <w:p w14:paraId="25FE0541" w14:textId="77777777" w:rsidR="00370D02" w:rsidRDefault="00370D02" w:rsidP="00370D02"/>
    <w:p w14:paraId="1D1C537A" w14:textId="77777777" w:rsidR="00370D02" w:rsidRDefault="00370D02" w:rsidP="00370D02"/>
    <w:p w14:paraId="62BB2006" w14:textId="77777777" w:rsidR="00370D02" w:rsidRDefault="00370D02" w:rsidP="00370D02"/>
    <w:p w14:paraId="3FC86291" w14:textId="77777777" w:rsidR="00370D02" w:rsidRDefault="00370D02" w:rsidP="00370D02"/>
    <w:p w14:paraId="057A2D18" w14:textId="77777777" w:rsidR="00370D02" w:rsidRDefault="00370D02" w:rsidP="00370D02"/>
    <w:p w14:paraId="3B20B215" w14:textId="42E9EE47" w:rsidR="00370D02" w:rsidRPr="00F73DA6" w:rsidRDefault="00F3297C" w:rsidP="00370D02">
      <w:pPr>
        <w:pStyle w:val="Puesto"/>
        <w:rPr>
          <w:lang w:val="es-MX"/>
        </w:rPr>
      </w:pPr>
      <w:bookmarkStart w:id="12" w:name="h.npfijijvp83d" w:colFirst="0" w:colLast="0"/>
      <w:bookmarkStart w:id="13" w:name="h.qg79wo3mztfj" w:colFirst="0" w:colLast="0"/>
      <w:bookmarkStart w:id="14" w:name="h.v03hk9kjm29b" w:colFirst="0" w:colLast="0"/>
      <w:bookmarkStart w:id="15" w:name="h.yb1s2tt2bdit" w:colFirst="0" w:colLast="0"/>
      <w:bookmarkStart w:id="16" w:name="h.d1o7pxotzmyd" w:colFirst="0" w:colLast="0"/>
      <w:bookmarkStart w:id="17" w:name="h.hoebl2riqxrb" w:colFirst="0" w:colLast="0"/>
      <w:bookmarkStart w:id="18" w:name="_Toc434091243"/>
      <w:bookmarkStart w:id="19" w:name="_Toc430869796"/>
      <w:bookmarkEnd w:id="12"/>
      <w:bookmarkEnd w:id="13"/>
      <w:bookmarkEnd w:id="14"/>
      <w:bookmarkEnd w:id="15"/>
      <w:bookmarkEnd w:id="16"/>
      <w:bookmarkEnd w:id="17"/>
      <w:r>
        <w:rPr>
          <w:lang w:val="es-MX"/>
        </w:rPr>
        <w:t>PARKPLATZ</w:t>
      </w:r>
      <w:bookmarkEnd w:id="18"/>
    </w:p>
    <w:p w14:paraId="705CAA97" w14:textId="77777777" w:rsidR="00370D02" w:rsidRPr="00370D02" w:rsidRDefault="00370D02" w:rsidP="00370D02">
      <w:pPr>
        <w:rPr>
          <w:rFonts w:ascii="Ubuntu" w:hAnsi="Ubuntu"/>
          <w:sz w:val="72"/>
          <w:szCs w:val="72"/>
        </w:rPr>
      </w:pPr>
      <w:r>
        <w:br w:type="page"/>
      </w:r>
    </w:p>
    <w:p w14:paraId="2E095054" w14:textId="77777777" w:rsidR="000A7CB0" w:rsidRPr="00B54222" w:rsidRDefault="00376340" w:rsidP="00B54222">
      <w:pPr>
        <w:pStyle w:val="Seccion"/>
        <w:rPr>
          <w:b w:val="0"/>
        </w:rPr>
      </w:pPr>
      <w:bookmarkStart w:id="20" w:name="_Toc434091244"/>
      <w:r w:rsidRPr="00B54222">
        <w:rPr>
          <w:b w:val="0"/>
        </w:rPr>
        <w:lastRenderedPageBreak/>
        <w:t>DESCRIPCIÓN DEL PROBLEMA</w:t>
      </w:r>
      <w:bookmarkEnd w:id="19"/>
      <w:bookmarkEnd w:id="20"/>
    </w:p>
    <w:p w14:paraId="365B6887" w14:textId="77777777" w:rsidR="000A7CB0" w:rsidRDefault="00376340" w:rsidP="006E66D9">
      <w:pPr>
        <w:jc w:val="both"/>
      </w:pPr>
      <w:r>
        <w:t>Los estacionamientos y los Conductores en la ciudad  presentan los siguientes problemas:</w:t>
      </w:r>
    </w:p>
    <w:p w14:paraId="6BC5DDDB" w14:textId="77777777" w:rsidR="000A7CB0" w:rsidRDefault="00376340" w:rsidP="006E66D9">
      <w:pPr>
        <w:numPr>
          <w:ilvl w:val="0"/>
          <w:numId w:val="2"/>
        </w:numPr>
        <w:ind w:hanging="360"/>
        <w:contextualSpacing/>
        <w:jc w:val="both"/>
      </w:pPr>
      <w:r>
        <w:t>Los estacionamientos se llenan muy rápido con lo cual los conductores se ven obligados a buscar otro estacionamiento con lugares disponibles.</w:t>
      </w:r>
    </w:p>
    <w:p w14:paraId="20DCFA18" w14:textId="77777777" w:rsidR="000A7CB0" w:rsidRDefault="00376340" w:rsidP="006E66D9">
      <w:pPr>
        <w:numPr>
          <w:ilvl w:val="0"/>
          <w:numId w:val="2"/>
        </w:numPr>
        <w:ind w:hanging="360"/>
        <w:contextualSpacing/>
        <w:jc w:val="both"/>
      </w:pPr>
      <w:r>
        <w:t>Muchos estacionamientos se encuentran en lugares poco concurridos por lo cual no todos los conductores los conocen.</w:t>
      </w:r>
    </w:p>
    <w:p w14:paraId="587334F9" w14:textId="77777777" w:rsidR="000A7CB0" w:rsidRDefault="00376340" w:rsidP="006E66D9">
      <w:pPr>
        <w:numPr>
          <w:ilvl w:val="0"/>
          <w:numId w:val="2"/>
        </w:numPr>
        <w:ind w:hanging="360"/>
        <w:contextualSpacing/>
        <w:jc w:val="both"/>
      </w:pPr>
      <w:r>
        <w:t xml:space="preserve">Los conductores al no encontrar estacionamientos libres se ven obligados a dejar sus autos en la calle sin </w:t>
      </w:r>
      <w:r w:rsidR="005E5789">
        <w:t>ningún</w:t>
      </w:r>
      <w:r>
        <w:t xml:space="preserve"> tipo de vigilancia.</w:t>
      </w:r>
    </w:p>
    <w:p w14:paraId="56C40E85" w14:textId="77777777" w:rsidR="000A7CB0" w:rsidRDefault="000A7CB0" w:rsidP="006E66D9">
      <w:pPr>
        <w:jc w:val="both"/>
      </w:pPr>
    </w:p>
    <w:p w14:paraId="3A6DEAE5" w14:textId="77777777" w:rsidR="000A7CB0" w:rsidRDefault="00376340" w:rsidP="00B54222">
      <w:pPr>
        <w:pStyle w:val="Seccion"/>
      </w:pPr>
      <w:bookmarkStart w:id="21" w:name="h.msk3xcv64x1f" w:colFirst="0" w:colLast="0"/>
      <w:bookmarkStart w:id="22" w:name="_Toc430869797"/>
      <w:bookmarkStart w:id="23" w:name="_Toc434091245"/>
      <w:bookmarkEnd w:id="21"/>
      <w:r>
        <w:t>OBJETIVO GENERAL</w:t>
      </w:r>
      <w:bookmarkEnd w:id="22"/>
      <w:bookmarkEnd w:id="23"/>
      <w:r>
        <w:t xml:space="preserve"> </w:t>
      </w:r>
    </w:p>
    <w:p w14:paraId="25D92038" w14:textId="77777777" w:rsidR="000A7CB0" w:rsidRDefault="00376340" w:rsidP="006E66D9">
      <w:pPr>
        <w:jc w:val="both"/>
      </w:pPr>
      <w:r>
        <w:t xml:space="preserve">Crear una herramienta que facilite al usuario la obtención y promoción de un lugar de estacionamiento. Los estacionamientos podrán ubicarse así como publicar sus diversos servicios con los que se cuentan, mientras que el usuario, podrá revisar qué estacionamientos le quedan cerca de su posición y poder contratar </w:t>
      </w:r>
      <w:r w:rsidR="005E5789">
        <w:t>vía</w:t>
      </w:r>
      <w:r>
        <w:t xml:space="preserve"> </w:t>
      </w:r>
      <w:r w:rsidR="005E5789">
        <w:t>móvil</w:t>
      </w:r>
      <w:r>
        <w:t xml:space="preserve"> algún servicio con el que cuente éste.</w:t>
      </w:r>
    </w:p>
    <w:p w14:paraId="15B5D3B2" w14:textId="77777777" w:rsidR="000A7CB0" w:rsidRDefault="00376340" w:rsidP="00E82F80">
      <w:pPr>
        <w:pStyle w:val="subSeccion"/>
      </w:pPr>
      <w:bookmarkStart w:id="24" w:name="h.fko8g5yezzj8" w:colFirst="0" w:colLast="0"/>
      <w:bookmarkStart w:id="25" w:name="_Toc430869798"/>
      <w:bookmarkStart w:id="26" w:name="_Toc434091246"/>
      <w:bookmarkEnd w:id="24"/>
      <w:r>
        <w:t xml:space="preserve">OBJETIVOS </w:t>
      </w:r>
      <w:r w:rsidR="005E5789">
        <w:rPr>
          <w:lang w:val="es-419"/>
        </w:rPr>
        <w:t>ESPECIFICOS</w:t>
      </w:r>
      <w:bookmarkEnd w:id="25"/>
      <w:bookmarkEnd w:id="26"/>
      <w:r w:rsidR="005E5789">
        <w:rPr>
          <w:lang w:val="es-419"/>
        </w:rPr>
        <w:t xml:space="preserve"> </w:t>
      </w:r>
      <w:r>
        <w:t xml:space="preserve"> </w:t>
      </w:r>
    </w:p>
    <w:p w14:paraId="7B8714D9" w14:textId="77777777" w:rsidR="000A7CB0" w:rsidRDefault="00376340" w:rsidP="006E66D9">
      <w:pPr>
        <w:numPr>
          <w:ilvl w:val="0"/>
          <w:numId w:val="21"/>
        </w:numPr>
        <w:ind w:hanging="360"/>
        <w:contextualSpacing/>
        <w:jc w:val="both"/>
      </w:pPr>
      <w:r>
        <w:t>Localizar lugares de estacionamiento disponibles cercanos al usuario</w:t>
      </w:r>
    </w:p>
    <w:p w14:paraId="0837CA16" w14:textId="77777777" w:rsidR="000A7CB0" w:rsidRDefault="00376340" w:rsidP="006E66D9">
      <w:pPr>
        <w:numPr>
          <w:ilvl w:val="0"/>
          <w:numId w:val="21"/>
        </w:numPr>
        <w:ind w:hanging="360"/>
        <w:contextualSpacing/>
        <w:jc w:val="both"/>
      </w:pPr>
      <w:r>
        <w:t xml:space="preserve">Promocionar los lugares y servicios que ofrecen los </w:t>
      </w:r>
      <w:proofErr w:type="gramStart"/>
      <w:r>
        <w:t>estacionamientos .</w:t>
      </w:r>
      <w:proofErr w:type="gramEnd"/>
    </w:p>
    <w:p w14:paraId="5F506E34" w14:textId="77777777" w:rsidR="000A7CB0" w:rsidRDefault="00376340" w:rsidP="006E66D9">
      <w:pPr>
        <w:numPr>
          <w:ilvl w:val="0"/>
          <w:numId w:val="21"/>
        </w:numPr>
        <w:ind w:hanging="360"/>
        <w:contextualSpacing/>
        <w:jc w:val="both"/>
      </w:pPr>
      <w:r>
        <w:t xml:space="preserve">Guiar a los automovilistas al estacionamiento más cercano y/o de su preferencia. </w:t>
      </w:r>
    </w:p>
    <w:p w14:paraId="2BA0B448" w14:textId="77777777" w:rsidR="000A7CB0" w:rsidRDefault="00376340" w:rsidP="006E66D9">
      <w:pPr>
        <w:numPr>
          <w:ilvl w:val="0"/>
          <w:numId w:val="21"/>
        </w:numPr>
        <w:ind w:hanging="360"/>
        <w:contextualSpacing/>
        <w:jc w:val="both"/>
      </w:pPr>
      <w:r>
        <w:t>(hacer una especie como de evaluación de los estacionamientos)</w:t>
      </w:r>
    </w:p>
    <w:p w14:paraId="4F30FD81" w14:textId="77777777" w:rsidR="000A7CB0" w:rsidRDefault="000A7CB0" w:rsidP="006E66D9">
      <w:pPr>
        <w:jc w:val="both"/>
      </w:pPr>
    </w:p>
    <w:p w14:paraId="257A256B" w14:textId="77777777" w:rsidR="003D5FBE" w:rsidRDefault="003D5FBE" w:rsidP="00B54222">
      <w:pPr>
        <w:pStyle w:val="Seccion"/>
        <w:rPr>
          <w:lang w:val="es-419"/>
        </w:rPr>
      </w:pPr>
      <w:bookmarkStart w:id="27" w:name="_Toc430869799"/>
      <w:bookmarkStart w:id="28" w:name="_Toc434091247"/>
      <w:r w:rsidRPr="003D5FBE">
        <w:t>J</w:t>
      </w:r>
      <w:r>
        <w:rPr>
          <w:lang w:val="es-419"/>
        </w:rPr>
        <w:t>USTIFICACION</w:t>
      </w:r>
      <w:bookmarkEnd w:id="27"/>
      <w:bookmarkEnd w:id="28"/>
    </w:p>
    <w:p w14:paraId="59FA2E65" w14:textId="77777777" w:rsidR="003D5FBE" w:rsidRPr="003D5FBE" w:rsidRDefault="003D5FBE" w:rsidP="003D5FBE">
      <w:pPr>
        <w:rPr>
          <w:lang w:val="es-419"/>
        </w:rPr>
      </w:pPr>
      <w:r>
        <w:rPr>
          <w:lang w:val="es-419"/>
        </w:rPr>
        <w:t>Debido al exceso de autos en la ciudad, los lugares de aparcamiento escasean por lo que el moverse en la ciudad resulta una tarea difícil, ya que a la hora de aparcar no se encuentran lugares o resulta tedioso la búsqueda de los mismos por lo que se propone un sistema de localización de lugares de aparcado.</w:t>
      </w:r>
    </w:p>
    <w:p w14:paraId="6DD2BF31" w14:textId="77777777" w:rsidR="000A7CB0" w:rsidRPr="003D5FBE" w:rsidRDefault="00376340" w:rsidP="00B54222">
      <w:pPr>
        <w:pStyle w:val="Seccion"/>
      </w:pPr>
      <w:bookmarkStart w:id="29" w:name="h.d9pnv4wfie4" w:colFirst="0" w:colLast="0"/>
      <w:bookmarkStart w:id="30" w:name="_Toc430869800"/>
      <w:bookmarkStart w:id="31" w:name="_Toc434091248"/>
      <w:bookmarkEnd w:id="29"/>
      <w:r w:rsidRPr="003D5FBE">
        <w:t>ALCANCE</w:t>
      </w:r>
      <w:bookmarkEnd w:id="30"/>
      <w:bookmarkEnd w:id="31"/>
    </w:p>
    <w:p w14:paraId="48FDA739" w14:textId="77777777" w:rsidR="000A7CB0" w:rsidRDefault="00376340" w:rsidP="006E66D9">
      <w:pPr>
        <w:jc w:val="both"/>
      </w:pPr>
      <w:r>
        <w:t>El sistema podrá automatizar, gestionar, y brindar servicios de estacionamientos a los usuarios de la zona urbana, es decir, se dividirá en dos partes fundamentales, el conductor y el estacionamiento, donde ambos podrán reportar fallos en el sistema, y por último contará con un administrador global del sistema.</w:t>
      </w:r>
    </w:p>
    <w:p w14:paraId="46050941" w14:textId="77777777" w:rsidR="000A7CB0" w:rsidRDefault="00376340" w:rsidP="006E66D9">
      <w:pPr>
        <w:jc w:val="both"/>
      </w:pPr>
      <w:r>
        <w:lastRenderedPageBreak/>
        <w:t xml:space="preserve">El estacionamiento contará con una herramienta de dibujo de modelado para que pueda crear el esquema de como es el estacionamiento, a su vez, podrá publicar servicios adicionales, tarifas, su </w:t>
      </w:r>
      <w:r w:rsidR="005E5789">
        <w:t>ubicación y lugares disponibles,</w:t>
      </w:r>
    </w:p>
    <w:p w14:paraId="4A40CA65" w14:textId="77777777" w:rsidR="000A7CB0" w:rsidRDefault="00376340" w:rsidP="006E66D9">
      <w:pPr>
        <w:jc w:val="both"/>
      </w:pPr>
      <w:r>
        <w:t xml:space="preserve">Por otro lado el conductor podrá consultar los estacionamientos más cercanos a su </w:t>
      </w:r>
      <w:r w:rsidR="005E5789">
        <w:t>ubicación</w:t>
      </w:r>
      <w:r>
        <w:t>, así como, ver la ruta por la que se puede desplazar para llegar a él, agregarlo como estacionamiento favorito para futuras visitas, ver los estacionamientos que ha visitado recientemente, ver los lugares disponibles, tarifas y servicios adicionales.</w:t>
      </w:r>
    </w:p>
    <w:p w14:paraId="32A15EFB" w14:textId="77777777" w:rsidR="000A7CB0" w:rsidRDefault="00376340" w:rsidP="006E66D9">
      <w:pPr>
        <w:jc w:val="both"/>
      </w:pPr>
      <w:r>
        <w:t xml:space="preserve">El administrador del sistema podrá revisar los fallos reportados, así como, la gestión de los estacionamientos y brindarle las actualizaciones necesarios para su buen funcionamiento, en ambas </w:t>
      </w:r>
      <w:proofErr w:type="gramStart"/>
      <w:r>
        <w:t>cuestiones ,</w:t>
      </w:r>
      <w:proofErr w:type="gramEnd"/>
      <w:r>
        <w:t xml:space="preserve"> el estacionamiento y el sistema en sí.</w:t>
      </w:r>
    </w:p>
    <w:p w14:paraId="73C5984D" w14:textId="77777777" w:rsidR="000A7CB0" w:rsidRDefault="00376340" w:rsidP="00E82F80">
      <w:pPr>
        <w:pStyle w:val="subSeccion"/>
      </w:pPr>
      <w:bookmarkStart w:id="32" w:name="h.k8hbr6hb34yt" w:colFirst="0" w:colLast="0"/>
      <w:bookmarkStart w:id="33" w:name="_Toc430869801"/>
      <w:bookmarkStart w:id="34" w:name="_Toc434091249"/>
      <w:bookmarkEnd w:id="32"/>
      <w:r>
        <w:t>Cuentas de usuario</w:t>
      </w:r>
      <w:bookmarkEnd w:id="33"/>
      <w:bookmarkEnd w:id="34"/>
    </w:p>
    <w:p w14:paraId="7E70A8FF" w14:textId="77777777" w:rsidR="000A7CB0" w:rsidRDefault="00376340" w:rsidP="006E66D9">
      <w:pPr>
        <w:jc w:val="both"/>
      </w:pPr>
      <w:r>
        <w:t>Se podrán realizar las acciones necesarias para la alta</w:t>
      </w:r>
      <w:proofErr w:type="gramStart"/>
      <w:r>
        <w:t>,,</w:t>
      </w:r>
      <w:proofErr w:type="gramEnd"/>
      <w:r>
        <w:t xml:space="preserve"> consulta, baja y configuración de las cuentas de usuario, conductor, estacionamiento y administrador</w:t>
      </w:r>
    </w:p>
    <w:p w14:paraId="4310358C" w14:textId="77777777" w:rsidR="000A7CB0" w:rsidRDefault="00376340" w:rsidP="00E82F80">
      <w:pPr>
        <w:pStyle w:val="subSeccion"/>
      </w:pPr>
      <w:bookmarkStart w:id="35" w:name="h.nd6kzeqo5fl6" w:colFirst="0" w:colLast="0"/>
      <w:bookmarkStart w:id="36" w:name="_Toc430869802"/>
      <w:bookmarkStart w:id="37" w:name="_Toc434091250"/>
      <w:bookmarkEnd w:id="35"/>
      <w:r>
        <w:t>Estacionamiento</w:t>
      </w:r>
      <w:bookmarkEnd w:id="36"/>
      <w:bookmarkEnd w:id="37"/>
    </w:p>
    <w:p w14:paraId="5FE31FE3" w14:textId="77777777" w:rsidR="000A7CB0" w:rsidRDefault="00376340" w:rsidP="006E66D9">
      <w:pPr>
        <w:jc w:val="both"/>
      </w:pPr>
      <w:r>
        <w:t xml:space="preserve">Se le brindará al estacionamiento herramientas para diseñar, modificar y eliminar objetos pertenecientes al esquema del inmueble, así como, la posibilidad de cambiarle la disponibilidad a los lugares de aparcamiento mediante sensores o manualmente , publicar, servicios, </w:t>
      </w:r>
      <w:r w:rsidR="005E5789">
        <w:t>tarifas, limitaciones</w:t>
      </w:r>
      <w:r>
        <w:t xml:space="preserve"> que ofrece, y posicionamiento de mapa en la red de estacionamientos.</w:t>
      </w:r>
    </w:p>
    <w:p w14:paraId="274B341D" w14:textId="77777777" w:rsidR="000A7CB0" w:rsidRDefault="00376340" w:rsidP="00E82F80">
      <w:pPr>
        <w:pStyle w:val="subSeccion"/>
      </w:pPr>
      <w:bookmarkStart w:id="38" w:name="h.gk7k1q3dy1wj" w:colFirst="0" w:colLast="0"/>
      <w:bookmarkStart w:id="39" w:name="_Toc430869803"/>
      <w:bookmarkStart w:id="40" w:name="_Toc434091251"/>
      <w:bookmarkEnd w:id="38"/>
      <w:r>
        <w:t>Conductores</w:t>
      </w:r>
      <w:bookmarkEnd w:id="39"/>
      <w:bookmarkEnd w:id="40"/>
    </w:p>
    <w:p w14:paraId="0B1AFE8D" w14:textId="77777777" w:rsidR="000A7CB0" w:rsidRDefault="00376340" w:rsidP="006E66D9">
      <w:pPr>
        <w:jc w:val="both"/>
      </w:pPr>
      <w:r>
        <w:t xml:space="preserve">El conductor, desde su móvil,  podrá localizar los estacionamientos más cercanos a su </w:t>
      </w:r>
      <w:r w:rsidR="005E5789">
        <w:t>ubicación</w:t>
      </w:r>
      <w:r>
        <w:t xml:space="preserve">, consultar una guía para llegar a él, marcar sus estacionamientos preferidos, ver, los estacionamientos que recientemente </w:t>
      </w:r>
      <w:proofErr w:type="spellStart"/>
      <w:r>
        <w:t>a</w:t>
      </w:r>
      <w:proofErr w:type="spellEnd"/>
      <w:r>
        <w:t xml:space="preserve"> visitado, ver las tarifas que ofrece el estacionamiento, así como, los servicios adicionales y limitaciones del mismo.</w:t>
      </w:r>
    </w:p>
    <w:p w14:paraId="25A41BAD" w14:textId="77777777" w:rsidR="000A7CB0" w:rsidRDefault="000A7CB0" w:rsidP="006E66D9">
      <w:pPr>
        <w:jc w:val="both"/>
      </w:pPr>
    </w:p>
    <w:p w14:paraId="23C67505" w14:textId="77777777" w:rsidR="000A7CB0" w:rsidRDefault="00376340" w:rsidP="00E82F80">
      <w:pPr>
        <w:pStyle w:val="subSeccion"/>
      </w:pPr>
      <w:bookmarkStart w:id="41" w:name="h.sm9dzauqlj9h" w:colFirst="0" w:colLast="0"/>
      <w:bookmarkStart w:id="42" w:name="_Toc430869804"/>
      <w:bookmarkStart w:id="43" w:name="_Toc434091252"/>
      <w:bookmarkEnd w:id="41"/>
      <w:r>
        <w:t>Herramientas del administrador</w:t>
      </w:r>
      <w:bookmarkEnd w:id="42"/>
      <w:bookmarkEnd w:id="43"/>
    </w:p>
    <w:p w14:paraId="0F840B00" w14:textId="77777777" w:rsidR="000A7CB0" w:rsidRDefault="00376340" w:rsidP="006E66D9">
      <w:pPr>
        <w:jc w:val="both"/>
      </w:pPr>
      <w:r>
        <w:t>El administrador contará con una página web que le brindara la posibilidad de gestionar los estacionamientos registrados en la red, dar seguimiento a las quejas y sugerencias que los usuarios aporten y llevarlos a cabo.</w:t>
      </w:r>
    </w:p>
    <w:p w14:paraId="57A6ABBB" w14:textId="77777777" w:rsidR="000A7CB0" w:rsidRDefault="00376340" w:rsidP="006E66D9">
      <w:pPr>
        <w:jc w:val="both"/>
      </w:pPr>
      <w:r>
        <w:t xml:space="preserve"> </w:t>
      </w:r>
    </w:p>
    <w:p w14:paraId="30170FA2" w14:textId="77777777" w:rsidR="003D5FBE" w:rsidRDefault="003D5FBE" w:rsidP="006E66D9">
      <w:pPr>
        <w:jc w:val="both"/>
      </w:pPr>
    </w:p>
    <w:p w14:paraId="7FBF8680" w14:textId="77777777" w:rsidR="003D5FBE" w:rsidRDefault="003D5FBE">
      <w:pPr>
        <w:rPr>
          <w:sz w:val="40"/>
          <w:szCs w:val="40"/>
        </w:rPr>
      </w:pPr>
      <w:bookmarkStart w:id="44" w:name="h.y3q141j129vk" w:colFirst="0" w:colLast="0"/>
      <w:bookmarkEnd w:id="44"/>
      <w:r>
        <w:rPr>
          <w:b/>
          <w:sz w:val="40"/>
          <w:szCs w:val="40"/>
        </w:rPr>
        <w:br w:type="page"/>
      </w:r>
    </w:p>
    <w:p w14:paraId="7197D5BB" w14:textId="77777777" w:rsidR="003D5FBE" w:rsidRDefault="003D5FBE" w:rsidP="003D5FBE">
      <w:pPr>
        <w:pStyle w:val="Ttulo1"/>
        <w:spacing w:before="400"/>
        <w:contextualSpacing w:val="0"/>
        <w:jc w:val="both"/>
        <w:rPr>
          <w:bCs/>
          <w:sz w:val="40"/>
          <w:szCs w:val="40"/>
        </w:rPr>
        <w:sectPr w:rsidR="003D5FBE" w:rsidSect="00AE2B6B">
          <w:headerReference w:type="default" r:id="rId10"/>
          <w:footerReference w:type="default" r:id="rId11"/>
          <w:pgSz w:w="12240" w:h="15840"/>
          <w:pgMar w:top="1440" w:right="1440" w:bottom="1440" w:left="1440" w:header="720" w:footer="720" w:gutter="0"/>
          <w:pgNumType w:start="1"/>
          <w:cols w:space="720"/>
          <w:titlePg/>
          <w:docGrid w:linePitch="299"/>
        </w:sectPr>
      </w:pPr>
    </w:p>
    <w:p w14:paraId="68EF633D" w14:textId="77777777" w:rsidR="003D5FBE" w:rsidRPr="003D5FBE" w:rsidRDefault="003D5FBE" w:rsidP="00B54222">
      <w:pPr>
        <w:pStyle w:val="Seccion"/>
      </w:pPr>
      <w:bookmarkStart w:id="45" w:name="_Toc430869805"/>
      <w:bookmarkStart w:id="46" w:name="_Toc434091253"/>
      <w:r w:rsidRPr="003D5FBE">
        <w:lastRenderedPageBreak/>
        <w:t>PROCESO DE NEGOCIOS</w:t>
      </w:r>
      <w:bookmarkEnd w:id="45"/>
      <w:bookmarkEnd w:id="46"/>
    </w:p>
    <w:p w14:paraId="42BF0230" w14:textId="77777777" w:rsidR="003D5FBE" w:rsidRDefault="003D5FBE" w:rsidP="003D5FBE">
      <w:pPr>
        <w:jc w:val="center"/>
        <w:sectPr w:rsidR="003D5FBE" w:rsidSect="00AE2B6B">
          <w:pgSz w:w="15840" w:h="12240" w:orient="landscape"/>
          <w:pgMar w:top="1440" w:right="1440" w:bottom="1440" w:left="1440" w:header="720" w:footer="720" w:gutter="0"/>
          <w:cols w:space="720"/>
          <w:docGrid w:linePitch="299"/>
        </w:sectPr>
      </w:pPr>
      <w:r w:rsidRPr="00B82A71">
        <w:rPr>
          <w:noProof/>
          <w:sz w:val="40"/>
          <w:szCs w:val="40"/>
          <w:lang w:val="es-MX" w:eastAsia="es-MX"/>
        </w:rPr>
        <mc:AlternateContent>
          <mc:Choice Requires="wps">
            <w:drawing>
              <wp:anchor distT="45720" distB="45720" distL="114300" distR="114300" simplePos="0" relativeHeight="251609088" behindDoc="0" locked="0" layoutInCell="1" allowOverlap="1" wp14:anchorId="649A7E1E" wp14:editId="15E542A2">
                <wp:simplePos x="0" y="0"/>
                <wp:positionH relativeFrom="column">
                  <wp:posOffset>-447041</wp:posOffset>
                </wp:positionH>
                <wp:positionV relativeFrom="paragraph">
                  <wp:posOffset>1922145</wp:posOffset>
                </wp:positionV>
                <wp:extent cx="1063307" cy="1404620"/>
                <wp:effectExtent l="6350" t="0" r="10160" b="10160"/>
                <wp:wrapNone/>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14:paraId="0A5AAC57" w14:textId="77777777" w:rsidR="0028569D" w:rsidRPr="00B82A71" w:rsidRDefault="0028569D" w:rsidP="003D5FBE">
                            <w:pPr>
                              <w:rPr>
                                <w:sz w:val="18"/>
                                <w:lang w:val="es-MX"/>
                              </w:rPr>
                            </w:pPr>
                            <w:r>
                              <w:rPr>
                                <w:sz w:val="18"/>
                                <w:lang w:val="es-MX"/>
                              </w:rPr>
                              <w:t>Proceso de negocios automatizad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649A7E1E" id="_x0000_t202" coordsize="21600,21600" o:spt="202" path="m,l,21600r21600,l21600,xe">
                <v:stroke joinstyle="miter"/>
                <v:path gradientshapeok="t" o:connecttype="rect"/>
              </v:shapetype>
              <v:shape id="Cuadro de texto 2" o:spid="_x0000_s1026" type="#_x0000_t202" style="position:absolute;left:0;text-align:left;margin-left:-35.2pt;margin-top:151.35pt;width:83.7pt;height:110.6pt;rotation:-90;z-index:251609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">
                <v:textbox style="mso-fit-shape-to-text:t">
                  <w:txbxContent>
                    <w:p w14:paraId="0A5AAC57" w14:textId="77777777" w:rsidR="0028569D" w:rsidRPr="00B82A71" w:rsidRDefault="0028569D" w:rsidP="003D5FBE">
                      <w:pPr>
                        <w:rPr>
                          <w:sz w:val="18"/>
                          <w:lang w:val="es-MX"/>
                        </w:rPr>
                      </w:pPr>
                      <w:r>
                        <w:rPr>
                          <w:sz w:val="18"/>
                          <w:lang w:val="es-MX"/>
                        </w:rPr>
                        <w:t>Proceso de negocios automatizado</w:t>
                      </w:r>
                    </w:p>
                  </w:txbxContent>
                </v:textbox>
              </v:shape>
            </w:pict>
          </mc:Fallback>
        </mc:AlternateContent>
      </w:r>
      <w:r w:rsidRPr="00B82A71">
        <w:rPr>
          <w:noProof/>
          <w:sz w:val="40"/>
          <w:szCs w:val="40"/>
          <w:lang w:val="es-MX" w:eastAsia="es-MX"/>
        </w:rPr>
        <mc:AlternateContent>
          <mc:Choice Requires="wps">
            <w:drawing>
              <wp:anchor distT="45720" distB="45720" distL="114300" distR="114300" simplePos="0" relativeHeight="251608064" behindDoc="0" locked="0" layoutInCell="1" allowOverlap="1" wp14:anchorId="1739EC63" wp14:editId="242E59E6">
                <wp:simplePos x="0" y="0"/>
                <wp:positionH relativeFrom="column">
                  <wp:posOffset>-450850</wp:posOffset>
                </wp:positionH>
                <wp:positionV relativeFrom="paragraph">
                  <wp:posOffset>184150</wp:posOffset>
                </wp:positionV>
                <wp:extent cx="1063307" cy="1404620"/>
                <wp:effectExtent l="6350" t="0" r="10160" b="1016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14:paraId="2EE646CC" w14:textId="77777777" w:rsidR="0028569D" w:rsidRPr="00B82A71" w:rsidRDefault="0028569D" w:rsidP="003D5FBE">
                            <w:pPr>
                              <w:rPr>
                                <w:sz w:val="18"/>
                                <w:lang w:val="es-MX"/>
                              </w:rPr>
                            </w:pPr>
                            <w:r w:rsidRPr="00B82A71">
                              <w:rPr>
                                <w:sz w:val="18"/>
                                <w:lang w:val="es-MX"/>
                              </w:rPr>
                              <w:t>Proceso de negocios actu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739EC63" id="_x0000_s1027" type="#_x0000_t202" style="position:absolute;left:0;text-align:left;margin-left:-35.5pt;margin-top:14.5pt;width:83.7pt;height:110.6pt;rotation:-90;z-index:251608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">
                <v:textbox style="mso-fit-shape-to-text:t">
                  <w:txbxContent>
                    <w:p w14:paraId="2EE646CC" w14:textId="77777777" w:rsidR="0028569D" w:rsidRPr="00B82A71" w:rsidRDefault="0028569D" w:rsidP="003D5FBE">
                      <w:pPr>
                        <w:rPr>
                          <w:sz w:val="18"/>
                          <w:lang w:val="es-MX"/>
                        </w:rPr>
                      </w:pPr>
                      <w:r w:rsidRPr="00B82A71">
                        <w:rPr>
                          <w:sz w:val="18"/>
                          <w:lang w:val="es-MX"/>
                        </w:rPr>
                        <w:t>Proceso de negocios actual</w:t>
                      </w:r>
                    </w:p>
                  </w:txbxContent>
                </v:textbox>
              </v:shape>
            </w:pict>
          </mc:Fallback>
        </mc:AlternateContent>
      </w:r>
      <w:r w:rsidR="00292A8F">
        <w:object w:dxaOrig="16957" w:dyaOrig="4612" w14:anchorId="213B8E6B">
          <v:shape id="_x0000_i1025" type="#_x0000_t75" style="width:718.5pt;height:267pt" o:ole="">
            <v:imagedata r:id="rId12" o:title=""/>
          </v:shape>
          <o:OLEObject Type="Embed" ProgID="Visio.Drawing.15" ShapeID="_x0000_i1025" DrawAspect="Content" ObjectID="_1508091241" r:id="rId13"/>
        </w:object>
      </w:r>
    </w:p>
    <w:p w14:paraId="34C3BBE9" w14:textId="77777777" w:rsidR="000A7CB0" w:rsidRPr="003D5FBE" w:rsidRDefault="003C4BDC" w:rsidP="00B54222">
      <w:pPr>
        <w:pStyle w:val="Seccion"/>
      </w:pPr>
      <w:bookmarkStart w:id="47" w:name="_Toc430869806"/>
      <w:bookmarkStart w:id="48" w:name="_Toc434091254"/>
      <w:r w:rsidRPr="003D5FBE">
        <w:lastRenderedPageBreak/>
        <w:t>R</w:t>
      </w:r>
      <w:bookmarkEnd w:id="47"/>
      <w:r w:rsidR="00AE2B6B">
        <w:t>EQUERIMIENTOS FUNCIONALES</w:t>
      </w:r>
      <w:bookmarkEnd w:id="48"/>
    </w:p>
    <w:p w14:paraId="540CB6A1" w14:textId="77777777" w:rsidR="000A7CB0" w:rsidRPr="00BA2CE8" w:rsidRDefault="00376340" w:rsidP="00E82F80">
      <w:pPr>
        <w:pStyle w:val="subSeccion"/>
      </w:pPr>
      <w:bookmarkStart w:id="49" w:name="_Toc430869807"/>
      <w:bookmarkStart w:id="50" w:name="_Toc434091255"/>
      <w:r w:rsidRPr="00BA2CE8">
        <w:t>Cuentas de usuario</w:t>
      </w:r>
      <w:bookmarkEnd w:id="49"/>
      <w:bookmarkEnd w:id="50"/>
    </w:p>
    <w:p w14:paraId="06C7284A" w14:textId="77777777" w:rsidR="000A7CB0" w:rsidRDefault="00376340" w:rsidP="00E82F80">
      <w:pPr>
        <w:pStyle w:val="subSubSeccion"/>
      </w:pPr>
      <w:r>
        <w:t>Registro de usuario Conductor</w:t>
      </w:r>
    </w:p>
    <w:p w14:paraId="216164A5" w14:textId="77777777" w:rsidR="000A7CB0" w:rsidRDefault="00376340" w:rsidP="006E66D9">
      <w:pPr>
        <w:numPr>
          <w:ilvl w:val="0"/>
          <w:numId w:val="8"/>
        </w:numPr>
        <w:ind w:hanging="360"/>
        <w:contextualSpacing/>
        <w:jc w:val="both"/>
      </w:pPr>
      <w:r>
        <w:t>El conductor llenará un formulario con sus datos, incluyendo correo electrónico, una contraseña y nombre completo</w:t>
      </w:r>
      <w:r w:rsidR="00F73DA6">
        <w:t>, y finalmente se creara una cuenta de tipo conductor</w:t>
      </w:r>
      <w:r>
        <w:t>.</w:t>
      </w:r>
    </w:p>
    <w:p w14:paraId="305EC58A" w14:textId="77777777" w:rsidR="000A7CB0" w:rsidRDefault="00376340" w:rsidP="00E82F80">
      <w:pPr>
        <w:pStyle w:val="subSubSeccion"/>
      </w:pPr>
      <w:r>
        <w:t>Registro de usuario Estacionamiento</w:t>
      </w:r>
    </w:p>
    <w:p w14:paraId="3ECD106E" w14:textId="350D41F8" w:rsidR="000A7CB0" w:rsidRDefault="00376340" w:rsidP="006E66D9">
      <w:pPr>
        <w:numPr>
          <w:ilvl w:val="0"/>
          <w:numId w:val="29"/>
        </w:numPr>
        <w:ind w:hanging="360"/>
        <w:contextualSpacing/>
        <w:jc w:val="both"/>
      </w:pPr>
      <w:r>
        <w:t>El dueño del estacionamiento llenará un formulario</w:t>
      </w:r>
      <w:r w:rsidR="00D828EE">
        <w:t>, desde la aplicación de escritorio,</w:t>
      </w:r>
      <w:r>
        <w:t xml:space="preserve"> con sus datos, incluyendo su correo </w:t>
      </w:r>
      <w:r w:rsidR="00F73DA6">
        <w:t>electrónico,</w:t>
      </w:r>
      <w:r>
        <w:t xml:space="preserve"> una contraseña, nombre completo del propietario del estacionamiento, nombre del estacionamiento, </w:t>
      </w:r>
      <w:r w:rsidR="005E5789">
        <w:t>ubicación</w:t>
      </w:r>
      <w:r w:rsidR="00F73DA6">
        <w:t xml:space="preserve"> del estacionamiento y finalmente se creara una</w:t>
      </w:r>
      <w:r w:rsidR="00AF3D99">
        <w:t xml:space="preserve"> cuenta de tipo estacionamiento, la cuenta estacionamiento podrá acceder como conductor si se inicia sesión, con la cuenta registrada como estacionamiento, en la aplicación móvil.</w:t>
      </w:r>
    </w:p>
    <w:p w14:paraId="5BFC28DF" w14:textId="77777777" w:rsidR="000A7CB0" w:rsidRDefault="00376340" w:rsidP="00F73DA6">
      <w:pPr>
        <w:pStyle w:val="subSubSeccion"/>
        <w:tabs>
          <w:tab w:val="left" w:pos="7080"/>
        </w:tabs>
      </w:pPr>
      <w:r>
        <w:t>Inicio de sesión Conductor.</w:t>
      </w:r>
      <w:r w:rsidR="00F73DA6">
        <w:tab/>
      </w:r>
    </w:p>
    <w:p w14:paraId="73B8D5D7" w14:textId="77777777" w:rsidR="000A7CB0" w:rsidRDefault="00376340" w:rsidP="006E66D9">
      <w:pPr>
        <w:numPr>
          <w:ilvl w:val="0"/>
          <w:numId w:val="26"/>
        </w:numPr>
        <w:ind w:hanging="360"/>
        <w:contextualSpacing/>
        <w:jc w:val="both"/>
      </w:pPr>
      <w:r>
        <w:t>El conductor podrá acceder al sistema mediante su correo y contraseña</w:t>
      </w:r>
      <w:r w:rsidR="00AF3D99">
        <w:t xml:space="preserve"> desde la aplicación móvil</w:t>
      </w:r>
      <w:r>
        <w:t>.</w:t>
      </w:r>
    </w:p>
    <w:p w14:paraId="14F0895A" w14:textId="77777777" w:rsidR="000A7CB0" w:rsidRDefault="00376340" w:rsidP="00E82F80">
      <w:pPr>
        <w:pStyle w:val="subSubSeccion"/>
      </w:pPr>
      <w:r>
        <w:t>Inicio de sesión Estacionamiento</w:t>
      </w:r>
    </w:p>
    <w:p w14:paraId="6AD1F911" w14:textId="77777777" w:rsidR="000A7CB0" w:rsidRDefault="00376340" w:rsidP="006E66D9">
      <w:pPr>
        <w:numPr>
          <w:ilvl w:val="0"/>
          <w:numId w:val="16"/>
        </w:numPr>
        <w:ind w:hanging="360"/>
        <w:contextualSpacing/>
        <w:jc w:val="both"/>
      </w:pPr>
      <w:r>
        <w:t xml:space="preserve">El dueño del estacionamiento podrá acceder al sistema </w:t>
      </w:r>
      <w:r w:rsidR="00AF3D99">
        <w:t>mediante su correo y contraseña, si inicia en la aplicación web o de escritorio tendrá todas las funciones que le corresponden al estacionamiento, por otro lado, si inicia desde la aplicación móvil tendrá todo lo correspondiente a un conductor</w:t>
      </w:r>
    </w:p>
    <w:p w14:paraId="144CE3EF" w14:textId="77777777" w:rsidR="000A7CB0" w:rsidRDefault="00376340" w:rsidP="00E82F80">
      <w:pPr>
        <w:pStyle w:val="subSubSeccion"/>
      </w:pPr>
      <w:r>
        <w:t>Configuración de cuenta Conductor</w:t>
      </w:r>
    </w:p>
    <w:p w14:paraId="64D10AE2" w14:textId="2D2BDF4B" w:rsidR="000A7CB0" w:rsidRDefault="00376340" w:rsidP="008374EE">
      <w:pPr>
        <w:numPr>
          <w:ilvl w:val="0"/>
          <w:numId w:val="36"/>
        </w:numPr>
        <w:ind w:hanging="360"/>
        <w:contextualSpacing/>
        <w:jc w:val="both"/>
      </w:pPr>
      <w:r>
        <w:t>El conductor cambiará su informac</w:t>
      </w:r>
      <w:r w:rsidR="0050500D">
        <w:t>ión, nombre, apellidos o contraseña</w:t>
      </w:r>
    </w:p>
    <w:p w14:paraId="429B6FBF" w14:textId="77777777" w:rsidR="000A7CB0" w:rsidRDefault="00376340" w:rsidP="00E82F80">
      <w:pPr>
        <w:pStyle w:val="subSubSeccion"/>
      </w:pPr>
      <w:r>
        <w:t>Configuración de cuenta Estacionamiento</w:t>
      </w:r>
      <w:r>
        <w:rPr>
          <w:color w:val="FF0000"/>
        </w:rPr>
        <w:t xml:space="preserve"> </w:t>
      </w:r>
    </w:p>
    <w:p w14:paraId="601ABE96" w14:textId="6075ACA2" w:rsidR="000A7CB0" w:rsidRDefault="00376340" w:rsidP="006E66D9">
      <w:pPr>
        <w:numPr>
          <w:ilvl w:val="0"/>
          <w:numId w:val="25"/>
        </w:numPr>
        <w:ind w:hanging="360"/>
        <w:contextualSpacing/>
        <w:jc w:val="both"/>
      </w:pPr>
      <w:r>
        <w:t xml:space="preserve">El dueño del estacionamiento cambiará la información del estacionamiento, Nombre del </w:t>
      </w:r>
      <w:r w:rsidR="0050500D">
        <w:t xml:space="preserve">propietario del </w:t>
      </w:r>
      <w:r>
        <w:t xml:space="preserve">estacionamiento, </w:t>
      </w:r>
      <w:r w:rsidR="0050500D">
        <w:t xml:space="preserve">apellidos </w:t>
      </w:r>
      <w:r>
        <w:t>o contraseña.</w:t>
      </w:r>
    </w:p>
    <w:p w14:paraId="7D0E7647" w14:textId="77777777" w:rsidR="000A7CB0" w:rsidRDefault="00376340" w:rsidP="00E82F80">
      <w:pPr>
        <w:pStyle w:val="subSubSeccion"/>
      </w:pPr>
      <w:r>
        <w:t>Manejo de la cuenta de administrador</w:t>
      </w:r>
    </w:p>
    <w:p w14:paraId="2EDC7050" w14:textId="77777777" w:rsidR="000A7CB0" w:rsidRDefault="00376340" w:rsidP="006E66D9">
      <w:pPr>
        <w:numPr>
          <w:ilvl w:val="0"/>
          <w:numId w:val="24"/>
        </w:numPr>
        <w:ind w:hanging="360"/>
        <w:contextualSpacing/>
        <w:jc w:val="both"/>
      </w:pPr>
      <w:r>
        <w:t xml:space="preserve">  La cuenta Administrador ya está definida por defecto. Esta cuenta posee todos los privilegios del sistema y es aquella responsable del mantenimiento del sistema.</w:t>
      </w:r>
    </w:p>
    <w:p w14:paraId="59CD83E7" w14:textId="77777777" w:rsidR="000A7CB0" w:rsidRDefault="000A7CB0" w:rsidP="006E66D9">
      <w:pPr>
        <w:jc w:val="both"/>
      </w:pPr>
    </w:p>
    <w:p w14:paraId="3C4A22C3" w14:textId="77777777" w:rsidR="000A7CB0" w:rsidRPr="00BA2CE8" w:rsidRDefault="00376340" w:rsidP="00E82F80">
      <w:pPr>
        <w:pStyle w:val="subSeccion"/>
      </w:pPr>
      <w:bookmarkStart w:id="51" w:name="_Toc430869808"/>
      <w:bookmarkStart w:id="52" w:name="_Toc434091256"/>
      <w:r w:rsidRPr="00BA2CE8">
        <w:lastRenderedPageBreak/>
        <w:t>Estacionamiento</w:t>
      </w:r>
      <w:bookmarkEnd w:id="51"/>
      <w:bookmarkEnd w:id="52"/>
    </w:p>
    <w:p w14:paraId="0324779F" w14:textId="77777777" w:rsidR="000A7CB0" w:rsidRDefault="00376340" w:rsidP="00E82F80">
      <w:pPr>
        <w:pStyle w:val="subSubSeccion"/>
      </w:pPr>
      <w:r>
        <w:t>Esquema de estacionamiento</w:t>
      </w:r>
    </w:p>
    <w:p w14:paraId="290DCE01" w14:textId="77777777" w:rsidR="000A7CB0" w:rsidRDefault="00376340" w:rsidP="006E66D9">
      <w:pPr>
        <w:numPr>
          <w:ilvl w:val="0"/>
          <w:numId w:val="15"/>
        </w:numPr>
        <w:ind w:hanging="360"/>
        <w:contextualSpacing/>
        <w:jc w:val="both"/>
      </w:pPr>
      <w:r>
        <w:t xml:space="preserve">El estacionamiento podrá diseñar su propio estacionamiento en base a una plantilla de objetos predefinida, solo bastará con arrastrar y soltar los elementos que se desee en el lugar donde se quiera. Para los lugares de aparcamiento se creará uno automáticamente al sincronizar un sensor con la aplicación mediante un botón y ese objeto que se cree será la representación virtual del sensor, </w:t>
      </w:r>
      <w:r>
        <w:rPr>
          <w:b/>
        </w:rPr>
        <w:t>donde ponga el objeto (sensor virtual) tiene que poner el sensor físico,</w:t>
      </w:r>
      <w:r>
        <w:t xml:space="preserve"> no se podrá crear un objeto de este manualmente.</w:t>
      </w:r>
    </w:p>
    <w:p w14:paraId="11A4BB89" w14:textId="77777777" w:rsidR="000A7CB0" w:rsidRDefault="00376340" w:rsidP="006E66D9">
      <w:pPr>
        <w:numPr>
          <w:ilvl w:val="0"/>
          <w:numId w:val="15"/>
        </w:numPr>
        <w:ind w:hanging="360"/>
        <w:contextualSpacing/>
        <w:jc w:val="both"/>
      </w:pPr>
      <w:r>
        <w:t>Podrá editar el diseño una vez hecho, para agregar, mover o quitar objetos, con la excepción de los lugares los cuales solo se podrán eliminar  o mover.</w:t>
      </w:r>
    </w:p>
    <w:p w14:paraId="77BB1F9A" w14:textId="77777777" w:rsidR="000A7CB0" w:rsidRDefault="00376340" w:rsidP="006E66D9">
      <w:pPr>
        <w:numPr>
          <w:ilvl w:val="0"/>
          <w:numId w:val="15"/>
        </w:numPr>
        <w:ind w:hanging="360"/>
        <w:contextualSpacing/>
        <w:jc w:val="both"/>
      </w:pPr>
      <w:r>
        <w:t>El estacionamiento podrá eliminar el diseño para construir uno nuevo o borrarlo definitivamente</w:t>
      </w:r>
    </w:p>
    <w:p w14:paraId="60B856EC" w14:textId="77777777" w:rsidR="000A7CB0" w:rsidRDefault="00376340" w:rsidP="00E82F80">
      <w:pPr>
        <w:pStyle w:val="subSubSeccion"/>
      </w:pPr>
      <w:r>
        <w:t>Información de estacionamiento</w:t>
      </w:r>
    </w:p>
    <w:p w14:paraId="1AEB7EDE" w14:textId="77777777" w:rsidR="000A7CB0" w:rsidRDefault="00376340" w:rsidP="008374EE">
      <w:pPr>
        <w:numPr>
          <w:ilvl w:val="0"/>
          <w:numId w:val="31"/>
        </w:numPr>
        <w:ind w:hanging="360"/>
        <w:contextualSpacing/>
        <w:jc w:val="both"/>
      </w:pPr>
      <w:r>
        <w:t>El estacionamiento podrá publicar</w:t>
      </w:r>
      <w:r w:rsidR="001C4366">
        <w:t>, editar o eliminar</w:t>
      </w:r>
      <w:r>
        <w:t xml:space="preserve"> los datos del inmueble como son:</w:t>
      </w:r>
    </w:p>
    <w:p w14:paraId="7F5B8102" w14:textId="74711672" w:rsidR="00652711" w:rsidRDefault="00652711" w:rsidP="008374EE">
      <w:pPr>
        <w:numPr>
          <w:ilvl w:val="1"/>
          <w:numId w:val="31"/>
        </w:numPr>
        <w:ind w:hanging="360"/>
        <w:contextualSpacing/>
        <w:jc w:val="both"/>
      </w:pPr>
      <w:r>
        <w:t>Nombre</w:t>
      </w:r>
    </w:p>
    <w:p w14:paraId="576ECA09" w14:textId="77777777" w:rsidR="000A7CB0" w:rsidRDefault="00376340" w:rsidP="008374EE">
      <w:pPr>
        <w:numPr>
          <w:ilvl w:val="1"/>
          <w:numId w:val="31"/>
        </w:numPr>
        <w:ind w:hanging="360"/>
        <w:contextualSpacing/>
        <w:jc w:val="both"/>
      </w:pPr>
      <w:r>
        <w:t>Horarios</w:t>
      </w:r>
    </w:p>
    <w:p w14:paraId="5049AEBC" w14:textId="77777777" w:rsidR="000A7CB0" w:rsidRDefault="00376340" w:rsidP="008374EE">
      <w:pPr>
        <w:numPr>
          <w:ilvl w:val="1"/>
          <w:numId w:val="31"/>
        </w:numPr>
        <w:ind w:hanging="360"/>
        <w:contextualSpacing/>
        <w:jc w:val="both"/>
      </w:pPr>
      <w:r>
        <w:t>Tarifas</w:t>
      </w:r>
    </w:p>
    <w:p w14:paraId="35C1389D" w14:textId="77777777" w:rsidR="001C4366" w:rsidRDefault="005E5789" w:rsidP="008374EE">
      <w:pPr>
        <w:numPr>
          <w:ilvl w:val="1"/>
          <w:numId w:val="31"/>
        </w:numPr>
        <w:ind w:hanging="360"/>
        <w:contextualSpacing/>
        <w:jc w:val="both"/>
      </w:pPr>
      <w:r>
        <w:t>Ubicación</w:t>
      </w:r>
      <w:r w:rsidR="00376340">
        <w:t xml:space="preserve">: </w:t>
      </w:r>
    </w:p>
    <w:p w14:paraId="50A5C277" w14:textId="77777777" w:rsidR="001C4366" w:rsidRDefault="001C4366" w:rsidP="001C4366">
      <w:pPr>
        <w:numPr>
          <w:ilvl w:val="1"/>
          <w:numId w:val="31"/>
        </w:numPr>
        <w:contextualSpacing/>
        <w:jc w:val="both"/>
      </w:pPr>
      <w:r>
        <w:t>Calle</w:t>
      </w:r>
    </w:p>
    <w:p w14:paraId="02222A7F" w14:textId="77777777" w:rsidR="001C4366" w:rsidRDefault="001C4366" w:rsidP="001C4366">
      <w:pPr>
        <w:numPr>
          <w:ilvl w:val="1"/>
          <w:numId w:val="31"/>
        </w:numPr>
        <w:contextualSpacing/>
        <w:jc w:val="both"/>
      </w:pPr>
      <w:r>
        <w:t>Colonia</w:t>
      </w:r>
    </w:p>
    <w:p w14:paraId="73C506C0" w14:textId="77777777" w:rsidR="001C4366" w:rsidRDefault="001C4366" w:rsidP="001C4366">
      <w:pPr>
        <w:numPr>
          <w:ilvl w:val="1"/>
          <w:numId w:val="31"/>
        </w:numPr>
        <w:contextualSpacing/>
        <w:jc w:val="both"/>
      </w:pPr>
      <w:r>
        <w:t>Delegación o municipio</w:t>
      </w:r>
    </w:p>
    <w:p w14:paraId="016E23E3" w14:textId="15B72403" w:rsidR="001C4366" w:rsidRDefault="001C4366" w:rsidP="006C1889">
      <w:pPr>
        <w:numPr>
          <w:ilvl w:val="1"/>
          <w:numId w:val="31"/>
        </w:numPr>
        <w:contextualSpacing/>
        <w:jc w:val="both"/>
      </w:pPr>
      <w:r>
        <w:t>Estado</w:t>
      </w:r>
    </w:p>
    <w:p w14:paraId="79636892" w14:textId="027C2C60" w:rsidR="000A7CB0" w:rsidRDefault="00376340" w:rsidP="006C1889">
      <w:pPr>
        <w:numPr>
          <w:ilvl w:val="1"/>
          <w:numId w:val="31"/>
        </w:numPr>
        <w:contextualSpacing/>
        <w:jc w:val="both"/>
      </w:pPr>
      <w:r>
        <w:t xml:space="preserve">al poner la </w:t>
      </w:r>
      <w:r w:rsidR="005E5789">
        <w:t>ubicación</w:t>
      </w:r>
      <w:r>
        <w:t xml:space="preserve"> del inmueble se agregara automáticamente al </w:t>
      </w:r>
      <w:r w:rsidR="006C1889">
        <w:t>mapa</w:t>
      </w:r>
      <w:r>
        <w:t xml:space="preserve"> para que los conductores lo puedan localizar</w:t>
      </w:r>
    </w:p>
    <w:p w14:paraId="75AF9037" w14:textId="77777777" w:rsidR="000A7CB0" w:rsidRDefault="00376340" w:rsidP="008374EE">
      <w:pPr>
        <w:numPr>
          <w:ilvl w:val="1"/>
          <w:numId w:val="31"/>
        </w:numPr>
        <w:ind w:hanging="360"/>
        <w:contextualSpacing/>
        <w:jc w:val="both"/>
      </w:pPr>
      <w:r>
        <w:t xml:space="preserve">Altura </w:t>
      </w:r>
      <w:r w:rsidR="005E5789">
        <w:t>máxima</w:t>
      </w:r>
    </w:p>
    <w:p w14:paraId="6B3C7800" w14:textId="77777777" w:rsidR="000A7CB0" w:rsidRDefault="005E5789" w:rsidP="008374EE">
      <w:pPr>
        <w:numPr>
          <w:ilvl w:val="1"/>
          <w:numId w:val="31"/>
        </w:numPr>
        <w:ind w:hanging="360"/>
        <w:contextualSpacing/>
        <w:jc w:val="both"/>
      </w:pPr>
      <w:r>
        <w:t>Descripción</w:t>
      </w:r>
      <w:r w:rsidR="00376340">
        <w:t>.</w:t>
      </w:r>
    </w:p>
    <w:p w14:paraId="09D4991B" w14:textId="77777777" w:rsidR="00920C60" w:rsidRDefault="00920C60" w:rsidP="008374EE">
      <w:pPr>
        <w:numPr>
          <w:ilvl w:val="1"/>
          <w:numId w:val="31"/>
        </w:numPr>
        <w:ind w:hanging="360"/>
        <w:contextualSpacing/>
        <w:jc w:val="both"/>
      </w:pPr>
      <w:r>
        <w:t>Imagen representativa del estacionamiento</w:t>
      </w:r>
    </w:p>
    <w:p w14:paraId="3C025316" w14:textId="77777777" w:rsidR="000A7CB0" w:rsidRDefault="000A7CB0" w:rsidP="006E66D9">
      <w:pPr>
        <w:jc w:val="both"/>
      </w:pPr>
    </w:p>
    <w:p w14:paraId="403A4843" w14:textId="77777777" w:rsidR="000A7CB0" w:rsidRDefault="00376340" w:rsidP="00E82F80">
      <w:pPr>
        <w:pStyle w:val="subSubSeccion"/>
      </w:pPr>
      <w:r>
        <w:t>Servicios y ofertas</w:t>
      </w:r>
    </w:p>
    <w:p w14:paraId="16F300F1" w14:textId="77777777" w:rsidR="000A7CB0" w:rsidRDefault="00376340" w:rsidP="006E66D9">
      <w:pPr>
        <w:numPr>
          <w:ilvl w:val="0"/>
          <w:numId w:val="18"/>
        </w:numPr>
        <w:ind w:hanging="360"/>
        <w:contextualSpacing/>
        <w:jc w:val="both"/>
      </w:pPr>
      <w:r>
        <w:t>El estacionamiento promocionara sus servicios y ofertas y el costo por ellos solo debe especificar:</w:t>
      </w:r>
    </w:p>
    <w:p w14:paraId="0377E5C9" w14:textId="77777777" w:rsidR="000A7CB0" w:rsidRDefault="00376340" w:rsidP="006E66D9">
      <w:pPr>
        <w:numPr>
          <w:ilvl w:val="1"/>
          <w:numId w:val="18"/>
        </w:numPr>
        <w:ind w:hanging="360"/>
        <w:contextualSpacing/>
        <w:jc w:val="both"/>
      </w:pPr>
      <w:r>
        <w:t xml:space="preserve"> nombre</w:t>
      </w:r>
    </w:p>
    <w:p w14:paraId="29B70765" w14:textId="77777777" w:rsidR="000A7CB0" w:rsidRDefault="005E5789" w:rsidP="006E66D9">
      <w:pPr>
        <w:numPr>
          <w:ilvl w:val="1"/>
          <w:numId w:val="18"/>
        </w:numPr>
        <w:ind w:hanging="360"/>
        <w:contextualSpacing/>
        <w:jc w:val="both"/>
      </w:pPr>
      <w:r>
        <w:t>descripción</w:t>
      </w:r>
      <w:r w:rsidR="00376340">
        <w:t xml:space="preserve"> </w:t>
      </w:r>
    </w:p>
    <w:p w14:paraId="6DA36A15" w14:textId="77777777" w:rsidR="000A7CB0" w:rsidRDefault="00376340" w:rsidP="006E66D9">
      <w:pPr>
        <w:numPr>
          <w:ilvl w:val="1"/>
          <w:numId w:val="18"/>
        </w:numPr>
        <w:ind w:hanging="360"/>
        <w:contextualSpacing/>
        <w:jc w:val="both"/>
      </w:pPr>
      <w:r>
        <w:t>costo.</w:t>
      </w:r>
    </w:p>
    <w:p w14:paraId="312990E8" w14:textId="77777777" w:rsidR="000A7CB0" w:rsidRDefault="00376340" w:rsidP="00E82F80">
      <w:pPr>
        <w:pStyle w:val="subSubSeccion"/>
      </w:pPr>
      <w:r>
        <w:lastRenderedPageBreak/>
        <w:t>Lugares de aparcamiento</w:t>
      </w:r>
    </w:p>
    <w:p w14:paraId="22A8CFB4" w14:textId="77777777" w:rsidR="000A7CB0" w:rsidRDefault="00376340" w:rsidP="006E66D9">
      <w:pPr>
        <w:numPr>
          <w:ilvl w:val="0"/>
          <w:numId w:val="23"/>
        </w:numPr>
        <w:ind w:hanging="360"/>
        <w:contextualSpacing/>
        <w:jc w:val="both"/>
      </w:pPr>
      <w:r>
        <w:t>El estacionamiento podrá ver el esquema previamente diseñado y ver la disponibilidad de lugares en tiempo real mediante sensores que indiquen si un auto está o no aparcado.</w:t>
      </w:r>
      <w:r w:rsidR="002B44BE">
        <w:t xml:space="preserve"> Ya que los sensores enviaran a la aplicación, su estado, en cuando cambien este mismo, y la aplicación la enviara a los registros de la base de datos. </w:t>
      </w:r>
    </w:p>
    <w:p w14:paraId="4134E171" w14:textId="77777777" w:rsidR="000A7CB0" w:rsidRDefault="00376340" w:rsidP="006E66D9">
      <w:pPr>
        <w:numPr>
          <w:ilvl w:val="0"/>
          <w:numId w:val="23"/>
        </w:numPr>
        <w:ind w:hanging="360"/>
        <w:contextualSpacing/>
        <w:jc w:val="both"/>
      </w:pPr>
      <w:r>
        <w:t xml:space="preserve">El estacionamiento podrá modificar el estado de los lugares manualmente al seleccionar uno de ellos, esto pone al lugar en modo manual y </w:t>
      </w:r>
      <w:proofErr w:type="spellStart"/>
      <w:r>
        <w:t>asi</w:t>
      </w:r>
      <w:proofErr w:type="spellEnd"/>
      <w:r>
        <w:t xml:space="preserve"> poder elegir uno de los siguientes modos</w:t>
      </w:r>
    </w:p>
    <w:p w14:paraId="24B9769B" w14:textId="77777777" w:rsidR="000A7CB0" w:rsidRDefault="00376340" w:rsidP="006E66D9">
      <w:pPr>
        <w:numPr>
          <w:ilvl w:val="1"/>
          <w:numId w:val="23"/>
        </w:numPr>
        <w:ind w:hanging="360"/>
        <w:contextualSpacing/>
        <w:jc w:val="both"/>
      </w:pPr>
      <w:r>
        <w:t xml:space="preserve">Libre (volver a </w:t>
      </w:r>
      <w:r w:rsidR="005E5789">
        <w:t>automático</w:t>
      </w:r>
      <w:r>
        <w:t>)</w:t>
      </w:r>
    </w:p>
    <w:p w14:paraId="7A07E7E1" w14:textId="77777777" w:rsidR="000A7CB0" w:rsidRDefault="00376340" w:rsidP="006E66D9">
      <w:pPr>
        <w:numPr>
          <w:ilvl w:val="1"/>
          <w:numId w:val="23"/>
        </w:numPr>
        <w:ind w:hanging="360"/>
        <w:contextualSpacing/>
        <w:jc w:val="both"/>
      </w:pPr>
      <w:r>
        <w:t>Ocupado</w:t>
      </w:r>
    </w:p>
    <w:p w14:paraId="1C579F32" w14:textId="77777777" w:rsidR="000A7CB0" w:rsidRDefault="00376340" w:rsidP="006E66D9">
      <w:pPr>
        <w:numPr>
          <w:ilvl w:val="1"/>
          <w:numId w:val="23"/>
        </w:numPr>
        <w:ind w:hanging="360"/>
        <w:contextualSpacing/>
        <w:jc w:val="both"/>
      </w:pPr>
      <w:r>
        <w:t xml:space="preserve">Fuera de servicio </w:t>
      </w:r>
    </w:p>
    <w:p w14:paraId="68830FC3" w14:textId="77777777" w:rsidR="000A7CB0" w:rsidRDefault="00376340" w:rsidP="006E66D9">
      <w:pPr>
        <w:jc w:val="both"/>
      </w:pPr>
      <w:r>
        <w:tab/>
        <w:t xml:space="preserve">Para volver de nuevo al modo automático solo basta con seleccionar el lugar y elegir la </w:t>
      </w:r>
      <w:r>
        <w:tab/>
      </w:r>
      <w:r>
        <w:tab/>
        <w:t>opción libre</w:t>
      </w:r>
    </w:p>
    <w:p w14:paraId="07009A70" w14:textId="77777777" w:rsidR="000A7CB0" w:rsidRDefault="00376340" w:rsidP="00E82F80">
      <w:pPr>
        <w:pStyle w:val="subSubSeccion"/>
      </w:pPr>
      <w:proofErr w:type="spellStart"/>
      <w:r>
        <w:t>Feedback</w:t>
      </w:r>
      <w:proofErr w:type="spellEnd"/>
    </w:p>
    <w:p w14:paraId="3D31720F" w14:textId="77777777" w:rsidR="000A7CB0" w:rsidRDefault="00376340" w:rsidP="006E66D9">
      <w:pPr>
        <w:numPr>
          <w:ilvl w:val="0"/>
          <w:numId w:val="3"/>
        </w:numPr>
        <w:ind w:hanging="360"/>
        <w:contextualSpacing/>
        <w:jc w:val="both"/>
      </w:pPr>
      <w:r>
        <w:t>El estacionamiento podrá mandar sus quejas y sugerencias al administrador para poder generar una mejora continua en el servicio</w:t>
      </w:r>
      <w:r w:rsidR="00920C60">
        <w:t xml:space="preserve">, al ser enviada por una cuenta de estacionamiento a este registro de </w:t>
      </w:r>
      <w:proofErr w:type="spellStart"/>
      <w:r w:rsidR="00920C60">
        <w:t>feedback</w:t>
      </w:r>
      <w:proofErr w:type="spellEnd"/>
      <w:r w:rsidR="00920C60">
        <w:t xml:space="preserve"> se le dará prioridad alta</w:t>
      </w:r>
      <w:r>
        <w:t>.</w:t>
      </w:r>
      <w:r w:rsidR="00DD7486">
        <w:t xml:space="preserve"> A si mismo podrá ver los avisos que le </w:t>
      </w:r>
      <w:proofErr w:type="spellStart"/>
      <w:r w:rsidR="00DD7486">
        <w:t>envie</w:t>
      </w:r>
      <w:proofErr w:type="spellEnd"/>
      <w:r w:rsidR="00DD7486">
        <w:t xml:space="preserve"> el administrador los cuales se eliminaran semanalmente</w:t>
      </w:r>
    </w:p>
    <w:p w14:paraId="2CF18C35" w14:textId="77777777" w:rsidR="000A7CB0" w:rsidRPr="00BA2CE8" w:rsidRDefault="00376340" w:rsidP="00E82F80">
      <w:pPr>
        <w:pStyle w:val="subSeccion"/>
      </w:pPr>
      <w:bookmarkStart w:id="53" w:name="_Toc430869809"/>
      <w:bookmarkStart w:id="54" w:name="_Toc434091257"/>
      <w:r w:rsidRPr="00BA2CE8">
        <w:t>Conductores</w:t>
      </w:r>
      <w:bookmarkEnd w:id="53"/>
      <w:bookmarkEnd w:id="54"/>
    </w:p>
    <w:p w14:paraId="499C902A" w14:textId="77777777" w:rsidR="000A7CB0" w:rsidRDefault="00376340" w:rsidP="00E82F80">
      <w:pPr>
        <w:pStyle w:val="subSubSeccion"/>
      </w:pPr>
      <w:r>
        <w:t>El Mapa</w:t>
      </w:r>
    </w:p>
    <w:p w14:paraId="16537CF8" w14:textId="77777777" w:rsidR="000A7CB0" w:rsidRDefault="00376340" w:rsidP="006E66D9">
      <w:pPr>
        <w:numPr>
          <w:ilvl w:val="0"/>
          <w:numId w:val="27"/>
        </w:numPr>
        <w:ind w:hanging="360"/>
        <w:contextualSpacing/>
        <w:jc w:val="both"/>
      </w:pPr>
      <w:r>
        <w:t xml:space="preserve">Los conductores mediante una cuenta y la aplicación móvil podrán ver su </w:t>
      </w:r>
      <w:r w:rsidR="005E5789">
        <w:t>ubicación</w:t>
      </w:r>
      <w:r>
        <w:t xml:space="preserve"> en un mapa y localizar los estacionamientos que estén a su alrededor</w:t>
      </w:r>
    </w:p>
    <w:p w14:paraId="1BEDE42D" w14:textId="77777777" w:rsidR="000A7CB0" w:rsidRDefault="00376340" w:rsidP="006E66D9">
      <w:pPr>
        <w:numPr>
          <w:ilvl w:val="0"/>
          <w:numId w:val="27"/>
        </w:numPr>
        <w:ind w:hanging="360"/>
        <w:contextualSpacing/>
        <w:jc w:val="both"/>
      </w:pPr>
      <w:r>
        <w:t>Así mismo, podrán buscar estacionamientos por el mapa y al seleccionarlos podrán visualizar:</w:t>
      </w:r>
    </w:p>
    <w:p w14:paraId="10576107" w14:textId="77777777" w:rsidR="000A7CB0" w:rsidRDefault="00376340" w:rsidP="006E66D9">
      <w:pPr>
        <w:numPr>
          <w:ilvl w:val="1"/>
          <w:numId w:val="27"/>
        </w:numPr>
        <w:ind w:hanging="360"/>
        <w:contextualSpacing/>
        <w:jc w:val="both"/>
      </w:pPr>
      <w:r>
        <w:t>Lugares disponibles</w:t>
      </w:r>
    </w:p>
    <w:p w14:paraId="0331F262" w14:textId="77777777" w:rsidR="000A7CB0" w:rsidRDefault="00376340" w:rsidP="006E66D9">
      <w:pPr>
        <w:numPr>
          <w:ilvl w:val="1"/>
          <w:numId w:val="27"/>
        </w:numPr>
        <w:ind w:hanging="360"/>
        <w:contextualSpacing/>
        <w:jc w:val="both"/>
      </w:pPr>
      <w:r>
        <w:t>Tarifa</w:t>
      </w:r>
    </w:p>
    <w:p w14:paraId="2E2C4CDB" w14:textId="77777777" w:rsidR="000A7CB0" w:rsidRDefault="00376340" w:rsidP="006E66D9">
      <w:pPr>
        <w:numPr>
          <w:ilvl w:val="1"/>
          <w:numId w:val="27"/>
        </w:numPr>
        <w:ind w:hanging="360"/>
        <w:contextualSpacing/>
        <w:jc w:val="both"/>
      </w:pPr>
      <w:r>
        <w:t xml:space="preserve">Altura </w:t>
      </w:r>
      <w:r w:rsidR="005E5789">
        <w:t>máxima</w:t>
      </w:r>
    </w:p>
    <w:p w14:paraId="748D2A53" w14:textId="77777777" w:rsidR="000A7CB0" w:rsidRDefault="00376340" w:rsidP="006E66D9">
      <w:pPr>
        <w:numPr>
          <w:ilvl w:val="1"/>
          <w:numId w:val="27"/>
        </w:numPr>
        <w:ind w:hanging="360"/>
        <w:contextualSpacing/>
        <w:jc w:val="both"/>
      </w:pPr>
      <w:r>
        <w:t>Horario</w:t>
      </w:r>
    </w:p>
    <w:p w14:paraId="3AF59CF6" w14:textId="7B9354D1" w:rsidR="00225DFC" w:rsidRDefault="00225DFC" w:rsidP="006E66D9">
      <w:pPr>
        <w:numPr>
          <w:ilvl w:val="1"/>
          <w:numId w:val="27"/>
        </w:numPr>
        <w:ind w:hanging="360"/>
        <w:contextualSpacing/>
        <w:jc w:val="both"/>
      </w:pPr>
      <w:r>
        <w:t>Ubicación y un botón para guiar hasta dicha ubicación</w:t>
      </w:r>
    </w:p>
    <w:p w14:paraId="4A4BE4C1" w14:textId="7BB07140" w:rsidR="000A7CB0" w:rsidRDefault="00225DFC" w:rsidP="00225DFC">
      <w:pPr>
        <w:numPr>
          <w:ilvl w:val="1"/>
          <w:numId w:val="27"/>
        </w:numPr>
        <w:ind w:hanging="360"/>
        <w:contextualSpacing/>
        <w:jc w:val="both"/>
      </w:pPr>
      <w:r>
        <w:t>Más</w:t>
      </w:r>
      <w:r w:rsidR="00376340">
        <w:t xml:space="preserve"> : al seleccionar esta opción podrá ver:</w:t>
      </w:r>
    </w:p>
    <w:p w14:paraId="2BFA802B" w14:textId="46C49BCA" w:rsidR="00792610" w:rsidRDefault="00792610" w:rsidP="006E66D9">
      <w:pPr>
        <w:numPr>
          <w:ilvl w:val="2"/>
          <w:numId w:val="27"/>
        </w:numPr>
        <w:ind w:hanging="360"/>
        <w:contextualSpacing/>
        <w:jc w:val="both"/>
      </w:pPr>
      <w:r>
        <w:t>ID del estacionamiento</w:t>
      </w:r>
      <w:r w:rsidR="00376340">
        <w:t>,</w:t>
      </w:r>
    </w:p>
    <w:p w14:paraId="5C939E39" w14:textId="4413CDA2" w:rsidR="000A7CB0" w:rsidRDefault="00376340" w:rsidP="006E66D9">
      <w:pPr>
        <w:numPr>
          <w:ilvl w:val="2"/>
          <w:numId w:val="27"/>
        </w:numPr>
        <w:ind w:hanging="360"/>
        <w:contextualSpacing/>
        <w:jc w:val="both"/>
      </w:pPr>
      <w:r>
        <w:t>Nombre del estacionamiento</w:t>
      </w:r>
    </w:p>
    <w:p w14:paraId="74BA257B" w14:textId="2842D804" w:rsidR="00792610" w:rsidRDefault="005E5789" w:rsidP="00792610">
      <w:pPr>
        <w:numPr>
          <w:ilvl w:val="2"/>
          <w:numId w:val="27"/>
        </w:numPr>
        <w:ind w:hanging="360"/>
        <w:contextualSpacing/>
        <w:jc w:val="both"/>
      </w:pPr>
      <w:r>
        <w:t>Descripción</w:t>
      </w:r>
    </w:p>
    <w:p w14:paraId="2D1B2539" w14:textId="77777777" w:rsidR="000A7CB0" w:rsidRDefault="00376340" w:rsidP="006E66D9">
      <w:pPr>
        <w:numPr>
          <w:ilvl w:val="2"/>
          <w:numId w:val="27"/>
        </w:numPr>
        <w:ind w:hanging="360"/>
        <w:contextualSpacing/>
        <w:jc w:val="both"/>
      </w:pPr>
      <w:r>
        <w:t xml:space="preserve">Servicios que ofrece el estacionamiento </w:t>
      </w:r>
    </w:p>
    <w:p w14:paraId="056FB8ED" w14:textId="77777777" w:rsidR="005E5789" w:rsidRDefault="00376340" w:rsidP="006E66D9">
      <w:pPr>
        <w:numPr>
          <w:ilvl w:val="2"/>
          <w:numId w:val="27"/>
        </w:numPr>
        <w:ind w:hanging="360"/>
        <w:contextualSpacing/>
        <w:jc w:val="both"/>
      </w:pPr>
      <w:r>
        <w:t>Marcar como favorito</w:t>
      </w:r>
      <w:r>
        <w:tab/>
      </w:r>
    </w:p>
    <w:p w14:paraId="2A161EEF" w14:textId="77777777" w:rsidR="000A7CB0" w:rsidRDefault="00376340" w:rsidP="00E82F80">
      <w:pPr>
        <w:pStyle w:val="subSubSeccion"/>
      </w:pPr>
      <w:r>
        <w:lastRenderedPageBreak/>
        <w:t>Favoritos</w:t>
      </w:r>
    </w:p>
    <w:p w14:paraId="2DAD9190" w14:textId="314A5320" w:rsidR="000A7CB0" w:rsidRDefault="005E5789" w:rsidP="008374EE">
      <w:pPr>
        <w:numPr>
          <w:ilvl w:val="0"/>
          <w:numId w:val="30"/>
        </w:numPr>
        <w:ind w:hanging="360"/>
        <w:contextualSpacing/>
        <w:jc w:val="both"/>
      </w:pPr>
      <w:r>
        <w:t>Aquí</w:t>
      </w:r>
      <w:r w:rsidR="00376340">
        <w:t xml:space="preserve"> se </w:t>
      </w:r>
      <w:r>
        <w:t>podrán</w:t>
      </w:r>
      <w:r w:rsidR="00376340">
        <w:t xml:space="preserve"> visualizar todos los estacionamientos previamente marcados como favoritos </w:t>
      </w:r>
      <w:r w:rsidR="00872D07">
        <w:t>y así mismo podrá quitarse el favorito a un estacionamiento.</w:t>
      </w:r>
    </w:p>
    <w:p w14:paraId="76B619E0" w14:textId="77777777" w:rsidR="000A7CB0" w:rsidRDefault="00376340" w:rsidP="00E82F80">
      <w:pPr>
        <w:pStyle w:val="subSubSeccion"/>
      </w:pPr>
      <w:r>
        <w:t>Recientes</w:t>
      </w:r>
    </w:p>
    <w:p w14:paraId="430B9B0A" w14:textId="19651A53" w:rsidR="000A7CB0" w:rsidRDefault="00376340" w:rsidP="006E66D9">
      <w:pPr>
        <w:numPr>
          <w:ilvl w:val="0"/>
          <w:numId w:val="22"/>
        </w:numPr>
        <w:ind w:hanging="360"/>
        <w:contextualSpacing/>
        <w:jc w:val="both"/>
      </w:pPr>
      <w:r>
        <w:t>En esta sección el conductor podrá ver los 10 estacionamientos recientemente visitados</w:t>
      </w:r>
      <w:r w:rsidR="00872D07">
        <w:t xml:space="preserve"> y si lo desea el conductor será capaz de agregarlos a su lista de favoritos</w:t>
      </w:r>
      <w:r>
        <w:t>.</w:t>
      </w:r>
    </w:p>
    <w:p w14:paraId="2F47A16E" w14:textId="77777777" w:rsidR="000A7CB0" w:rsidRDefault="00376340" w:rsidP="00E82F80">
      <w:pPr>
        <w:pStyle w:val="subSubSeccion"/>
      </w:pPr>
      <w:proofErr w:type="spellStart"/>
      <w:r>
        <w:t>Feedback</w:t>
      </w:r>
      <w:proofErr w:type="spellEnd"/>
    </w:p>
    <w:p w14:paraId="6A08C7C9" w14:textId="306C2F0F" w:rsidR="000A7CB0" w:rsidRDefault="00376340" w:rsidP="006E66D9">
      <w:pPr>
        <w:numPr>
          <w:ilvl w:val="0"/>
          <w:numId w:val="3"/>
        </w:numPr>
        <w:ind w:hanging="360"/>
        <w:contextualSpacing/>
        <w:jc w:val="both"/>
      </w:pPr>
      <w:r>
        <w:t>El conductor podrá mandar sus quejas y sugerencias al administrador para poder generar una</w:t>
      </w:r>
      <w:r w:rsidR="00920C60">
        <w:t xml:space="preserve"> mejora continua en el servicio, al ser enviado un registro de </w:t>
      </w:r>
      <w:proofErr w:type="spellStart"/>
      <w:r w:rsidR="00920C60">
        <w:t>feedback</w:t>
      </w:r>
      <w:proofErr w:type="spellEnd"/>
      <w:r w:rsidR="00920C60">
        <w:t xml:space="preserve"> por una cuenta conductor se le </w:t>
      </w:r>
      <w:r w:rsidR="00872D07">
        <w:t>dará</w:t>
      </w:r>
      <w:r w:rsidR="00920C60">
        <w:t xml:space="preserve"> una prioridad media al mensaje</w:t>
      </w:r>
      <w:r w:rsidR="00792610">
        <w:t xml:space="preserve">. Para reportar a un estacionamiento se deberá incluir el id del mismo en el mensaje de </w:t>
      </w:r>
      <w:proofErr w:type="spellStart"/>
      <w:r w:rsidR="00792610">
        <w:t>feedback</w:t>
      </w:r>
      <w:proofErr w:type="spellEnd"/>
    </w:p>
    <w:p w14:paraId="6DE54727" w14:textId="77777777" w:rsidR="000A7CB0" w:rsidRPr="00BA2CE8" w:rsidRDefault="00376340" w:rsidP="00E82F80">
      <w:pPr>
        <w:pStyle w:val="subSeccion"/>
      </w:pPr>
      <w:bookmarkStart w:id="55" w:name="_Toc430869810"/>
      <w:bookmarkStart w:id="56" w:name="_Toc434091258"/>
      <w:r w:rsidRPr="00BA2CE8">
        <w:t>Herramientas del administrador</w:t>
      </w:r>
      <w:bookmarkEnd w:id="55"/>
      <w:bookmarkEnd w:id="56"/>
    </w:p>
    <w:p w14:paraId="0FE79AE8" w14:textId="77777777" w:rsidR="000A7CB0" w:rsidRDefault="00376340" w:rsidP="00E82F80">
      <w:pPr>
        <w:pStyle w:val="subSubSeccion"/>
      </w:pPr>
      <w:proofErr w:type="spellStart"/>
      <w:r>
        <w:t>Feedback</w:t>
      </w:r>
      <w:proofErr w:type="spellEnd"/>
    </w:p>
    <w:p w14:paraId="432E73F3" w14:textId="26482836" w:rsidR="000A7CB0" w:rsidRDefault="00376340" w:rsidP="006E66D9">
      <w:pPr>
        <w:numPr>
          <w:ilvl w:val="0"/>
          <w:numId w:val="28"/>
        </w:numPr>
        <w:ind w:hanging="360"/>
        <w:contextualSpacing/>
        <w:jc w:val="both"/>
      </w:pPr>
      <w:r>
        <w:t xml:space="preserve">En esta sección el </w:t>
      </w:r>
      <w:r w:rsidR="0028569D">
        <w:t>Administrador</w:t>
      </w:r>
      <w:r>
        <w:t xml:space="preserve"> podrá ver todos los reportes de </w:t>
      </w:r>
      <w:proofErr w:type="spellStart"/>
      <w:r w:rsidR="005E5789">
        <w:t>Feedback</w:t>
      </w:r>
      <w:proofErr w:type="spellEnd"/>
      <w:r>
        <w:t xml:space="preserve"> que han mandado los usuarios</w:t>
      </w:r>
      <w:r w:rsidR="0028569D">
        <w:t xml:space="preserve"> y, si así lo desea, podrá eliminarlos</w:t>
      </w:r>
    </w:p>
    <w:p w14:paraId="6822F78F" w14:textId="77777777" w:rsidR="000A7CB0" w:rsidRDefault="00376340" w:rsidP="00E82F80">
      <w:pPr>
        <w:pStyle w:val="subSubSeccion"/>
      </w:pPr>
      <w:r>
        <w:t>Mi Mapa</w:t>
      </w:r>
    </w:p>
    <w:p w14:paraId="20801154" w14:textId="77777777" w:rsidR="000A7CB0" w:rsidRDefault="00376340" w:rsidP="008374EE">
      <w:pPr>
        <w:numPr>
          <w:ilvl w:val="0"/>
          <w:numId w:val="37"/>
        </w:numPr>
        <w:ind w:hanging="360"/>
        <w:contextualSpacing/>
        <w:jc w:val="both"/>
      </w:pPr>
      <w:r>
        <w:t xml:space="preserve">Es el mapa donde se visualizarán todos los estacionamientos dados de alta en la red y al darle </w:t>
      </w:r>
      <w:r w:rsidR="005E5789">
        <w:t>clic</w:t>
      </w:r>
      <w:r>
        <w:t xml:space="preserve"> se mostrará:</w:t>
      </w:r>
    </w:p>
    <w:p w14:paraId="6C2577F7" w14:textId="77777777" w:rsidR="000A7CB0" w:rsidRPr="00E82F80" w:rsidRDefault="00376340" w:rsidP="008374EE">
      <w:pPr>
        <w:numPr>
          <w:ilvl w:val="1"/>
          <w:numId w:val="37"/>
        </w:numPr>
        <w:ind w:hanging="360"/>
        <w:contextualSpacing/>
        <w:jc w:val="both"/>
        <w:rPr>
          <w:sz w:val="18"/>
        </w:rPr>
      </w:pPr>
      <w:r w:rsidRPr="00E82F80">
        <w:rPr>
          <w:sz w:val="18"/>
        </w:rPr>
        <w:t>Nombre del establecimiento</w:t>
      </w:r>
    </w:p>
    <w:p w14:paraId="74781E43" w14:textId="77777777" w:rsidR="000A7CB0" w:rsidRPr="00E82F80" w:rsidRDefault="005E5789" w:rsidP="008374EE">
      <w:pPr>
        <w:numPr>
          <w:ilvl w:val="1"/>
          <w:numId w:val="37"/>
        </w:numPr>
        <w:ind w:hanging="360"/>
        <w:contextualSpacing/>
        <w:jc w:val="both"/>
        <w:rPr>
          <w:sz w:val="18"/>
        </w:rPr>
      </w:pPr>
      <w:r w:rsidRPr="00E82F80">
        <w:rPr>
          <w:sz w:val="18"/>
        </w:rPr>
        <w:t>Ubicación</w:t>
      </w:r>
    </w:p>
    <w:p w14:paraId="3F2DE0F5" w14:textId="77777777" w:rsidR="000A7CB0" w:rsidRPr="00E82F80" w:rsidRDefault="003D5FBE" w:rsidP="008374EE">
      <w:pPr>
        <w:numPr>
          <w:ilvl w:val="1"/>
          <w:numId w:val="37"/>
        </w:numPr>
        <w:ind w:hanging="360"/>
        <w:contextualSpacing/>
        <w:jc w:val="both"/>
        <w:rPr>
          <w:sz w:val="18"/>
        </w:rPr>
      </w:pPr>
      <w:r w:rsidRPr="00E82F80">
        <w:rPr>
          <w:sz w:val="18"/>
        </w:rPr>
        <w:t>Acciones:</w:t>
      </w:r>
    </w:p>
    <w:p w14:paraId="5E1BF124" w14:textId="77777777" w:rsidR="000A7CB0" w:rsidRPr="00E82F80" w:rsidRDefault="00376340" w:rsidP="008374EE">
      <w:pPr>
        <w:numPr>
          <w:ilvl w:val="2"/>
          <w:numId w:val="37"/>
        </w:numPr>
        <w:ind w:hanging="360"/>
        <w:contextualSpacing/>
        <w:jc w:val="both"/>
        <w:rPr>
          <w:sz w:val="18"/>
        </w:rPr>
      </w:pPr>
      <w:r w:rsidRPr="00E82F80">
        <w:rPr>
          <w:sz w:val="18"/>
        </w:rPr>
        <w:t>Dar de baja</w:t>
      </w:r>
    </w:p>
    <w:p w14:paraId="7CD5C607" w14:textId="719398A0" w:rsidR="006E66D9" w:rsidRPr="00CA03DE" w:rsidRDefault="00376340" w:rsidP="00CA03DE">
      <w:pPr>
        <w:numPr>
          <w:ilvl w:val="2"/>
          <w:numId w:val="37"/>
        </w:numPr>
        <w:ind w:hanging="360"/>
        <w:contextualSpacing/>
        <w:jc w:val="both"/>
        <w:rPr>
          <w:sz w:val="18"/>
        </w:rPr>
      </w:pPr>
      <w:r w:rsidRPr="00E82F80">
        <w:rPr>
          <w:sz w:val="18"/>
        </w:rPr>
        <w:t xml:space="preserve">Dar aviso </w:t>
      </w:r>
    </w:p>
    <w:p w14:paraId="41562925" w14:textId="2CE63144" w:rsidR="00792610" w:rsidRDefault="00792610" w:rsidP="00792610">
      <w:pPr>
        <w:ind w:left="720"/>
        <w:contextualSpacing/>
        <w:jc w:val="both"/>
      </w:pPr>
      <w:r w:rsidRPr="00792610">
        <w:t xml:space="preserve">De igual forma se pueden realizar las acciones anteriormente mencionadas dando clic al botón de acciones y en este caso solo se debe de especificar, adicionalmente, el id del estacionamiento. </w:t>
      </w:r>
    </w:p>
    <w:p w14:paraId="15FCB621" w14:textId="77777777" w:rsidR="00792610" w:rsidRDefault="00792610" w:rsidP="00792610">
      <w:pPr>
        <w:ind w:left="720"/>
        <w:contextualSpacing/>
        <w:jc w:val="both"/>
      </w:pPr>
    </w:p>
    <w:p w14:paraId="1AE3BADA" w14:textId="77777777" w:rsidR="00792610" w:rsidRDefault="00792610" w:rsidP="00792610">
      <w:pPr>
        <w:ind w:left="720"/>
        <w:contextualSpacing/>
        <w:jc w:val="both"/>
      </w:pPr>
    </w:p>
    <w:p w14:paraId="2D83ECC7" w14:textId="77777777" w:rsidR="00792610" w:rsidRDefault="00792610" w:rsidP="00792610">
      <w:pPr>
        <w:ind w:left="720"/>
        <w:contextualSpacing/>
        <w:jc w:val="both"/>
      </w:pPr>
    </w:p>
    <w:p w14:paraId="391F4EE2" w14:textId="77777777" w:rsidR="00792610" w:rsidRDefault="00792610" w:rsidP="00792610">
      <w:pPr>
        <w:ind w:left="720"/>
        <w:contextualSpacing/>
        <w:jc w:val="both"/>
      </w:pPr>
    </w:p>
    <w:p w14:paraId="0121FD9C" w14:textId="77777777" w:rsidR="00792610" w:rsidRDefault="00792610" w:rsidP="00792610">
      <w:pPr>
        <w:ind w:left="720"/>
        <w:contextualSpacing/>
        <w:jc w:val="both"/>
      </w:pPr>
    </w:p>
    <w:p w14:paraId="46531927" w14:textId="77777777" w:rsidR="00CA03DE" w:rsidRPr="00792610" w:rsidRDefault="00CA03DE" w:rsidP="00792610">
      <w:pPr>
        <w:ind w:left="720"/>
        <w:contextualSpacing/>
        <w:jc w:val="both"/>
      </w:pPr>
    </w:p>
    <w:p w14:paraId="301AF0B5" w14:textId="77777777" w:rsidR="006840A9" w:rsidRPr="00241739" w:rsidRDefault="00AE2B6B" w:rsidP="00B54222">
      <w:pPr>
        <w:pStyle w:val="Seccion"/>
        <w:rPr>
          <w:rStyle w:val="Textoennegrita"/>
        </w:rPr>
      </w:pPr>
      <w:bookmarkStart w:id="57" w:name="_Toc434091259"/>
      <w:r>
        <w:rPr>
          <w:lang w:val="es-419"/>
        </w:rPr>
        <w:lastRenderedPageBreak/>
        <w:t>REQUERIMIENTOS NO FUNCIONALES</w:t>
      </w:r>
      <w:bookmarkEnd w:id="57"/>
    </w:p>
    <w:p w14:paraId="14911477" w14:textId="77777777" w:rsidR="006840A9" w:rsidRDefault="006840A9" w:rsidP="006E66D9">
      <w:pPr>
        <w:jc w:val="both"/>
        <w:rPr>
          <w:rStyle w:val="Textoennegrita"/>
          <w:lang w:val="es-419"/>
        </w:rPr>
      </w:pPr>
    </w:p>
    <w:p w14:paraId="1CCAE25D" w14:textId="77777777" w:rsidR="006840A9" w:rsidRPr="00BA2CE8" w:rsidRDefault="006840A9" w:rsidP="00E82F80">
      <w:pPr>
        <w:pStyle w:val="subSeccion"/>
      </w:pPr>
      <w:bookmarkStart w:id="58" w:name="_Toc430869812"/>
      <w:bookmarkStart w:id="59" w:name="_Toc434091260"/>
      <w:r w:rsidRPr="00BA2CE8">
        <w:t>Seguridad</w:t>
      </w:r>
      <w:bookmarkEnd w:id="58"/>
      <w:bookmarkEnd w:id="59"/>
    </w:p>
    <w:p w14:paraId="2E5AC80D" w14:textId="77777777" w:rsidR="006840A9" w:rsidRDefault="006840A9" w:rsidP="006E66D9">
      <w:pPr>
        <w:jc w:val="both"/>
        <w:rPr>
          <w:rStyle w:val="Textoennegrita"/>
          <w:b w:val="0"/>
          <w:lang w:val="es-419"/>
        </w:rPr>
      </w:pPr>
      <w:r>
        <w:rPr>
          <w:rStyle w:val="Textoennegrita"/>
          <w:b w:val="0"/>
          <w:lang w:val="es-419"/>
        </w:rPr>
        <w:t>Solo la persona dueña de la cuenta podrá acceder a la información de la misma usando su correo y contraseña.</w:t>
      </w:r>
    </w:p>
    <w:p w14:paraId="6BB97263" w14:textId="77777777" w:rsidR="006840A9" w:rsidRPr="00BA2CE8" w:rsidRDefault="006840A9" w:rsidP="00E82F80">
      <w:pPr>
        <w:pStyle w:val="subSeccion"/>
      </w:pPr>
      <w:bookmarkStart w:id="60" w:name="_Toc430869813"/>
      <w:bookmarkStart w:id="61" w:name="_Toc434091261"/>
      <w:r w:rsidRPr="00BA2CE8">
        <w:t>Disponibilidad</w:t>
      </w:r>
      <w:bookmarkEnd w:id="60"/>
      <w:bookmarkEnd w:id="61"/>
      <w:r w:rsidRPr="00BA2CE8">
        <w:t xml:space="preserve"> </w:t>
      </w:r>
    </w:p>
    <w:p w14:paraId="44662DBC" w14:textId="77777777" w:rsidR="006840A9" w:rsidRDefault="006840A9" w:rsidP="006E66D9">
      <w:pPr>
        <w:jc w:val="both"/>
        <w:rPr>
          <w:rStyle w:val="Textoennegrita"/>
          <w:b w:val="0"/>
          <w:lang w:val="es-419"/>
        </w:rPr>
      </w:pPr>
      <w:r>
        <w:rPr>
          <w:rStyle w:val="Textoennegrita"/>
          <w:b w:val="0"/>
          <w:lang w:val="es-419"/>
        </w:rPr>
        <w:t>El sistema ofrecerá disponibilidad las 24hrs del día los 365 días del año, ya que al ser distribuido no solo se concentra en un lugar sino en varias parte dando disponibilidad del servicio siempre.</w:t>
      </w:r>
    </w:p>
    <w:p w14:paraId="1EF5632F" w14:textId="77777777" w:rsidR="006840A9" w:rsidRPr="00BA2CE8" w:rsidRDefault="00241739" w:rsidP="00E82F80">
      <w:pPr>
        <w:pStyle w:val="subSeccion"/>
      </w:pPr>
      <w:bookmarkStart w:id="62" w:name="_Toc430869814"/>
      <w:bookmarkStart w:id="63" w:name="_Toc434091262"/>
      <w:r w:rsidRPr="00BA2CE8">
        <w:t>Manteni</w:t>
      </w:r>
      <w:r w:rsidR="006840A9" w:rsidRPr="00BA2CE8">
        <w:t>bilidad</w:t>
      </w:r>
      <w:bookmarkEnd w:id="62"/>
      <w:bookmarkEnd w:id="63"/>
      <w:r w:rsidR="006840A9" w:rsidRPr="00BA2CE8">
        <w:t xml:space="preserve"> </w:t>
      </w:r>
    </w:p>
    <w:p w14:paraId="46EACC67" w14:textId="77777777" w:rsidR="006840A9" w:rsidRDefault="006840A9" w:rsidP="006E66D9">
      <w:pPr>
        <w:jc w:val="both"/>
        <w:rPr>
          <w:rStyle w:val="Textoennegrita"/>
          <w:b w:val="0"/>
          <w:lang w:val="es-419"/>
        </w:rPr>
      </w:pPr>
      <w:r>
        <w:rPr>
          <w:rStyle w:val="Textoennegrita"/>
          <w:b w:val="0"/>
          <w:lang w:val="es-419"/>
        </w:rPr>
        <w:t xml:space="preserve">Al tener un </w:t>
      </w:r>
      <w:r w:rsidR="003C4BDC">
        <w:rPr>
          <w:rStyle w:val="Textoennegrita"/>
          <w:b w:val="0"/>
          <w:lang w:val="es-419"/>
        </w:rPr>
        <w:t>módulo</w:t>
      </w:r>
      <w:r>
        <w:rPr>
          <w:rStyle w:val="Textoennegrita"/>
          <w:b w:val="0"/>
          <w:lang w:val="es-419"/>
        </w:rPr>
        <w:t xml:space="preserve"> de </w:t>
      </w:r>
      <w:r w:rsidR="00241739">
        <w:rPr>
          <w:rStyle w:val="Textoennegrita"/>
          <w:b w:val="0"/>
          <w:lang w:val="es-419"/>
        </w:rPr>
        <w:t>retroalimentación el sistema será dinámico.</w:t>
      </w:r>
    </w:p>
    <w:p w14:paraId="38B06C73" w14:textId="77777777" w:rsidR="00241739" w:rsidRPr="00241739" w:rsidRDefault="00241739" w:rsidP="00E82F80">
      <w:pPr>
        <w:pStyle w:val="subSeccion"/>
        <w:rPr>
          <w:rStyle w:val="Textoennegrita"/>
          <w:lang w:val="es-419"/>
        </w:rPr>
      </w:pPr>
      <w:bookmarkStart w:id="64" w:name="_Toc430869815"/>
      <w:bookmarkStart w:id="65" w:name="_Toc434091263"/>
      <w:r w:rsidRPr="00BA2CE8">
        <w:t>Accesibilidad</w:t>
      </w:r>
      <w:bookmarkEnd w:id="64"/>
      <w:bookmarkEnd w:id="65"/>
    </w:p>
    <w:p w14:paraId="633D5A3B" w14:textId="77777777" w:rsidR="006840A9" w:rsidRDefault="00241739" w:rsidP="006E66D9">
      <w:pPr>
        <w:jc w:val="both"/>
        <w:rPr>
          <w:rStyle w:val="Textoennegrita"/>
          <w:b w:val="0"/>
          <w:lang w:val="es-419"/>
        </w:rPr>
      </w:pPr>
      <w:r>
        <w:rPr>
          <w:rStyle w:val="Textoennegrita"/>
          <w:b w:val="0"/>
          <w:lang w:val="es-419"/>
        </w:rPr>
        <w:t>Se puede acceder al sistema desde móvil, web o una aplicación de escritorio.</w:t>
      </w:r>
    </w:p>
    <w:p w14:paraId="43BB7D33" w14:textId="77777777" w:rsidR="00241739" w:rsidRDefault="00241739" w:rsidP="006E66D9">
      <w:pPr>
        <w:jc w:val="both"/>
        <w:rPr>
          <w:rStyle w:val="Textoennegrita"/>
          <w:b w:val="0"/>
          <w:lang w:val="es-419"/>
        </w:rPr>
      </w:pPr>
    </w:p>
    <w:p w14:paraId="0ABED95C" w14:textId="77777777" w:rsidR="00241739" w:rsidRPr="00241739" w:rsidRDefault="00AE2B6B" w:rsidP="00B54222">
      <w:pPr>
        <w:pStyle w:val="Seccion"/>
      </w:pPr>
      <w:bookmarkStart w:id="66" w:name="_Toc434091264"/>
      <w:r>
        <w:t>REQUERIMIENTOS DE SISTEMA</w:t>
      </w:r>
      <w:bookmarkEnd w:id="66"/>
    </w:p>
    <w:p w14:paraId="56A54B01" w14:textId="77777777" w:rsidR="00241739" w:rsidRPr="00BA2CE8" w:rsidRDefault="00241739" w:rsidP="00E82F80">
      <w:pPr>
        <w:pStyle w:val="subSeccion"/>
      </w:pPr>
      <w:bookmarkStart w:id="67" w:name="_Toc430869817"/>
      <w:bookmarkStart w:id="68" w:name="_Toc434091265"/>
      <w:r w:rsidRPr="00BA2CE8">
        <w:t>Escritorio y web:</w:t>
      </w:r>
      <w:bookmarkEnd w:id="67"/>
      <w:bookmarkEnd w:id="68"/>
    </w:p>
    <w:p w14:paraId="1E3B4220" w14:textId="77777777" w:rsidR="00241739" w:rsidRDefault="00241739" w:rsidP="008374EE">
      <w:pPr>
        <w:pStyle w:val="Sinespaciado"/>
        <w:numPr>
          <w:ilvl w:val="0"/>
          <w:numId w:val="38"/>
        </w:numPr>
        <w:rPr>
          <w:rStyle w:val="Textoennegrita"/>
          <w:b w:val="0"/>
          <w:lang w:val="es-419"/>
        </w:rPr>
      </w:pPr>
      <w:r>
        <w:rPr>
          <w:rStyle w:val="Textoennegrita"/>
          <w:b w:val="0"/>
          <w:lang w:val="es-419"/>
        </w:rPr>
        <w:t>Una computadora con acceso a internet</w:t>
      </w:r>
    </w:p>
    <w:p w14:paraId="62649A84" w14:textId="77777777" w:rsidR="00241739" w:rsidRDefault="00241739" w:rsidP="008374EE">
      <w:pPr>
        <w:pStyle w:val="Sinespaciado"/>
        <w:numPr>
          <w:ilvl w:val="0"/>
          <w:numId w:val="38"/>
        </w:numPr>
        <w:rPr>
          <w:rStyle w:val="Textoennegrita"/>
          <w:b w:val="0"/>
          <w:lang w:val="es-419"/>
        </w:rPr>
      </w:pPr>
      <w:r>
        <w:rPr>
          <w:rStyle w:val="Textoennegrita"/>
          <w:b w:val="0"/>
          <w:lang w:val="es-419"/>
        </w:rPr>
        <w:t>Tener java instalado 1.7 o superior</w:t>
      </w:r>
    </w:p>
    <w:p w14:paraId="4888B270" w14:textId="77777777" w:rsidR="00241739" w:rsidRPr="00BA2CE8" w:rsidRDefault="00241739" w:rsidP="00E82F80">
      <w:pPr>
        <w:pStyle w:val="subSeccion"/>
      </w:pPr>
      <w:bookmarkStart w:id="69" w:name="_Toc430869818"/>
      <w:bookmarkStart w:id="70" w:name="_Toc434091266"/>
      <w:r w:rsidRPr="00BA2CE8">
        <w:t>Móvil:</w:t>
      </w:r>
      <w:bookmarkEnd w:id="69"/>
      <w:bookmarkEnd w:id="70"/>
    </w:p>
    <w:p w14:paraId="3F324F86"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Teléfono móvil con Android</w:t>
      </w:r>
    </w:p>
    <w:p w14:paraId="0821A38C"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Contar con GPS</w:t>
      </w:r>
    </w:p>
    <w:p w14:paraId="0D8BD980"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Cualquier tipo de conexión a internet</w:t>
      </w:r>
    </w:p>
    <w:p w14:paraId="4923BA59" w14:textId="77777777" w:rsidR="00241739" w:rsidRDefault="00241739" w:rsidP="00241739">
      <w:pPr>
        <w:pStyle w:val="Sinespaciado"/>
        <w:rPr>
          <w:rStyle w:val="Textoennegrita"/>
          <w:b w:val="0"/>
          <w:lang w:val="es-419"/>
        </w:rPr>
      </w:pPr>
      <w:r>
        <w:rPr>
          <w:rStyle w:val="Textoennegrita"/>
          <w:b w:val="0"/>
          <w:lang w:val="es-419"/>
        </w:rPr>
        <w:t xml:space="preserve"> </w:t>
      </w:r>
    </w:p>
    <w:p w14:paraId="7AB0C0AB" w14:textId="77777777" w:rsidR="00241739" w:rsidRDefault="00241739">
      <w:pPr>
        <w:rPr>
          <w:rStyle w:val="Textoennegrita"/>
          <w:b w:val="0"/>
          <w:lang w:val="es-419"/>
        </w:rPr>
      </w:pPr>
      <w:r>
        <w:rPr>
          <w:rStyle w:val="Textoennegrita"/>
          <w:b w:val="0"/>
          <w:lang w:val="es-419"/>
        </w:rPr>
        <w:br w:type="page"/>
      </w:r>
    </w:p>
    <w:p w14:paraId="69DC663E" w14:textId="77777777" w:rsidR="00241739" w:rsidRPr="00D14384" w:rsidRDefault="00AE2B6B" w:rsidP="00B54222">
      <w:pPr>
        <w:pStyle w:val="Seccion"/>
      </w:pPr>
      <w:bookmarkStart w:id="71" w:name="_Toc434091267"/>
      <w:r>
        <w:lastRenderedPageBreak/>
        <w:t>MAPA DE NAVEGACION</w:t>
      </w:r>
      <w:bookmarkEnd w:id="71"/>
    </w:p>
    <w:p w14:paraId="474B37C2" w14:textId="77777777" w:rsidR="006840A9" w:rsidRPr="006840A9" w:rsidRDefault="00D14384" w:rsidP="006E66D9">
      <w:pPr>
        <w:jc w:val="both"/>
        <w:rPr>
          <w:rStyle w:val="Textoennegrita"/>
          <w:lang w:val="es-419"/>
        </w:rPr>
      </w:pPr>
      <w:r>
        <w:rPr>
          <w:b/>
          <w:noProof/>
          <w:sz w:val="32"/>
          <w:szCs w:val="24"/>
          <w:lang w:val="es-MX" w:eastAsia="es-MX"/>
        </w:rPr>
        <w:drawing>
          <wp:inline distT="0" distB="0" distL="0" distR="0" wp14:anchorId="04D36BC0" wp14:editId="76E25457">
            <wp:extent cx="5943600" cy="7044022"/>
            <wp:effectExtent l="76200" t="0" r="571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2BA6E226" w14:textId="77777777" w:rsidR="007D7ED5" w:rsidRDefault="007D7ED5" w:rsidP="003D5FBE">
      <w:pPr>
        <w:sectPr w:rsidR="007D7ED5" w:rsidSect="00AE2B6B">
          <w:pgSz w:w="12240" w:h="15840"/>
          <w:pgMar w:top="1440" w:right="1440" w:bottom="1440" w:left="1440" w:header="720" w:footer="720" w:gutter="0"/>
          <w:cols w:space="720"/>
          <w:docGrid w:linePitch="299"/>
        </w:sectPr>
      </w:pPr>
    </w:p>
    <w:p w14:paraId="3C3E8906" w14:textId="77777777" w:rsidR="00B82A71" w:rsidRPr="003D5FBE" w:rsidRDefault="00B82A71" w:rsidP="003D5FBE">
      <w:pPr>
        <w:sectPr w:rsidR="00B82A71" w:rsidRPr="003D5FBE" w:rsidSect="007D7ED5">
          <w:type w:val="continuous"/>
          <w:pgSz w:w="12240" w:h="15840"/>
          <w:pgMar w:top="1440" w:right="1440" w:bottom="1440" w:left="1440" w:header="720" w:footer="720" w:gutter="0"/>
          <w:cols w:space="720"/>
          <w:docGrid w:linePitch="299"/>
        </w:sectPr>
      </w:pPr>
    </w:p>
    <w:p w14:paraId="461B6E04" w14:textId="77777777" w:rsidR="0040598A" w:rsidRDefault="00AE2B6B" w:rsidP="00B54222">
      <w:pPr>
        <w:pStyle w:val="Seccion"/>
      </w:pPr>
      <w:bookmarkStart w:id="72" w:name="_Toc434091268"/>
      <w:r>
        <w:lastRenderedPageBreak/>
        <w:t>ESPECIFICACION DE CASOS DE USO</w:t>
      </w:r>
      <w:bookmarkEnd w:id="72"/>
    </w:p>
    <w:p w14:paraId="25586A31" w14:textId="77777777" w:rsidR="00BA2CE8" w:rsidRDefault="0028667F" w:rsidP="00E82F80">
      <w:pPr>
        <w:pStyle w:val="subSeccion"/>
        <w:rPr>
          <w:lang w:val="es-419"/>
        </w:rPr>
      </w:pPr>
      <w:bookmarkStart w:id="73" w:name="_Toc434091269"/>
      <w:r>
        <w:rPr>
          <w:lang w:val="es-419"/>
        </w:rPr>
        <w:t>Módulo 1</w:t>
      </w:r>
      <w:r w:rsidR="00BA2CE8">
        <w:rPr>
          <w:lang w:val="es-419"/>
        </w:rPr>
        <w:t xml:space="preserve">: </w:t>
      </w:r>
      <w:r>
        <w:rPr>
          <w:lang w:val="es-419"/>
        </w:rPr>
        <w:t>Cuentas de usuario</w:t>
      </w:r>
      <w:bookmarkEnd w:id="73"/>
    </w:p>
    <w:p w14:paraId="4BEEB25E" w14:textId="77777777" w:rsidR="00FC1CDC" w:rsidRPr="0028667F" w:rsidRDefault="00FC1CDC" w:rsidP="00E82F80">
      <w:pPr>
        <w:pStyle w:val="subSubSeccion"/>
        <w:rPr>
          <w:lang w:val="es-419"/>
        </w:rPr>
      </w:pPr>
      <w:r>
        <w:rPr>
          <w:lang w:val="es-419"/>
        </w:rPr>
        <w:t>Registro de usuario conductor</w:t>
      </w:r>
    </w:p>
    <w:p w14:paraId="1F3D8E73" w14:textId="77777777" w:rsidR="00FC1CDC" w:rsidRDefault="00FC1CDC" w:rsidP="00FC1CDC"/>
    <w:tbl>
      <w:tblPr>
        <w:tblStyle w:val="Tablaconcuadrcula"/>
        <w:tblW w:w="0" w:type="auto"/>
        <w:tblLook w:val="04A0" w:firstRow="1" w:lastRow="0" w:firstColumn="1" w:lastColumn="0" w:noHBand="0" w:noVBand="1"/>
      </w:tblPr>
      <w:tblGrid>
        <w:gridCol w:w="2093"/>
        <w:gridCol w:w="6885"/>
      </w:tblGrid>
      <w:tr w:rsidR="00FC1CDC" w:rsidRPr="00366F24" w14:paraId="5E4DA650" w14:textId="77777777" w:rsidTr="00FC1CDC">
        <w:trPr>
          <w:trHeight w:val="362"/>
        </w:trPr>
        <w:tc>
          <w:tcPr>
            <w:tcW w:w="2093" w:type="dxa"/>
            <w:tcBorders>
              <w:top w:val="single" w:sz="4" w:space="0" w:color="auto"/>
              <w:left w:val="single" w:sz="4" w:space="0" w:color="auto"/>
              <w:bottom w:val="single" w:sz="4" w:space="0" w:color="auto"/>
              <w:right w:val="single" w:sz="4" w:space="0" w:color="auto"/>
            </w:tcBorders>
            <w:hideMark/>
          </w:tcPr>
          <w:p w14:paraId="178EA480" w14:textId="77777777" w:rsidR="00FC1CDC" w:rsidRPr="00D06115" w:rsidRDefault="00FC1CDC" w:rsidP="00FC1CDC">
            <w:r w:rsidRPr="00D06115">
              <w:t>Nombre</w:t>
            </w:r>
          </w:p>
        </w:tc>
        <w:tc>
          <w:tcPr>
            <w:tcW w:w="6885" w:type="dxa"/>
            <w:tcBorders>
              <w:top w:val="single" w:sz="4" w:space="0" w:color="auto"/>
              <w:left w:val="single" w:sz="4" w:space="0" w:color="auto"/>
              <w:bottom w:val="single" w:sz="4" w:space="0" w:color="auto"/>
              <w:right w:val="single" w:sz="4" w:space="0" w:color="auto"/>
            </w:tcBorders>
          </w:tcPr>
          <w:p w14:paraId="56498A5B" w14:textId="77777777" w:rsidR="00FC1CDC" w:rsidRPr="00D06115" w:rsidRDefault="00FC1CDC" w:rsidP="00FC1CDC">
            <w:r w:rsidRPr="00D06115">
              <w:t>Registro de Usuario conductor</w:t>
            </w:r>
          </w:p>
        </w:tc>
      </w:tr>
      <w:tr w:rsidR="00FC1CDC" w:rsidRPr="00366F24" w14:paraId="57EA0A2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3F2426C" w14:textId="77777777" w:rsidR="00FC1CDC" w:rsidRPr="00D06115" w:rsidRDefault="00FC1CDC" w:rsidP="00FC1CDC">
            <w:r w:rsidRPr="00D06115">
              <w:t>Actor</w:t>
            </w:r>
          </w:p>
        </w:tc>
        <w:tc>
          <w:tcPr>
            <w:tcW w:w="6885" w:type="dxa"/>
            <w:tcBorders>
              <w:top w:val="single" w:sz="4" w:space="0" w:color="auto"/>
              <w:left w:val="single" w:sz="4" w:space="0" w:color="auto"/>
              <w:bottom w:val="single" w:sz="4" w:space="0" w:color="auto"/>
              <w:right w:val="single" w:sz="4" w:space="0" w:color="auto"/>
            </w:tcBorders>
            <w:hideMark/>
          </w:tcPr>
          <w:p w14:paraId="5FEB10A2" w14:textId="77777777" w:rsidR="00FC1CDC" w:rsidRPr="00D06115" w:rsidRDefault="00FC1CDC" w:rsidP="00FC1CDC">
            <w:r w:rsidRPr="00D06115">
              <w:t>Usuario/Conductor</w:t>
            </w:r>
          </w:p>
        </w:tc>
      </w:tr>
      <w:tr w:rsidR="00FC1CDC" w:rsidRPr="000739DD" w14:paraId="6106BBFF"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894DC00" w14:textId="77777777" w:rsidR="00FC1CDC" w:rsidRPr="00D06115" w:rsidRDefault="00FC1CDC" w:rsidP="00FC1CDC">
            <w:r w:rsidRPr="00D06115">
              <w:t>Descripción</w:t>
            </w:r>
          </w:p>
        </w:tc>
        <w:tc>
          <w:tcPr>
            <w:tcW w:w="6885" w:type="dxa"/>
            <w:tcBorders>
              <w:top w:val="single" w:sz="4" w:space="0" w:color="auto"/>
              <w:left w:val="single" w:sz="4" w:space="0" w:color="auto"/>
              <w:bottom w:val="single" w:sz="4" w:space="0" w:color="auto"/>
              <w:right w:val="single" w:sz="4" w:space="0" w:color="auto"/>
            </w:tcBorders>
            <w:hideMark/>
          </w:tcPr>
          <w:p w14:paraId="11C8D7AD" w14:textId="77777777" w:rsidR="00FC1CDC" w:rsidRPr="00D06115" w:rsidRDefault="00FC1CDC" w:rsidP="00FC1CDC">
            <w:r w:rsidRPr="00D06115">
              <w:t>El Conductor realizara el registro de su cuenta, haciendo el debido formulario.</w:t>
            </w:r>
          </w:p>
        </w:tc>
      </w:tr>
      <w:tr w:rsidR="00FC1CDC" w:rsidRPr="000739DD" w14:paraId="64BF8E0B"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A670FA9" w14:textId="77777777" w:rsidR="00FC1CDC" w:rsidRPr="00D06115" w:rsidRDefault="00FC1CDC" w:rsidP="00FC1CDC">
            <w:r w:rsidRPr="00D06115">
              <w:t>Precondición</w:t>
            </w:r>
          </w:p>
        </w:tc>
        <w:tc>
          <w:tcPr>
            <w:tcW w:w="6885" w:type="dxa"/>
            <w:tcBorders>
              <w:top w:val="single" w:sz="4" w:space="0" w:color="auto"/>
              <w:left w:val="single" w:sz="4" w:space="0" w:color="auto"/>
              <w:bottom w:val="single" w:sz="4" w:space="0" w:color="auto"/>
              <w:right w:val="single" w:sz="4" w:space="0" w:color="auto"/>
            </w:tcBorders>
            <w:hideMark/>
          </w:tcPr>
          <w:p w14:paraId="3ED0A10F" w14:textId="77777777" w:rsidR="00FC1CDC" w:rsidRPr="00D06115" w:rsidRDefault="00FC1CDC" w:rsidP="00FC1CDC">
            <w:r w:rsidRPr="00D06115">
              <w:t xml:space="preserve">Entrar a la página web o la aplicación </w:t>
            </w:r>
            <w:proofErr w:type="spellStart"/>
            <w:r w:rsidRPr="00D06115">
              <w:t>movil</w:t>
            </w:r>
            <w:proofErr w:type="spellEnd"/>
            <w:r w:rsidRPr="00D06115">
              <w:t xml:space="preserve"> y dirigirse al link de “registro Conductor”</w:t>
            </w:r>
          </w:p>
        </w:tc>
      </w:tr>
      <w:tr w:rsidR="00FC1CDC" w:rsidRPr="002326D8" w14:paraId="7B4C09EE"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3B934C8" w14:textId="77777777" w:rsidR="00FC1CDC" w:rsidRPr="00D06115" w:rsidRDefault="00FC1CDC" w:rsidP="00FC1CDC">
            <w:r w:rsidRPr="00D06115">
              <w:t>Flujo Básico</w:t>
            </w:r>
          </w:p>
        </w:tc>
        <w:tc>
          <w:tcPr>
            <w:tcW w:w="6885" w:type="dxa"/>
            <w:tcBorders>
              <w:top w:val="single" w:sz="4" w:space="0" w:color="auto"/>
              <w:left w:val="single" w:sz="4" w:space="0" w:color="auto"/>
              <w:bottom w:val="single" w:sz="4" w:space="0" w:color="auto"/>
              <w:right w:val="single" w:sz="4" w:space="0" w:color="auto"/>
            </w:tcBorders>
          </w:tcPr>
          <w:p w14:paraId="132AAF01" w14:textId="77777777" w:rsidR="00FC1CDC" w:rsidRPr="00D06115" w:rsidRDefault="00FC1CDC" w:rsidP="008374EE">
            <w:pPr>
              <w:pStyle w:val="Prrafodelista"/>
              <w:numPr>
                <w:ilvl w:val="0"/>
                <w:numId w:val="59"/>
              </w:numPr>
              <w:spacing w:after="0" w:line="240" w:lineRule="auto"/>
              <w:rPr>
                <w:rFonts w:eastAsiaTheme="minorHAnsi"/>
                <w:lang w:val="es-MX" w:eastAsia="en-US"/>
              </w:rPr>
            </w:pPr>
            <w:r w:rsidRPr="00D06115">
              <w:rPr>
                <w:rFonts w:eastAsiaTheme="minorHAnsi"/>
                <w:lang w:val="es-MX" w:eastAsia="en-US"/>
              </w:rPr>
              <w:t>Llenar formulario con los siguientes datos:</w:t>
            </w:r>
          </w:p>
          <w:p w14:paraId="678884BD"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Nombre completo</w:t>
            </w:r>
          </w:p>
          <w:p w14:paraId="7B593C85"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 xml:space="preserve">Correo electrónico </w:t>
            </w:r>
          </w:p>
          <w:p w14:paraId="2973AFCE"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 xml:space="preserve">Contraseña </w:t>
            </w:r>
          </w:p>
          <w:p w14:paraId="562C447B" w14:textId="77777777" w:rsidR="00FC1CDC" w:rsidRPr="00D06115" w:rsidRDefault="00FC1CDC" w:rsidP="008374EE">
            <w:pPr>
              <w:pStyle w:val="Prrafodelista"/>
              <w:numPr>
                <w:ilvl w:val="0"/>
                <w:numId w:val="59"/>
              </w:numPr>
              <w:spacing w:after="0" w:line="240" w:lineRule="auto"/>
              <w:rPr>
                <w:rFonts w:eastAsiaTheme="minorHAnsi"/>
                <w:lang w:val="es-MX" w:eastAsia="en-US"/>
              </w:rPr>
            </w:pPr>
            <w:r w:rsidRPr="00D06115">
              <w:rPr>
                <w:rFonts w:eastAsiaTheme="minorHAnsi"/>
                <w:lang w:val="es-MX" w:eastAsia="en-US"/>
              </w:rPr>
              <w:t xml:space="preserve">Enviar formulario </w:t>
            </w:r>
          </w:p>
        </w:tc>
      </w:tr>
      <w:tr w:rsidR="00FC1CDC" w:rsidRPr="000739DD" w14:paraId="54C2CE6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F25FB34" w14:textId="77777777" w:rsidR="00FC1CDC" w:rsidRPr="00D06115" w:rsidRDefault="00FC1CDC" w:rsidP="00FC1CDC">
            <w:proofErr w:type="spellStart"/>
            <w:r w:rsidRPr="00D06115">
              <w:t>Pos</w:t>
            </w:r>
            <w:proofErr w:type="spellEnd"/>
            <w:r w:rsidRPr="00D06115">
              <w:t xml:space="preserve"> condición</w:t>
            </w:r>
          </w:p>
        </w:tc>
        <w:tc>
          <w:tcPr>
            <w:tcW w:w="6885" w:type="dxa"/>
            <w:tcBorders>
              <w:top w:val="single" w:sz="4" w:space="0" w:color="auto"/>
              <w:left w:val="single" w:sz="4" w:space="0" w:color="auto"/>
              <w:bottom w:val="single" w:sz="4" w:space="0" w:color="auto"/>
              <w:right w:val="single" w:sz="4" w:space="0" w:color="auto"/>
            </w:tcBorders>
            <w:hideMark/>
          </w:tcPr>
          <w:p w14:paraId="5F22CA96" w14:textId="77777777" w:rsidR="00FC1CDC" w:rsidRPr="00D06115" w:rsidRDefault="00FC1CDC" w:rsidP="00FC1CDC">
            <w:r w:rsidRPr="00D06115">
              <w:t>Se generara una cuenta de usuario de tipo conductor</w:t>
            </w:r>
          </w:p>
        </w:tc>
      </w:tr>
    </w:tbl>
    <w:p w14:paraId="50746309" w14:textId="77777777" w:rsidR="00FC1CDC" w:rsidRDefault="00FC1CDC" w:rsidP="00FC1CDC">
      <w:pPr>
        <w:rPr>
          <w:bCs/>
          <w:sz w:val="28"/>
          <w:szCs w:val="40"/>
          <w:lang w:val="es-419"/>
        </w:rPr>
      </w:pPr>
    </w:p>
    <w:p w14:paraId="1C083D84" w14:textId="77777777" w:rsidR="00FC1CDC" w:rsidRPr="0028667F" w:rsidRDefault="00FC1CDC" w:rsidP="00E82F80">
      <w:pPr>
        <w:pStyle w:val="subSubSeccion"/>
        <w:rPr>
          <w:lang w:val="es-419"/>
        </w:rPr>
      </w:pPr>
      <w:r>
        <w:rPr>
          <w:lang w:val="es-419"/>
        </w:rPr>
        <w:t>Registro de usuario estacionamiento</w:t>
      </w:r>
    </w:p>
    <w:p w14:paraId="032CC45A"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7229EF2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7756A8A"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1E8512AB" w14:textId="77777777" w:rsidR="00FC1CDC" w:rsidRPr="00D06115" w:rsidRDefault="00FC1CDC" w:rsidP="00D06115">
            <w:r w:rsidRPr="00D06115">
              <w:t>Registro de usuario Estacionamiento</w:t>
            </w:r>
          </w:p>
        </w:tc>
      </w:tr>
      <w:tr w:rsidR="00FC1CDC" w:rsidRPr="00366F24" w14:paraId="1AFA670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DC7A9FE"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7FD1496A" w14:textId="77777777" w:rsidR="00FC1CDC" w:rsidRPr="00D06115" w:rsidRDefault="00FC1CDC" w:rsidP="00D06115">
            <w:r w:rsidRPr="00D06115">
              <w:t>Usuario/Estacionamiento</w:t>
            </w:r>
          </w:p>
        </w:tc>
      </w:tr>
      <w:tr w:rsidR="00FC1CDC" w:rsidRPr="00366F24" w14:paraId="3FF7741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4FA41B"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71575F7F" w14:textId="77777777" w:rsidR="00FC1CDC" w:rsidRPr="00D06115" w:rsidRDefault="00FC1CDC" w:rsidP="00D06115">
            <w:r w:rsidRPr="00D06115">
              <w:t>El dueño del estacionamiento realizara el registro de su estacionamiento llenando el debido formulario</w:t>
            </w:r>
          </w:p>
        </w:tc>
      </w:tr>
      <w:tr w:rsidR="00FC1CDC" w:rsidRPr="00366F24" w14:paraId="5771375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2E4272"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70B7D4F2" w14:textId="77777777" w:rsidR="00FC1CDC" w:rsidRPr="00D06115" w:rsidRDefault="00FC1CDC" w:rsidP="00D06115">
            <w:r w:rsidRPr="00D06115">
              <w:t>Entrar a la página web o la aplicación de escritorio y dirigirse al link de “Registro de Estacionamiento”</w:t>
            </w:r>
          </w:p>
        </w:tc>
      </w:tr>
      <w:tr w:rsidR="00FC1CDC" w:rsidRPr="00366F24" w14:paraId="3BAA8F7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D64959E"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06CC8ACB" w14:textId="77777777" w:rsidR="00FC1CDC" w:rsidRPr="00D06115" w:rsidRDefault="00FC1CDC" w:rsidP="008374EE">
            <w:pPr>
              <w:pStyle w:val="Prrafodelista"/>
              <w:numPr>
                <w:ilvl w:val="0"/>
                <w:numId w:val="60"/>
              </w:numPr>
              <w:spacing w:after="0" w:line="240" w:lineRule="auto"/>
              <w:rPr>
                <w:rFonts w:eastAsiaTheme="minorHAnsi"/>
                <w:lang w:val="es-MX" w:eastAsia="en-US"/>
              </w:rPr>
            </w:pPr>
            <w:r w:rsidRPr="00D06115">
              <w:rPr>
                <w:rFonts w:eastAsiaTheme="minorHAnsi"/>
                <w:lang w:val="es-MX" w:eastAsia="en-US"/>
              </w:rPr>
              <w:t>Llenar  formulario con los siguientes datos:</w:t>
            </w:r>
          </w:p>
          <w:p w14:paraId="6FF550A8"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Correo electrónico</w:t>
            </w:r>
          </w:p>
          <w:p w14:paraId="31241EBD"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 xml:space="preserve">Contraseña </w:t>
            </w:r>
          </w:p>
          <w:p w14:paraId="51BC0D1B"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ombre completo del propietario</w:t>
            </w:r>
          </w:p>
          <w:p w14:paraId="364F937C"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ombre del estacionamiento</w:t>
            </w:r>
          </w:p>
          <w:p w14:paraId="25D9CB3F"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Ubicación del estacionamiento</w:t>
            </w:r>
          </w:p>
          <w:p w14:paraId="2F570981"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Tarifas del estacionamiento</w:t>
            </w:r>
          </w:p>
          <w:p w14:paraId="391456A2"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Cajones o lugares con los que cuenta el estacionamiento.</w:t>
            </w:r>
          </w:p>
          <w:p w14:paraId="5C4C443D"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úmero telefónico</w:t>
            </w:r>
          </w:p>
          <w:p w14:paraId="74E2CB9F" w14:textId="77777777" w:rsidR="00FC1CDC" w:rsidRPr="00D06115" w:rsidRDefault="00FC1CDC" w:rsidP="008374EE">
            <w:pPr>
              <w:pStyle w:val="Prrafodelista"/>
              <w:numPr>
                <w:ilvl w:val="0"/>
                <w:numId w:val="60"/>
              </w:numPr>
              <w:spacing w:after="0" w:line="240" w:lineRule="auto"/>
              <w:rPr>
                <w:rFonts w:eastAsiaTheme="minorHAnsi"/>
                <w:lang w:val="es-MX" w:eastAsia="en-US"/>
              </w:rPr>
            </w:pPr>
            <w:r w:rsidRPr="00D06115">
              <w:rPr>
                <w:rFonts w:eastAsiaTheme="minorHAnsi"/>
                <w:lang w:val="es-MX" w:eastAsia="en-US"/>
              </w:rPr>
              <w:t>Enviar formulario</w:t>
            </w:r>
          </w:p>
        </w:tc>
      </w:tr>
      <w:tr w:rsidR="00FC1CDC" w:rsidRPr="00366F24" w14:paraId="5DE558E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94DC57C" w14:textId="77777777" w:rsidR="00FC1CDC" w:rsidRPr="00D06115" w:rsidRDefault="00FC1CDC" w:rsidP="00D06115">
            <w:proofErr w:type="spellStart"/>
            <w:r w:rsidRPr="00D06115">
              <w:lastRenderedPageBreak/>
              <w:t>Pos</w:t>
            </w:r>
            <w:proofErr w:type="spellEnd"/>
            <w:r w:rsidRPr="00D06115">
              <w:t xml:space="preserve"> condición</w:t>
            </w:r>
          </w:p>
        </w:tc>
        <w:tc>
          <w:tcPr>
            <w:tcW w:w="6691" w:type="dxa"/>
            <w:tcBorders>
              <w:top w:val="single" w:sz="4" w:space="0" w:color="auto"/>
              <w:left w:val="single" w:sz="4" w:space="0" w:color="auto"/>
              <w:bottom w:val="single" w:sz="4" w:space="0" w:color="auto"/>
              <w:right w:val="single" w:sz="4" w:space="0" w:color="auto"/>
            </w:tcBorders>
          </w:tcPr>
          <w:p w14:paraId="579DDAF2" w14:textId="77777777" w:rsidR="00FC1CDC" w:rsidRPr="00D06115" w:rsidRDefault="00FC1CDC" w:rsidP="00D06115">
            <w:r w:rsidRPr="00D06115">
              <w:t>Se creara una nueva cuenta de tipo Estacionamiento que tendrá los datos ingresados y se mostrara en el mapa.</w:t>
            </w:r>
          </w:p>
        </w:tc>
      </w:tr>
    </w:tbl>
    <w:p w14:paraId="42902102" w14:textId="77777777" w:rsidR="00FC1CDC" w:rsidRDefault="00FC1CDC" w:rsidP="00FC1CDC"/>
    <w:p w14:paraId="2E4F1F12" w14:textId="77777777" w:rsidR="00FC1CDC" w:rsidRDefault="00FC1CDC" w:rsidP="00E82F80">
      <w:pPr>
        <w:pStyle w:val="subSubSeccion"/>
        <w:rPr>
          <w:lang w:val="es-419"/>
        </w:rPr>
      </w:pPr>
      <w:r>
        <w:rPr>
          <w:lang w:val="es-419"/>
        </w:rPr>
        <w:t>Inicio de sesión conductor</w:t>
      </w:r>
    </w:p>
    <w:p w14:paraId="2C67CB1C"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0B2D34F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4E7B549"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68226944" w14:textId="77777777" w:rsidR="00FC1CDC" w:rsidRPr="00D06115" w:rsidRDefault="00FC1CDC" w:rsidP="00D06115">
            <w:r w:rsidRPr="00D06115">
              <w:t>Inicio de sesión Conductor</w:t>
            </w:r>
          </w:p>
        </w:tc>
      </w:tr>
      <w:tr w:rsidR="00FC1CDC" w:rsidRPr="00366F24" w14:paraId="7C3B4FE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054AFDB"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2BEB4824" w14:textId="77777777" w:rsidR="00FC1CDC" w:rsidRPr="00D06115" w:rsidRDefault="00FC1CDC" w:rsidP="00D06115">
            <w:r w:rsidRPr="00D06115">
              <w:t>Usuario/Conductor</w:t>
            </w:r>
          </w:p>
        </w:tc>
      </w:tr>
      <w:tr w:rsidR="00FC1CDC" w:rsidRPr="00366F24" w14:paraId="0EED87D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A759EC0"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5D57DE07" w14:textId="77777777" w:rsidR="00FC1CDC" w:rsidRPr="00D06115" w:rsidRDefault="00FC1CDC" w:rsidP="00D06115">
            <w:r w:rsidRPr="00D06115">
              <w:t xml:space="preserve">El conductor podrá acceder al sistema desde la aplicación móvil o la página web mediante su correo y contraseña </w:t>
            </w:r>
          </w:p>
        </w:tc>
      </w:tr>
      <w:tr w:rsidR="00FC1CDC" w:rsidRPr="00366F24" w14:paraId="3A146D2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9800529"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4F52E47D" w14:textId="77777777" w:rsidR="00FC1CDC" w:rsidRPr="00D06115" w:rsidRDefault="00FC1CDC" w:rsidP="00D06115">
            <w:r w:rsidRPr="00D06115">
              <w:t>Haberse registrado previamente en el sistema desde la aplicación móvil o la página web y</w:t>
            </w:r>
            <w:r>
              <w:t xml:space="preserve"> </w:t>
            </w:r>
            <w:r w:rsidRPr="00D06115">
              <w:t>hacer clic en la opción iniciar sesión desde la aplicación móvil o la página web</w:t>
            </w:r>
          </w:p>
        </w:tc>
      </w:tr>
      <w:tr w:rsidR="00FC1CDC" w:rsidRPr="00366F24" w14:paraId="6202BB2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CAC0733"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2E9CF271" w14:textId="77777777" w:rsidR="00FC1CDC" w:rsidRPr="00D06115" w:rsidRDefault="00FC1CDC" w:rsidP="008374EE">
            <w:pPr>
              <w:pStyle w:val="Prrafodelista"/>
              <w:numPr>
                <w:ilvl w:val="0"/>
                <w:numId w:val="61"/>
              </w:numPr>
              <w:spacing w:after="0" w:line="240" w:lineRule="auto"/>
              <w:rPr>
                <w:rFonts w:eastAsiaTheme="minorHAnsi"/>
                <w:lang w:val="es-MX" w:eastAsia="en-US"/>
              </w:rPr>
            </w:pPr>
            <w:r w:rsidRPr="00D06115">
              <w:rPr>
                <w:rFonts w:eastAsiaTheme="minorHAnsi"/>
                <w:lang w:val="es-MX" w:eastAsia="en-US"/>
              </w:rPr>
              <w:t>Ingresar el correo con el que realizo el registro de su cuenta</w:t>
            </w:r>
          </w:p>
          <w:p w14:paraId="560D9465" w14:textId="77777777" w:rsidR="00FC1CDC" w:rsidRPr="00D06115" w:rsidRDefault="00FC1CDC" w:rsidP="008374EE">
            <w:pPr>
              <w:pStyle w:val="Prrafodelista"/>
              <w:numPr>
                <w:ilvl w:val="0"/>
                <w:numId w:val="61"/>
              </w:numPr>
              <w:spacing w:after="0" w:line="240" w:lineRule="auto"/>
              <w:rPr>
                <w:rFonts w:eastAsiaTheme="minorHAnsi"/>
                <w:lang w:val="es-MX" w:eastAsia="en-US"/>
              </w:rPr>
            </w:pPr>
            <w:r w:rsidRPr="00D06115">
              <w:rPr>
                <w:rFonts w:eastAsiaTheme="minorHAnsi"/>
                <w:lang w:val="es-MX" w:eastAsia="en-US"/>
              </w:rPr>
              <w:t>Ingresar la contraseña</w:t>
            </w:r>
          </w:p>
        </w:tc>
      </w:tr>
      <w:tr w:rsidR="00FC1CDC" w:rsidRPr="00366F24" w14:paraId="0946AFA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DD1FC64" w14:textId="77777777" w:rsidR="00FC1CDC" w:rsidRPr="00D06115" w:rsidRDefault="00FC1CDC" w:rsidP="00D06115">
            <w:proofErr w:type="spellStart"/>
            <w:r w:rsidRPr="00D06115">
              <w:t>Pos</w:t>
            </w:r>
            <w:proofErr w:type="spellEnd"/>
            <w:r w:rsidRPr="00D06115">
              <w:t xml:space="preserve"> condición</w:t>
            </w:r>
          </w:p>
        </w:tc>
        <w:tc>
          <w:tcPr>
            <w:tcW w:w="6691" w:type="dxa"/>
            <w:tcBorders>
              <w:top w:val="single" w:sz="4" w:space="0" w:color="auto"/>
              <w:left w:val="single" w:sz="4" w:space="0" w:color="auto"/>
              <w:bottom w:val="single" w:sz="4" w:space="0" w:color="auto"/>
              <w:right w:val="single" w:sz="4" w:space="0" w:color="auto"/>
            </w:tcBorders>
          </w:tcPr>
          <w:p w14:paraId="1BCC5788" w14:textId="77777777" w:rsidR="00FC1CDC" w:rsidRPr="00D06115" w:rsidRDefault="00FC1CDC" w:rsidP="00D06115">
            <w:r w:rsidRPr="00D06115">
              <w:t>Se iniciara la sesión del Conductor mostrando el menú de las opciones de la cuenta de tipo Conductor y sus datos.</w:t>
            </w:r>
          </w:p>
        </w:tc>
      </w:tr>
    </w:tbl>
    <w:p w14:paraId="77CDA329" w14:textId="77777777" w:rsidR="00FC1CDC" w:rsidRDefault="00FC1CDC" w:rsidP="00FC1CDC">
      <w:pPr>
        <w:rPr>
          <w:bCs/>
          <w:sz w:val="28"/>
          <w:szCs w:val="40"/>
          <w:lang w:val="es-419"/>
        </w:rPr>
      </w:pPr>
    </w:p>
    <w:p w14:paraId="26F941A6" w14:textId="77777777" w:rsidR="00FC1CDC" w:rsidRDefault="00FC1CDC" w:rsidP="00E82F80">
      <w:pPr>
        <w:pStyle w:val="subSubSeccion"/>
        <w:rPr>
          <w:lang w:val="es-419"/>
        </w:rPr>
      </w:pPr>
      <w:r>
        <w:rPr>
          <w:lang w:val="es-419"/>
        </w:rPr>
        <w:t>Inicio de sesión estacionamiento</w:t>
      </w:r>
    </w:p>
    <w:p w14:paraId="43584A8E"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10663543"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D310DD7"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4DECCC4B" w14:textId="77777777" w:rsidR="00FC1CDC" w:rsidRPr="00D06115" w:rsidRDefault="00FC1CDC" w:rsidP="00D06115">
            <w:r w:rsidRPr="00D06115">
              <w:t>Inicio de sesión Estacionamiento</w:t>
            </w:r>
          </w:p>
        </w:tc>
      </w:tr>
      <w:tr w:rsidR="00FC1CDC" w:rsidRPr="00366F24" w14:paraId="02DC80E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C1600EA"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332DE5FA" w14:textId="77777777" w:rsidR="00FC1CDC" w:rsidRPr="00D06115" w:rsidRDefault="00FC1CDC" w:rsidP="00D06115">
            <w:r w:rsidRPr="00D06115">
              <w:t>Usuario/Estacionamiento</w:t>
            </w:r>
          </w:p>
        </w:tc>
      </w:tr>
      <w:tr w:rsidR="00FC1CDC" w:rsidRPr="00366F24" w14:paraId="5317C0E0"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04A435C"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1C06FCAA" w14:textId="77777777" w:rsidR="00FC1CDC" w:rsidRPr="00D06115" w:rsidRDefault="00FC1CDC" w:rsidP="00D06115">
            <w:r w:rsidRPr="00D06115">
              <w:t xml:space="preserve">El dueño del estacionamiento podrá acceder desde la aplicación de escritorio o la página web </w:t>
            </w:r>
          </w:p>
        </w:tc>
      </w:tr>
      <w:tr w:rsidR="00FC1CDC" w:rsidRPr="00366F24" w14:paraId="4B36AE74"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14F3747"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670879D4" w14:textId="77777777" w:rsidR="00FC1CDC" w:rsidRPr="00D06115" w:rsidRDefault="00FC1CDC" w:rsidP="00D06115">
            <w:r w:rsidRPr="00D06115">
              <w:t>Haberse registrado previamente en el sistema desde la página web o la aplicación de escritorio y hacer clic en la opción de inicio de sesión.</w:t>
            </w:r>
          </w:p>
        </w:tc>
      </w:tr>
      <w:tr w:rsidR="00FC1CDC" w:rsidRPr="00366F24" w14:paraId="1F4AC97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BCF7C53"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31E12A02" w14:textId="77777777" w:rsidR="00FC1CDC" w:rsidRPr="00D06115" w:rsidRDefault="00FC1CDC" w:rsidP="008374EE">
            <w:pPr>
              <w:pStyle w:val="Prrafodelista"/>
              <w:numPr>
                <w:ilvl w:val="0"/>
                <w:numId w:val="62"/>
              </w:numPr>
              <w:spacing w:after="0" w:line="240" w:lineRule="auto"/>
              <w:rPr>
                <w:rFonts w:eastAsiaTheme="minorHAnsi"/>
                <w:lang w:val="es-MX" w:eastAsia="en-US"/>
              </w:rPr>
            </w:pPr>
            <w:r w:rsidRPr="00D06115">
              <w:rPr>
                <w:rFonts w:eastAsiaTheme="minorHAnsi"/>
                <w:lang w:val="es-MX" w:eastAsia="en-US"/>
              </w:rPr>
              <w:t>Ingresar el correo con el que realizo el registro de la cuenta</w:t>
            </w:r>
          </w:p>
          <w:p w14:paraId="26156EDD" w14:textId="77777777" w:rsidR="00FC1CDC" w:rsidRPr="00D06115" w:rsidRDefault="00FC1CDC" w:rsidP="008374EE">
            <w:pPr>
              <w:pStyle w:val="Prrafodelista"/>
              <w:numPr>
                <w:ilvl w:val="0"/>
                <w:numId w:val="62"/>
              </w:numPr>
              <w:spacing w:after="0" w:line="240" w:lineRule="auto"/>
              <w:rPr>
                <w:rFonts w:eastAsiaTheme="minorHAnsi"/>
                <w:lang w:val="es-MX" w:eastAsia="en-US"/>
              </w:rPr>
            </w:pPr>
            <w:r w:rsidRPr="00D06115">
              <w:rPr>
                <w:rFonts w:eastAsiaTheme="minorHAnsi"/>
                <w:lang w:val="es-MX" w:eastAsia="en-US"/>
              </w:rPr>
              <w:t>Ingresar la contraseña</w:t>
            </w:r>
          </w:p>
        </w:tc>
      </w:tr>
      <w:tr w:rsidR="00FC1CDC" w:rsidRPr="00366F24" w14:paraId="7447AF1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20728A" w14:textId="77777777" w:rsidR="00FC1CDC" w:rsidRPr="00D06115" w:rsidRDefault="00FC1CDC" w:rsidP="00D06115">
            <w:proofErr w:type="spellStart"/>
            <w:r w:rsidRPr="00D06115">
              <w:t>Pos</w:t>
            </w:r>
            <w:proofErr w:type="spellEnd"/>
            <w:r w:rsidRPr="00D06115">
              <w:t xml:space="preserve"> condición</w:t>
            </w:r>
          </w:p>
        </w:tc>
        <w:tc>
          <w:tcPr>
            <w:tcW w:w="6691" w:type="dxa"/>
            <w:tcBorders>
              <w:top w:val="single" w:sz="4" w:space="0" w:color="auto"/>
              <w:left w:val="single" w:sz="4" w:space="0" w:color="auto"/>
              <w:bottom w:val="single" w:sz="4" w:space="0" w:color="auto"/>
              <w:right w:val="single" w:sz="4" w:space="0" w:color="auto"/>
            </w:tcBorders>
          </w:tcPr>
          <w:p w14:paraId="5ED6DF77" w14:textId="77777777" w:rsidR="00FC1CDC" w:rsidRPr="00D06115" w:rsidRDefault="00FC1CDC" w:rsidP="00D06115">
            <w:r w:rsidRPr="00D06115">
              <w:t>Se iniciara la sesión de la cuenta mostrando las opciones de la cuenta tipo estacionamiento  y los datos del mismo</w:t>
            </w:r>
          </w:p>
        </w:tc>
      </w:tr>
    </w:tbl>
    <w:p w14:paraId="7D143361" w14:textId="77777777" w:rsidR="00FC1CDC" w:rsidRDefault="00FC1CDC" w:rsidP="00FC1CDC"/>
    <w:p w14:paraId="0B041B89" w14:textId="77777777" w:rsidR="00FC1CDC" w:rsidRPr="0028667F" w:rsidRDefault="00FC1CDC" w:rsidP="00E82F80">
      <w:pPr>
        <w:pStyle w:val="subSubSeccion"/>
        <w:rPr>
          <w:lang w:val="es-419"/>
        </w:rPr>
      </w:pPr>
      <w:r>
        <w:rPr>
          <w:lang w:val="es-419"/>
        </w:rPr>
        <w:t>Configuración de cuenta conductor</w:t>
      </w:r>
    </w:p>
    <w:p w14:paraId="37A0FDA8"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782C04C3"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62FFA49"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69A19DB4" w14:textId="77777777" w:rsidR="00FC1CDC" w:rsidRPr="00D06115" w:rsidRDefault="00FC1CDC" w:rsidP="00D06115">
            <w:r w:rsidRPr="00D06115">
              <w:t>Configuración de cuenta Conductor</w:t>
            </w:r>
          </w:p>
        </w:tc>
      </w:tr>
      <w:tr w:rsidR="00FC1CDC" w:rsidRPr="00366F24" w14:paraId="33FFFE5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BBFAF24"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13AECD20" w14:textId="77777777" w:rsidR="00FC1CDC" w:rsidRPr="00D06115" w:rsidRDefault="00FC1CDC" w:rsidP="00D06115">
            <w:r w:rsidRPr="00D06115">
              <w:t>Usuario/Conductor</w:t>
            </w:r>
          </w:p>
        </w:tc>
      </w:tr>
      <w:tr w:rsidR="00FC1CDC" w:rsidRPr="00366F24" w14:paraId="1B2D64F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7ECC6461"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0233E038" w14:textId="77777777" w:rsidR="00FC1CDC" w:rsidRPr="00D06115" w:rsidRDefault="00FC1CDC" w:rsidP="00D06115">
            <w:r w:rsidRPr="00D06115">
              <w:t xml:space="preserve">El conductor cambiará la información que dio en el registro </w:t>
            </w:r>
          </w:p>
        </w:tc>
      </w:tr>
      <w:tr w:rsidR="00FC1CDC" w:rsidRPr="00366F24" w14:paraId="421627E7"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786258E"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305B8550" w14:textId="77777777" w:rsidR="00FC1CDC" w:rsidRPr="00D06115" w:rsidRDefault="00FC1CDC" w:rsidP="00D06115">
            <w:r w:rsidRPr="00D06115">
              <w:t>Haber iniciado sesión con una cuenta de tipo conductor desde la aplicación móvil o la página web</w:t>
            </w:r>
          </w:p>
        </w:tc>
      </w:tr>
      <w:tr w:rsidR="00FC1CDC" w:rsidRPr="00366F24" w14:paraId="6F6B9DC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7059A96"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5D086C3E"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Seleccionar la opción  configuración de cuenta</w:t>
            </w:r>
          </w:p>
          <w:p w14:paraId="272D7B1D"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Seleccionar el campo que desea configurar (nombre o contraseña)</w:t>
            </w:r>
          </w:p>
          <w:p w14:paraId="16D8D34A"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lastRenderedPageBreak/>
              <w:t>Realizar el cambio</w:t>
            </w:r>
          </w:p>
          <w:p w14:paraId="172E89DD"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Guardar cambios</w:t>
            </w:r>
          </w:p>
        </w:tc>
      </w:tr>
      <w:tr w:rsidR="00FC1CDC" w:rsidRPr="00366F24" w14:paraId="2DCDF87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E91BC5C" w14:textId="77777777" w:rsidR="00FC1CDC" w:rsidRPr="00D06115" w:rsidRDefault="00FC1CDC" w:rsidP="00D06115">
            <w:proofErr w:type="spellStart"/>
            <w:r w:rsidRPr="00D06115">
              <w:lastRenderedPageBreak/>
              <w:t>Pos</w:t>
            </w:r>
            <w:proofErr w:type="spellEnd"/>
            <w:r w:rsidRPr="00D06115">
              <w:t xml:space="preserve"> condición</w:t>
            </w:r>
          </w:p>
        </w:tc>
        <w:tc>
          <w:tcPr>
            <w:tcW w:w="6549" w:type="dxa"/>
            <w:tcBorders>
              <w:top w:val="single" w:sz="4" w:space="0" w:color="auto"/>
              <w:left w:val="single" w:sz="4" w:space="0" w:color="auto"/>
              <w:bottom w:val="single" w:sz="4" w:space="0" w:color="auto"/>
              <w:right w:val="single" w:sz="4" w:space="0" w:color="auto"/>
            </w:tcBorders>
          </w:tcPr>
          <w:p w14:paraId="07F3C4B5" w14:textId="77777777" w:rsidR="00FC1CDC" w:rsidRPr="00D06115" w:rsidRDefault="00FC1CDC" w:rsidP="00D06115">
            <w:r w:rsidRPr="00D06115">
              <w:t>Los datos que se hayan actualizado serán guardados y en la cuenta del conductor aparecerán los nuevos datos</w:t>
            </w:r>
          </w:p>
        </w:tc>
      </w:tr>
    </w:tbl>
    <w:p w14:paraId="51C1ED95" w14:textId="77777777" w:rsidR="00FC1CDC" w:rsidRDefault="00FC1CDC" w:rsidP="00FC1CDC"/>
    <w:p w14:paraId="17C44CBD" w14:textId="77777777" w:rsidR="00FC1CDC" w:rsidRPr="0028667F" w:rsidRDefault="00FC1CDC" w:rsidP="00E82F80">
      <w:pPr>
        <w:pStyle w:val="subSubSeccion"/>
        <w:rPr>
          <w:lang w:val="es-419"/>
        </w:rPr>
      </w:pPr>
      <w:r>
        <w:rPr>
          <w:lang w:val="es-419"/>
        </w:rPr>
        <w:t>Configuración de cuenta estacionamiento</w:t>
      </w:r>
    </w:p>
    <w:p w14:paraId="60C0BFCE"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1980CE9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D8B372C"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40D07E0F" w14:textId="77777777" w:rsidR="00FC1CDC" w:rsidRPr="00D06115" w:rsidRDefault="00FC1CDC" w:rsidP="00D06115">
            <w:r w:rsidRPr="00D06115">
              <w:t>Configuración de cuenta Estacionamiento</w:t>
            </w:r>
          </w:p>
        </w:tc>
      </w:tr>
      <w:tr w:rsidR="00FC1CDC" w:rsidRPr="00366F24" w14:paraId="26A78AFB"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7D81E864"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7BBD425B" w14:textId="77777777" w:rsidR="00FC1CDC" w:rsidRPr="00D06115" w:rsidRDefault="00FC1CDC" w:rsidP="00D06115">
            <w:r w:rsidRPr="00D06115">
              <w:t>Usuario/Estacionamiento</w:t>
            </w:r>
          </w:p>
        </w:tc>
      </w:tr>
      <w:tr w:rsidR="00FC1CDC" w:rsidRPr="00366F24" w14:paraId="16129E54"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48B84A5"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776C7006" w14:textId="77777777" w:rsidR="00FC1CDC" w:rsidRPr="00D06115" w:rsidRDefault="00FC1CDC" w:rsidP="00D06115">
            <w:r w:rsidRPr="00D06115">
              <w:t>El dueño del estacionamiento cambiará la información que dio en el registro de su cuenta</w:t>
            </w:r>
          </w:p>
        </w:tc>
      </w:tr>
      <w:tr w:rsidR="00FC1CDC" w:rsidRPr="00366F24" w14:paraId="20AC5AE6"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350B1A3"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29BBB21A" w14:textId="77777777" w:rsidR="00FC1CDC" w:rsidRPr="00D06115" w:rsidRDefault="00FC1CDC" w:rsidP="00D06115">
            <w:r w:rsidRPr="00D06115">
              <w:t>Haber iniciado sesión con una cuenta de tipo estacionamiento desde la aplicación de escritorio o la página web</w:t>
            </w:r>
          </w:p>
        </w:tc>
      </w:tr>
      <w:tr w:rsidR="00FC1CDC" w:rsidRPr="00366F24" w14:paraId="019182B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F280006"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0C95B130"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Seleccionar la opción de  configuración de cuenta</w:t>
            </w:r>
          </w:p>
          <w:p w14:paraId="65BB2B18"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Seleccionar el o los campos que desea configurar (Nombre del estacionamiento, lugares con los que cuenta el estacionamiento, número telefónico o contraseña.)</w:t>
            </w:r>
          </w:p>
          <w:p w14:paraId="58711B72"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Realizar el o los cambios</w:t>
            </w:r>
          </w:p>
          <w:p w14:paraId="0636DB8E"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Guardar el o los cambios</w:t>
            </w:r>
          </w:p>
        </w:tc>
      </w:tr>
      <w:tr w:rsidR="00FC1CDC" w:rsidRPr="00366F24" w14:paraId="59DAC58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650A629" w14:textId="77777777" w:rsidR="00FC1CDC" w:rsidRPr="00D06115" w:rsidRDefault="00FC1CDC" w:rsidP="00D06115">
            <w:proofErr w:type="spellStart"/>
            <w:r w:rsidRPr="00D06115">
              <w:t>Pos</w:t>
            </w:r>
            <w:proofErr w:type="spellEnd"/>
            <w:r w:rsidRPr="00D06115">
              <w:t xml:space="preserve"> condición</w:t>
            </w:r>
          </w:p>
        </w:tc>
        <w:tc>
          <w:tcPr>
            <w:tcW w:w="6549" w:type="dxa"/>
            <w:tcBorders>
              <w:top w:val="single" w:sz="4" w:space="0" w:color="auto"/>
              <w:left w:val="single" w:sz="4" w:space="0" w:color="auto"/>
              <w:bottom w:val="single" w:sz="4" w:space="0" w:color="auto"/>
              <w:right w:val="single" w:sz="4" w:space="0" w:color="auto"/>
            </w:tcBorders>
          </w:tcPr>
          <w:p w14:paraId="1F033A28" w14:textId="77777777" w:rsidR="00FC1CDC" w:rsidRPr="00D06115" w:rsidRDefault="00FC1CDC" w:rsidP="00D06115">
            <w:r w:rsidRPr="00D06115">
              <w:t>Los datos se actualizarán y en la cuenta del estacionamiento aparecerán los datos nuevos.</w:t>
            </w:r>
          </w:p>
        </w:tc>
      </w:tr>
    </w:tbl>
    <w:p w14:paraId="38D7CFD0" w14:textId="77777777" w:rsidR="00FC1CDC" w:rsidRDefault="00FC1CDC" w:rsidP="00FC1CDC"/>
    <w:p w14:paraId="4A4C3242" w14:textId="77777777" w:rsidR="00FC1CDC" w:rsidRPr="0028667F" w:rsidRDefault="00FC1CDC" w:rsidP="00E82F80">
      <w:pPr>
        <w:pStyle w:val="subSubSeccion"/>
        <w:rPr>
          <w:lang w:val="es-419"/>
        </w:rPr>
      </w:pPr>
      <w:r>
        <w:rPr>
          <w:lang w:val="es-419"/>
        </w:rPr>
        <w:t>Manejo de la cuenta administrador</w:t>
      </w:r>
    </w:p>
    <w:p w14:paraId="6830E3B1"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3C1ACF8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69BF5B6"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182E1CFD" w14:textId="77777777" w:rsidR="00FC1CDC" w:rsidRPr="00D06115" w:rsidRDefault="00FC1CDC" w:rsidP="00D06115">
            <w:r w:rsidRPr="00D06115">
              <w:t>Manejo de la cuenta Administrador</w:t>
            </w:r>
          </w:p>
        </w:tc>
      </w:tr>
      <w:tr w:rsidR="00FC1CDC" w:rsidRPr="00366F24" w14:paraId="1F13333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B986208"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4FF5ADA3" w14:textId="77777777" w:rsidR="00FC1CDC" w:rsidRPr="00D06115" w:rsidRDefault="00FC1CDC" w:rsidP="00D06115">
            <w:r w:rsidRPr="00D06115">
              <w:t>Usuario/Administrador</w:t>
            </w:r>
          </w:p>
        </w:tc>
      </w:tr>
      <w:tr w:rsidR="00FC1CDC" w:rsidRPr="00366F24" w14:paraId="4271FFC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EA169A7"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515EF1E0" w14:textId="77777777" w:rsidR="00FC1CDC" w:rsidRPr="00D06115" w:rsidRDefault="00FC1CDC" w:rsidP="00D06115">
            <w:r w:rsidRPr="00D06115">
              <w:t>La cuenta de administrador está definida por defecto y esta posee todos los privilegios del sistema y se encarga del mantenimiento del sistema.</w:t>
            </w:r>
          </w:p>
        </w:tc>
      </w:tr>
      <w:tr w:rsidR="00FC1CDC" w:rsidRPr="00366F24" w14:paraId="22C2B12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A6E7A98"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6B61D203" w14:textId="77777777" w:rsidR="00FC1CDC" w:rsidRPr="00D06115" w:rsidRDefault="00FC1CDC" w:rsidP="00D06115">
            <w:r w:rsidRPr="00D06115">
              <w:t>Iniciar sesión con el usuario administrador y la contraseña</w:t>
            </w:r>
          </w:p>
        </w:tc>
      </w:tr>
      <w:tr w:rsidR="00FC1CDC" w:rsidRPr="00366F24" w14:paraId="788CC7F6"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2130CF2"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4FE46958"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Seleccionar la opción Iniciar sesión</w:t>
            </w:r>
          </w:p>
          <w:p w14:paraId="08AA2F1C"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Ingresar el usuario</w:t>
            </w:r>
          </w:p>
          <w:p w14:paraId="03DE0C5C"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Contraseña</w:t>
            </w:r>
          </w:p>
        </w:tc>
      </w:tr>
      <w:tr w:rsidR="00FC1CDC" w:rsidRPr="00366F24" w14:paraId="0D8847BC"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BE01E74" w14:textId="77777777" w:rsidR="00FC1CDC" w:rsidRPr="00D06115" w:rsidRDefault="00FC1CDC" w:rsidP="00D06115">
            <w:proofErr w:type="spellStart"/>
            <w:r w:rsidRPr="00D06115">
              <w:t>Pos</w:t>
            </w:r>
            <w:proofErr w:type="spellEnd"/>
            <w:r w:rsidRPr="00D06115">
              <w:t xml:space="preserve"> condición</w:t>
            </w:r>
          </w:p>
        </w:tc>
        <w:tc>
          <w:tcPr>
            <w:tcW w:w="6549" w:type="dxa"/>
            <w:tcBorders>
              <w:top w:val="single" w:sz="4" w:space="0" w:color="auto"/>
              <w:left w:val="single" w:sz="4" w:space="0" w:color="auto"/>
              <w:bottom w:val="single" w:sz="4" w:space="0" w:color="auto"/>
              <w:right w:val="single" w:sz="4" w:space="0" w:color="auto"/>
            </w:tcBorders>
          </w:tcPr>
          <w:p w14:paraId="6FFD2C2B" w14:textId="77777777" w:rsidR="00FC1CDC" w:rsidRPr="00D06115" w:rsidRDefault="00FC1CDC" w:rsidP="00D06115">
            <w:r w:rsidRPr="00D06115">
              <w:t>Se iniciara sesión con la cuenta única de administrador donde se mostraran las opciones de:</w:t>
            </w:r>
          </w:p>
          <w:p w14:paraId="5E945A44"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Estacionamientos registrados</w:t>
            </w:r>
          </w:p>
          <w:p w14:paraId="7C57CB3A" w14:textId="77777777" w:rsidR="00FC1CDC" w:rsidRPr="00D06115" w:rsidRDefault="00FC1CDC" w:rsidP="008374EE">
            <w:pPr>
              <w:pStyle w:val="Prrafodelista"/>
              <w:numPr>
                <w:ilvl w:val="0"/>
                <w:numId w:val="66"/>
              </w:numPr>
              <w:spacing w:after="0" w:line="240" w:lineRule="auto"/>
              <w:rPr>
                <w:rFonts w:eastAsiaTheme="minorHAnsi"/>
                <w:lang w:val="es-MX" w:eastAsia="en-US"/>
              </w:rPr>
            </w:pPr>
            <w:proofErr w:type="spellStart"/>
            <w:r w:rsidRPr="00D06115">
              <w:rPr>
                <w:rFonts w:eastAsiaTheme="minorHAnsi"/>
                <w:lang w:val="es-MX" w:eastAsia="en-US"/>
              </w:rPr>
              <w:t>Feedback</w:t>
            </w:r>
            <w:proofErr w:type="spellEnd"/>
          </w:p>
          <w:p w14:paraId="4F1C58D2"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Conductores</w:t>
            </w:r>
          </w:p>
        </w:tc>
      </w:tr>
    </w:tbl>
    <w:p w14:paraId="4034A9CD" w14:textId="77777777" w:rsidR="00FC1CDC" w:rsidRDefault="00FC1CDC" w:rsidP="00FC1CDC"/>
    <w:p w14:paraId="3F62E148" w14:textId="77777777" w:rsidR="0028667F" w:rsidRDefault="0028667F" w:rsidP="009221C5">
      <w:pPr>
        <w:rPr>
          <w:b/>
          <w:bCs/>
          <w:sz w:val="28"/>
          <w:szCs w:val="40"/>
          <w:lang w:val="es-419"/>
        </w:rPr>
      </w:pPr>
    </w:p>
    <w:p w14:paraId="4F696FC1" w14:textId="77777777" w:rsidR="00FC1CDC" w:rsidRDefault="00FC1CDC">
      <w:pPr>
        <w:rPr>
          <w:b/>
          <w:bCs/>
          <w:sz w:val="28"/>
          <w:szCs w:val="40"/>
          <w:lang w:val="es-419"/>
        </w:rPr>
      </w:pPr>
      <w:r>
        <w:rPr>
          <w:b/>
          <w:bCs/>
          <w:sz w:val="28"/>
          <w:szCs w:val="40"/>
          <w:lang w:val="es-419"/>
        </w:rPr>
        <w:br w:type="page"/>
      </w:r>
    </w:p>
    <w:p w14:paraId="1AF12ED5" w14:textId="77777777" w:rsidR="00FC1CDC" w:rsidRDefault="00FC1CDC" w:rsidP="009221C5">
      <w:pPr>
        <w:rPr>
          <w:b/>
          <w:bCs/>
          <w:sz w:val="28"/>
          <w:szCs w:val="40"/>
          <w:lang w:val="es-419"/>
        </w:rPr>
      </w:pPr>
    </w:p>
    <w:p w14:paraId="319E748D" w14:textId="77777777" w:rsidR="0028667F" w:rsidRDefault="0028667F" w:rsidP="00E82F80">
      <w:pPr>
        <w:pStyle w:val="subSeccion"/>
        <w:rPr>
          <w:lang w:val="es-419"/>
        </w:rPr>
      </w:pPr>
      <w:bookmarkStart w:id="74" w:name="_Toc434091270"/>
      <w:r>
        <w:rPr>
          <w:lang w:val="es-419"/>
        </w:rPr>
        <w:t>Módulo 2: Estacionamiento</w:t>
      </w:r>
      <w:bookmarkEnd w:id="74"/>
    </w:p>
    <w:p w14:paraId="26EA1087" w14:textId="77777777" w:rsidR="0028667F" w:rsidRPr="0028667F" w:rsidRDefault="0028667F" w:rsidP="00B54222">
      <w:pPr>
        <w:pStyle w:val="subSubSeccion"/>
        <w:rPr>
          <w:lang w:val="es-419"/>
        </w:rPr>
      </w:pPr>
      <w:r w:rsidRPr="0028667F">
        <w:rPr>
          <w:lang w:val="es-419"/>
        </w:rPr>
        <w:t>Esquema de estacionamiento</w:t>
      </w:r>
    </w:p>
    <w:tbl>
      <w:tblPr>
        <w:tblStyle w:val="Tablaconcuadrcula"/>
        <w:tblW w:w="0" w:type="auto"/>
        <w:tblLook w:val="04A0" w:firstRow="1" w:lastRow="0" w:firstColumn="1" w:lastColumn="0" w:noHBand="0" w:noVBand="1"/>
      </w:tblPr>
      <w:tblGrid>
        <w:gridCol w:w="4489"/>
        <w:gridCol w:w="4489"/>
      </w:tblGrid>
      <w:tr w:rsidR="00FC1CDC" w14:paraId="5B5F8FA6" w14:textId="77777777" w:rsidTr="00284D68">
        <w:tc>
          <w:tcPr>
            <w:tcW w:w="4489" w:type="dxa"/>
          </w:tcPr>
          <w:p w14:paraId="7C88D392" w14:textId="77777777" w:rsidR="00FC1CDC" w:rsidRPr="008709ED" w:rsidRDefault="00FC1CDC" w:rsidP="00284D68">
            <w:pPr>
              <w:rPr>
                <w:b/>
              </w:rPr>
            </w:pPr>
            <w:r w:rsidRPr="008709ED">
              <w:rPr>
                <w:b/>
              </w:rPr>
              <w:t>Nombre</w:t>
            </w:r>
          </w:p>
        </w:tc>
        <w:tc>
          <w:tcPr>
            <w:tcW w:w="4489" w:type="dxa"/>
          </w:tcPr>
          <w:p w14:paraId="282981A6" w14:textId="77777777" w:rsidR="00FC1CDC" w:rsidRDefault="00FC1CDC" w:rsidP="00284D68">
            <w:pPr>
              <w:tabs>
                <w:tab w:val="left" w:pos="1215"/>
                <w:tab w:val="center" w:pos="2136"/>
              </w:tabs>
            </w:pPr>
            <w:r>
              <w:rPr>
                <w:lang w:val="es-419"/>
              </w:rPr>
              <w:t>Esquema de estacionamiento</w:t>
            </w:r>
            <w:r>
              <w:rPr>
                <w:lang w:val="es-419"/>
              </w:rPr>
              <w:tab/>
              <w:t>(crear)</w:t>
            </w:r>
          </w:p>
        </w:tc>
      </w:tr>
      <w:tr w:rsidR="00FC1CDC" w14:paraId="52CFC31F" w14:textId="77777777" w:rsidTr="00284D68">
        <w:tc>
          <w:tcPr>
            <w:tcW w:w="4489" w:type="dxa"/>
          </w:tcPr>
          <w:p w14:paraId="7C16C50B" w14:textId="77777777" w:rsidR="00FC1CDC" w:rsidRPr="008709ED" w:rsidRDefault="00FC1CDC" w:rsidP="00284D68">
            <w:pPr>
              <w:rPr>
                <w:b/>
              </w:rPr>
            </w:pPr>
            <w:r w:rsidRPr="008709ED">
              <w:rPr>
                <w:b/>
              </w:rPr>
              <w:t>Actor</w:t>
            </w:r>
          </w:p>
        </w:tc>
        <w:tc>
          <w:tcPr>
            <w:tcW w:w="4489" w:type="dxa"/>
          </w:tcPr>
          <w:p w14:paraId="10922CDD" w14:textId="77777777" w:rsidR="00FC1CDC" w:rsidRPr="00843F36" w:rsidRDefault="00FC1CDC" w:rsidP="00284D68">
            <w:pPr>
              <w:rPr>
                <w:lang w:val="es-419"/>
              </w:rPr>
            </w:pPr>
            <w:r>
              <w:rPr>
                <w:lang w:val="es-419"/>
              </w:rPr>
              <w:t>Estacionamiento</w:t>
            </w:r>
          </w:p>
        </w:tc>
      </w:tr>
      <w:tr w:rsidR="00FC1CDC" w14:paraId="34611B9E" w14:textId="77777777" w:rsidTr="00284D68">
        <w:tc>
          <w:tcPr>
            <w:tcW w:w="4489" w:type="dxa"/>
          </w:tcPr>
          <w:p w14:paraId="077D55E1" w14:textId="77777777" w:rsidR="00FC1CDC" w:rsidRPr="008709ED" w:rsidRDefault="00FC1CDC" w:rsidP="00284D68">
            <w:pPr>
              <w:rPr>
                <w:b/>
              </w:rPr>
            </w:pPr>
            <w:r w:rsidRPr="008709ED">
              <w:rPr>
                <w:b/>
              </w:rPr>
              <w:t>Descripción</w:t>
            </w:r>
          </w:p>
        </w:tc>
        <w:tc>
          <w:tcPr>
            <w:tcW w:w="4489" w:type="dxa"/>
          </w:tcPr>
          <w:p w14:paraId="6E545581" w14:textId="77777777" w:rsidR="00FC1CDC" w:rsidRPr="00843F36" w:rsidRDefault="00FC1CDC"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FC1CDC" w14:paraId="7AA5CE22" w14:textId="77777777" w:rsidTr="00284D68">
        <w:tc>
          <w:tcPr>
            <w:tcW w:w="4489" w:type="dxa"/>
          </w:tcPr>
          <w:p w14:paraId="0C6D49A7" w14:textId="77777777" w:rsidR="00FC1CDC" w:rsidRPr="008709ED" w:rsidRDefault="00FC1CDC" w:rsidP="00284D68">
            <w:pPr>
              <w:rPr>
                <w:b/>
              </w:rPr>
            </w:pPr>
            <w:r w:rsidRPr="008709ED">
              <w:rPr>
                <w:b/>
              </w:rPr>
              <w:t>Precondición</w:t>
            </w:r>
          </w:p>
        </w:tc>
        <w:tc>
          <w:tcPr>
            <w:tcW w:w="4489" w:type="dxa"/>
          </w:tcPr>
          <w:p w14:paraId="57AF498F" w14:textId="77777777" w:rsidR="00FC1CDC" w:rsidRPr="00843F36" w:rsidRDefault="00FC1CDC" w:rsidP="00284D68">
            <w:pPr>
              <w:rPr>
                <w:lang w:val="es-419"/>
              </w:rPr>
            </w:pPr>
            <w:r>
              <w:rPr>
                <w:lang w:val="es-419"/>
              </w:rPr>
              <w:t>El estacionamiento tiene que estar registrado como estacionamiento y contar con la aplicación de escritorio y no haber guardado un esquema anteriormente.</w:t>
            </w:r>
          </w:p>
        </w:tc>
      </w:tr>
      <w:tr w:rsidR="00FC1CDC" w14:paraId="19D67898" w14:textId="77777777" w:rsidTr="00284D68">
        <w:tc>
          <w:tcPr>
            <w:tcW w:w="4489" w:type="dxa"/>
          </w:tcPr>
          <w:p w14:paraId="45E1F0BA" w14:textId="77777777" w:rsidR="00FC1CDC" w:rsidRPr="008709ED" w:rsidRDefault="00FC1CDC" w:rsidP="00284D68">
            <w:pPr>
              <w:rPr>
                <w:b/>
              </w:rPr>
            </w:pPr>
            <w:r w:rsidRPr="008709ED">
              <w:rPr>
                <w:b/>
              </w:rPr>
              <w:t>Flujo básico</w:t>
            </w:r>
          </w:p>
        </w:tc>
        <w:tc>
          <w:tcPr>
            <w:tcW w:w="4489" w:type="dxa"/>
          </w:tcPr>
          <w:p w14:paraId="07DCEB83" w14:textId="77777777" w:rsidR="00FC1CDC" w:rsidRPr="0026282B" w:rsidRDefault="00FC1CDC" w:rsidP="00284D68">
            <w:pPr>
              <w:pStyle w:val="Prrafodelista"/>
              <w:numPr>
                <w:ilvl w:val="0"/>
                <w:numId w:val="40"/>
              </w:numPr>
              <w:spacing w:after="0" w:line="240" w:lineRule="auto"/>
            </w:pPr>
            <w:r>
              <w:rPr>
                <w:lang w:val="es-419"/>
              </w:rPr>
              <w:t>Abrir la aplicación.</w:t>
            </w:r>
          </w:p>
          <w:p w14:paraId="4143AF32" w14:textId="77777777" w:rsidR="00FC1CDC" w:rsidRPr="00370D02" w:rsidRDefault="00FC1CDC" w:rsidP="00284D68">
            <w:pPr>
              <w:pStyle w:val="Prrafodelista"/>
              <w:numPr>
                <w:ilvl w:val="0"/>
                <w:numId w:val="40"/>
              </w:numPr>
              <w:spacing w:after="0" w:line="240" w:lineRule="auto"/>
              <w:rPr>
                <w:lang w:val="es-MX"/>
              </w:rPr>
            </w:pPr>
            <w:r>
              <w:rPr>
                <w:lang w:val="es-419"/>
              </w:rPr>
              <w:t>Ir a la opción “Esquema de estacionamiento”</w:t>
            </w:r>
          </w:p>
          <w:p w14:paraId="5CA4EA41" w14:textId="77777777" w:rsidR="00FC1CDC" w:rsidRPr="00370D02" w:rsidRDefault="00FC1CDC" w:rsidP="00284D68">
            <w:pPr>
              <w:pStyle w:val="Prrafodelista"/>
              <w:numPr>
                <w:ilvl w:val="0"/>
                <w:numId w:val="40"/>
              </w:numPr>
              <w:spacing w:after="0" w:line="240" w:lineRule="auto"/>
              <w:rPr>
                <w:lang w:val="es-MX"/>
              </w:rPr>
            </w:pPr>
            <w:r>
              <w:rPr>
                <w:lang w:val="es-419"/>
              </w:rPr>
              <w:t>Seleccionar la opción “Nuevo esquema”</w:t>
            </w:r>
          </w:p>
          <w:p w14:paraId="3DBB9854" w14:textId="77777777" w:rsidR="00FC1CDC" w:rsidRPr="00370D02" w:rsidRDefault="00FC1CDC" w:rsidP="00284D68">
            <w:pPr>
              <w:pStyle w:val="Prrafodelista"/>
              <w:numPr>
                <w:ilvl w:val="0"/>
                <w:numId w:val="40"/>
              </w:numPr>
              <w:spacing w:after="0" w:line="240" w:lineRule="auto"/>
              <w:rPr>
                <w:lang w:val="es-MX"/>
              </w:rPr>
            </w:pPr>
            <w:r>
              <w:rPr>
                <w:lang w:val="es-419"/>
              </w:rPr>
              <w:t>Diseñar el esquema arrastrando y soltando objetos</w:t>
            </w:r>
          </w:p>
          <w:p w14:paraId="60CFAAC0" w14:textId="77777777" w:rsidR="00FC1CDC" w:rsidRPr="0026282B" w:rsidRDefault="00FC1CDC" w:rsidP="00284D68">
            <w:pPr>
              <w:pStyle w:val="Prrafodelista"/>
              <w:numPr>
                <w:ilvl w:val="0"/>
                <w:numId w:val="40"/>
              </w:numPr>
              <w:spacing w:after="0" w:line="240" w:lineRule="auto"/>
            </w:pPr>
            <w:r>
              <w:rPr>
                <w:lang w:val="es-419"/>
              </w:rPr>
              <w:t>Guardar el estacionamiento</w:t>
            </w:r>
          </w:p>
        </w:tc>
      </w:tr>
      <w:tr w:rsidR="00FC1CDC" w14:paraId="12E00243" w14:textId="77777777" w:rsidTr="00284D68">
        <w:trPr>
          <w:trHeight w:val="529"/>
        </w:trPr>
        <w:tc>
          <w:tcPr>
            <w:tcW w:w="4489" w:type="dxa"/>
          </w:tcPr>
          <w:p w14:paraId="53DD27D3" w14:textId="77777777" w:rsidR="00FC1CDC" w:rsidRPr="001B1356" w:rsidRDefault="00FC1CDC" w:rsidP="00284D68">
            <w:pPr>
              <w:rPr>
                <w:b/>
                <w:lang w:val="es-419"/>
              </w:rPr>
            </w:pPr>
            <w:r>
              <w:rPr>
                <w:b/>
                <w:lang w:val="es-419"/>
              </w:rPr>
              <w:t>Flujo Secundario</w:t>
            </w:r>
          </w:p>
        </w:tc>
        <w:tc>
          <w:tcPr>
            <w:tcW w:w="4489" w:type="dxa"/>
          </w:tcPr>
          <w:p w14:paraId="664DA3DD" w14:textId="77777777" w:rsidR="00FC1CDC" w:rsidRDefault="00FC1CDC" w:rsidP="00284D68">
            <w:pPr>
              <w:pStyle w:val="Prrafodelista"/>
              <w:numPr>
                <w:ilvl w:val="0"/>
                <w:numId w:val="41"/>
              </w:numPr>
              <w:spacing w:after="0" w:line="240" w:lineRule="auto"/>
              <w:rPr>
                <w:lang w:val="es-419"/>
              </w:rPr>
            </w:pPr>
            <w:r>
              <w:rPr>
                <w:lang w:val="es-419"/>
              </w:rPr>
              <w:t>Sincronizar los sensores con la aplicación</w:t>
            </w:r>
          </w:p>
          <w:p w14:paraId="4B9449CC" w14:textId="77777777" w:rsidR="00FC1CDC" w:rsidRPr="0026282B" w:rsidRDefault="00FC1CDC" w:rsidP="00284D68">
            <w:pPr>
              <w:pStyle w:val="Prrafodelista"/>
              <w:numPr>
                <w:ilvl w:val="0"/>
                <w:numId w:val="41"/>
              </w:numPr>
              <w:spacing w:after="0" w:line="240" w:lineRule="auto"/>
              <w:rPr>
                <w:lang w:val="es-419"/>
              </w:rPr>
            </w:pPr>
            <w:r>
              <w:rPr>
                <w:lang w:val="es-419"/>
              </w:rPr>
              <w:t>Crear los objetos sincronizados como objetos del esquema</w:t>
            </w:r>
          </w:p>
        </w:tc>
      </w:tr>
      <w:tr w:rsidR="00FC1CDC" w14:paraId="1EF02730" w14:textId="77777777" w:rsidTr="00284D68">
        <w:tc>
          <w:tcPr>
            <w:tcW w:w="4489" w:type="dxa"/>
          </w:tcPr>
          <w:p w14:paraId="36C36E13" w14:textId="77777777" w:rsidR="00FC1CDC" w:rsidRPr="008709ED" w:rsidRDefault="00FC1CDC" w:rsidP="00284D68">
            <w:pPr>
              <w:rPr>
                <w:b/>
              </w:rPr>
            </w:pPr>
            <w:proofErr w:type="spellStart"/>
            <w:r w:rsidRPr="008709ED">
              <w:rPr>
                <w:b/>
              </w:rPr>
              <w:t>Postcondición</w:t>
            </w:r>
            <w:proofErr w:type="spellEnd"/>
            <w:r w:rsidRPr="008709ED">
              <w:rPr>
                <w:b/>
              </w:rPr>
              <w:t xml:space="preserve"> </w:t>
            </w:r>
          </w:p>
        </w:tc>
        <w:tc>
          <w:tcPr>
            <w:tcW w:w="4489" w:type="dxa"/>
          </w:tcPr>
          <w:p w14:paraId="0262AF6A" w14:textId="77777777" w:rsidR="00FC1CDC" w:rsidRPr="009D2362" w:rsidRDefault="00FC1CDC" w:rsidP="00284D68">
            <w:pPr>
              <w:rPr>
                <w:lang w:val="es-419"/>
              </w:rPr>
            </w:pPr>
            <w:r>
              <w:rPr>
                <w:lang w:val="es-419"/>
              </w:rPr>
              <w:t>Se creara el esquema del estacionamiento</w:t>
            </w:r>
          </w:p>
        </w:tc>
      </w:tr>
    </w:tbl>
    <w:p w14:paraId="7E1C2052" w14:textId="77777777" w:rsidR="0028667F" w:rsidRDefault="0028667F" w:rsidP="0028667F">
      <w:pPr>
        <w:rPr>
          <w:noProof/>
          <w:lang w:val="es-419"/>
        </w:rPr>
      </w:pPr>
    </w:p>
    <w:tbl>
      <w:tblPr>
        <w:tblStyle w:val="Tablaconcuadrcula"/>
        <w:tblW w:w="0" w:type="auto"/>
        <w:tblLook w:val="04A0" w:firstRow="1" w:lastRow="0" w:firstColumn="1" w:lastColumn="0" w:noHBand="0" w:noVBand="1"/>
      </w:tblPr>
      <w:tblGrid>
        <w:gridCol w:w="4489"/>
        <w:gridCol w:w="4489"/>
      </w:tblGrid>
      <w:tr w:rsidR="0028667F" w14:paraId="5FBFF402" w14:textId="77777777" w:rsidTr="00284D68">
        <w:tc>
          <w:tcPr>
            <w:tcW w:w="4489" w:type="dxa"/>
          </w:tcPr>
          <w:p w14:paraId="1810F05D" w14:textId="77777777" w:rsidR="0028667F" w:rsidRPr="008709ED" w:rsidRDefault="0028667F" w:rsidP="00284D68">
            <w:pPr>
              <w:rPr>
                <w:b/>
              </w:rPr>
            </w:pPr>
            <w:r w:rsidRPr="008709ED">
              <w:rPr>
                <w:b/>
              </w:rPr>
              <w:t>Nombre</w:t>
            </w:r>
          </w:p>
        </w:tc>
        <w:tc>
          <w:tcPr>
            <w:tcW w:w="4489" w:type="dxa"/>
          </w:tcPr>
          <w:p w14:paraId="5CE1DBF3" w14:textId="77777777" w:rsidR="0028667F" w:rsidRDefault="0028667F" w:rsidP="00284D68">
            <w:pPr>
              <w:tabs>
                <w:tab w:val="left" w:pos="1215"/>
                <w:tab w:val="center" w:pos="2136"/>
              </w:tabs>
            </w:pPr>
            <w:r>
              <w:rPr>
                <w:lang w:val="es-419"/>
              </w:rPr>
              <w:t>Esquema de estacionamiento</w:t>
            </w:r>
            <w:r>
              <w:rPr>
                <w:lang w:val="es-419"/>
              </w:rPr>
              <w:tab/>
              <w:t>(editar)</w:t>
            </w:r>
          </w:p>
        </w:tc>
      </w:tr>
      <w:tr w:rsidR="0028667F" w14:paraId="23735434" w14:textId="77777777" w:rsidTr="00284D68">
        <w:tc>
          <w:tcPr>
            <w:tcW w:w="4489" w:type="dxa"/>
          </w:tcPr>
          <w:p w14:paraId="6200DECB" w14:textId="77777777" w:rsidR="0028667F" w:rsidRPr="008709ED" w:rsidRDefault="0028667F" w:rsidP="00284D68">
            <w:pPr>
              <w:rPr>
                <w:b/>
              </w:rPr>
            </w:pPr>
            <w:r w:rsidRPr="008709ED">
              <w:rPr>
                <w:b/>
              </w:rPr>
              <w:t>Actor</w:t>
            </w:r>
          </w:p>
        </w:tc>
        <w:tc>
          <w:tcPr>
            <w:tcW w:w="4489" w:type="dxa"/>
          </w:tcPr>
          <w:p w14:paraId="56700B6E" w14:textId="77777777" w:rsidR="0028667F" w:rsidRPr="00843F36" w:rsidRDefault="0028667F" w:rsidP="00284D68">
            <w:pPr>
              <w:rPr>
                <w:lang w:val="es-419"/>
              </w:rPr>
            </w:pPr>
            <w:r>
              <w:rPr>
                <w:lang w:val="es-419"/>
              </w:rPr>
              <w:t>Estacionamiento</w:t>
            </w:r>
          </w:p>
        </w:tc>
      </w:tr>
      <w:tr w:rsidR="0028667F" w14:paraId="084289FC" w14:textId="77777777" w:rsidTr="00284D68">
        <w:tc>
          <w:tcPr>
            <w:tcW w:w="4489" w:type="dxa"/>
          </w:tcPr>
          <w:p w14:paraId="1A720F2F" w14:textId="77777777" w:rsidR="0028667F" w:rsidRPr="008709ED" w:rsidRDefault="0028667F" w:rsidP="00284D68">
            <w:pPr>
              <w:rPr>
                <w:b/>
              </w:rPr>
            </w:pPr>
            <w:r w:rsidRPr="008709ED">
              <w:rPr>
                <w:b/>
              </w:rPr>
              <w:t>Descripción</w:t>
            </w:r>
          </w:p>
        </w:tc>
        <w:tc>
          <w:tcPr>
            <w:tcW w:w="4489" w:type="dxa"/>
          </w:tcPr>
          <w:p w14:paraId="24BD2BB5" w14:textId="77777777" w:rsidR="0028667F" w:rsidRPr="00843F36" w:rsidRDefault="0028667F"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28667F" w14:paraId="68D7DF2D" w14:textId="77777777" w:rsidTr="00284D68">
        <w:tc>
          <w:tcPr>
            <w:tcW w:w="4489" w:type="dxa"/>
          </w:tcPr>
          <w:p w14:paraId="7BB44A1B" w14:textId="77777777" w:rsidR="0028667F" w:rsidRPr="008709ED" w:rsidRDefault="0028667F" w:rsidP="00284D68">
            <w:pPr>
              <w:rPr>
                <w:b/>
              </w:rPr>
            </w:pPr>
            <w:r w:rsidRPr="008709ED">
              <w:rPr>
                <w:b/>
              </w:rPr>
              <w:t>Precondición</w:t>
            </w:r>
          </w:p>
        </w:tc>
        <w:tc>
          <w:tcPr>
            <w:tcW w:w="4489" w:type="dxa"/>
          </w:tcPr>
          <w:p w14:paraId="4E8BEB8A" w14:textId="77777777" w:rsidR="0028667F" w:rsidRPr="00843F36" w:rsidRDefault="0028667F" w:rsidP="00284D68">
            <w:pPr>
              <w:rPr>
                <w:lang w:val="es-419"/>
              </w:rPr>
            </w:pPr>
            <w:r>
              <w:rPr>
                <w:lang w:val="es-419"/>
              </w:rPr>
              <w:t>El estacionamiento tiene que estar registrado como estacionamiento y contar con la aplicación de escritorio.</w:t>
            </w:r>
          </w:p>
        </w:tc>
      </w:tr>
      <w:tr w:rsidR="0028667F" w14:paraId="730EB6D3" w14:textId="77777777" w:rsidTr="00284D68">
        <w:tc>
          <w:tcPr>
            <w:tcW w:w="4489" w:type="dxa"/>
          </w:tcPr>
          <w:p w14:paraId="3C99BD94" w14:textId="77777777" w:rsidR="0028667F" w:rsidRPr="008709ED" w:rsidRDefault="0028667F" w:rsidP="00284D68">
            <w:pPr>
              <w:rPr>
                <w:b/>
              </w:rPr>
            </w:pPr>
            <w:r w:rsidRPr="008709ED">
              <w:rPr>
                <w:b/>
              </w:rPr>
              <w:t>Flujo básico</w:t>
            </w:r>
          </w:p>
        </w:tc>
        <w:tc>
          <w:tcPr>
            <w:tcW w:w="4489" w:type="dxa"/>
          </w:tcPr>
          <w:p w14:paraId="710AB6BF" w14:textId="77777777" w:rsidR="0028667F" w:rsidRPr="009D2362" w:rsidRDefault="0028667F" w:rsidP="00284D68">
            <w:pPr>
              <w:pStyle w:val="Prrafodelista"/>
              <w:numPr>
                <w:ilvl w:val="0"/>
                <w:numId w:val="43"/>
              </w:numPr>
              <w:spacing w:after="0" w:line="240" w:lineRule="auto"/>
            </w:pPr>
            <w:r w:rsidRPr="009D2362">
              <w:rPr>
                <w:lang w:val="es-419"/>
              </w:rPr>
              <w:t>Abrir la aplicación.</w:t>
            </w:r>
          </w:p>
          <w:p w14:paraId="4311B160" w14:textId="77777777" w:rsidR="0028667F" w:rsidRPr="00370D02" w:rsidRDefault="0028667F" w:rsidP="00284D68">
            <w:pPr>
              <w:pStyle w:val="Prrafodelista"/>
              <w:numPr>
                <w:ilvl w:val="0"/>
                <w:numId w:val="43"/>
              </w:numPr>
              <w:spacing w:after="0" w:line="240" w:lineRule="auto"/>
              <w:rPr>
                <w:lang w:val="es-MX"/>
              </w:rPr>
            </w:pPr>
            <w:r w:rsidRPr="009D2362">
              <w:rPr>
                <w:lang w:val="es-419"/>
              </w:rPr>
              <w:t>Ir a la opción “Esquema de estacionamiento”</w:t>
            </w:r>
          </w:p>
          <w:p w14:paraId="18CE909C" w14:textId="77777777" w:rsidR="0028667F" w:rsidRPr="00370D02" w:rsidRDefault="0028667F" w:rsidP="00284D68">
            <w:pPr>
              <w:pStyle w:val="Prrafodelista"/>
              <w:numPr>
                <w:ilvl w:val="0"/>
                <w:numId w:val="43"/>
              </w:numPr>
              <w:spacing w:after="0" w:line="240" w:lineRule="auto"/>
              <w:rPr>
                <w:lang w:val="es-MX"/>
              </w:rPr>
            </w:pPr>
            <w:r w:rsidRPr="009D2362">
              <w:rPr>
                <w:lang w:val="es-419"/>
              </w:rPr>
              <w:lastRenderedPageBreak/>
              <w:t>Seleccionar la opción “Editar esquema”</w:t>
            </w:r>
          </w:p>
          <w:p w14:paraId="478E7741" w14:textId="77777777" w:rsidR="0028667F" w:rsidRPr="00370D02" w:rsidRDefault="0028667F" w:rsidP="00284D68">
            <w:pPr>
              <w:pStyle w:val="Prrafodelista"/>
              <w:numPr>
                <w:ilvl w:val="0"/>
                <w:numId w:val="43"/>
              </w:numPr>
              <w:spacing w:after="0" w:line="240" w:lineRule="auto"/>
              <w:rPr>
                <w:lang w:val="es-MX"/>
              </w:rPr>
            </w:pPr>
            <w:r w:rsidRPr="009D2362">
              <w:rPr>
                <w:lang w:val="es-419"/>
              </w:rPr>
              <w:t>Editar el esquema arrastrando y soltando objetos</w:t>
            </w:r>
          </w:p>
          <w:p w14:paraId="3F81D680" w14:textId="77777777" w:rsidR="0028667F" w:rsidRPr="009D2362" w:rsidRDefault="0028667F" w:rsidP="00284D68">
            <w:pPr>
              <w:pStyle w:val="Prrafodelista"/>
              <w:numPr>
                <w:ilvl w:val="0"/>
                <w:numId w:val="43"/>
              </w:numPr>
              <w:spacing w:after="0" w:line="240" w:lineRule="auto"/>
            </w:pPr>
            <w:r w:rsidRPr="009D2362">
              <w:rPr>
                <w:lang w:val="es-419"/>
              </w:rPr>
              <w:t>Guardar el estacionamiento</w:t>
            </w:r>
          </w:p>
        </w:tc>
      </w:tr>
      <w:tr w:rsidR="0028667F" w14:paraId="1A6FAE1F" w14:textId="77777777" w:rsidTr="00284D68">
        <w:trPr>
          <w:trHeight w:val="529"/>
        </w:trPr>
        <w:tc>
          <w:tcPr>
            <w:tcW w:w="4489" w:type="dxa"/>
          </w:tcPr>
          <w:p w14:paraId="1688C40D" w14:textId="77777777" w:rsidR="0028667F" w:rsidRPr="001B1356" w:rsidRDefault="0028667F" w:rsidP="00284D68">
            <w:pPr>
              <w:rPr>
                <w:b/>
                <w:lang w:val="es-419"/>
              </w:rPr>
            </w:pPr>
            <w:r>
              <w:rPr>
                <w:b/>
                <w:lang w:val="es-419"/>
              </w:rPr>
              <w:lastRenderedPageBreak/>
              <w:t>Flujo Secundario</w:t>
            </w:r>
          </w:p>
        </w:tc>
        <w:tc>
          <w:tcPr>
            <w:tcW w:w="4489" w:type="dxa"/>
          </w:tcPr>
          <w:p w14:paraId="17D5E2E5" w14:textId="77777777" w:rsidR="0028667F" w:rsidRPr="009D2362" w:rsidRDefault="0028667F" w:rsidP="00284D68">
            <w:pPr>
              <w:pStyle w:val="Prrafodelista"/>
              <w:numPr>
                <w:ilvl w:val="0"/>
                <w:numId w:val="42"/>
              </w:numPr>
              <w:spacing w:after="0" w:line="240" w:lineRule="auto"/>
              <w:rPr>
                <w:lang w:val="es-419"/>
              </w:rPr>
            </w:pPr>
            <w:r w:rsidRPr="009D2362">
              <w:rPr>
                <w:lang w:val="es-419"/>
              </w:rPr>
              <w:t>Obtener el esquema anteriormente diseñado</w:t>
            </w:r>
          </w:p>
          <w:p w14:paraId="036E1934" w14:textId="77777777" w:rsidR="0028667F" w:rsidRPr="009D2362" w:rsidRDefault="0028667F" w:rsidP="00284D68">
            <w:pPr>
              <w:pStyle w:val="Prrafodelista"/>
              <w:numPr>
                <w:ilvl w:val="0"/>
                <w:numId w:val="42"/>
              </w:numPr>
              <w:spacing w:after="0" w:line="240" w:lineRule="auto"/>
              <w:rPr>
                <w:lang w:val="es-419"/>
              </w:rPr>
            </w:pPr>
            <w:r w:rsidRPr="009D2362">
              <w:rPr>
                <w:lang w:val="es-419"/>
              </w:rPr>
              <w:t>Sincronizar los sensores con la aplicación</w:t>
            </w:r>
          </w:p>
          <w:p w14:paraId="31C9813C" w14:textId="77777777" w:rsidR="0028667F" w:rsidRPr="009D2362" w:rsidRDefault="0028667F" w:rsidP="00284D68">
            <w:pPr>
              <w:pStyle w:val="Prrafodelista"/>
              <w:numPr>
                <w:ilvl w:val="0"/>
                <w:numId w:val="42"/>
              </w:numPr>
              <w:spacing w:after="0" w:line="240" w:lineRule="auto"/>
              <w:rPr>
                <w:lang w:val="es-419"/>
              </w:rPr>
            </w:pPr>
            <w:r w:rsidRPr="009D2362">
              <w:rPr>
                <w:lang w:val="es-419"/>
              </w:rPr>
              <w:t>Crear los objetos sincronizados como objetos del esquema</w:t>
            </w:r>
          </w:p>
        </w:tc>
      </w:tr>
      <w:tr w:rsidR="0028667F" w14:paraId="06E4D926" w14:textId="77777777" w:rsidTr="00284D68">
        <w:tc>
          <w:tcPr>
            <w:tcW w:w="4489" w:type="dxa"/>
          </w:tcPr>
          <w:p w14:paraId="49778E23" w14:textId="77777777" w:rsidR="0028667F" w:rsidRPr="008709ED" w:rsidRDefault="0028667F" w:rsidP="00284D68">
            <w:pPr>
              <w:rPr>
                <w:b/>
              </w:rPr>
            </w:pPr>
            <w:proofErr w:type="spellStart"/>
            <w:r w:rsidRPr="008709ED">
              <w:rPr>
                <w:b/>
              </w:rPr>
              <w:t>Postcondición</w:t>
            </w:r>
            <w:proofErr w:type="spellEnd"/>
            <w:r w:rsidRPr="008709ED">
              <w:rPr>
                <w:b/>
              </w:rPr>
              <w:t xml:space="preserve"> </w:t>
            </w:r>
          </w:p>
        </w:tc>
        <w:tc>
          <w:tcPr>
            <w:tcW w:w="4489" w:type="dxa"/>
          </w:tcPr>
          <w:p w14:paraId="0A94BB5F" w14:textId="77777777" w:rsidR="0028667F" w:rsidRPr="009D2362" w:rsidRDefault="0028667F" w:rsidP="00284D68">
            <w:pPr>
              <w:rPr>
                <w:lang w:val="es-419"/>
              </w:rPr>
            </w:pPr>
            <w:r>
              <w:rPr>
                <w:lang w:val="es-419"/>
              </w:rPr>
              <w:t>Se guardara el esquema con las modificaciones</w:t>
            </w:r>
          </w:p>
        </w:tc>
      </w:tr>
    </w:tbl>
    <w:p w14:paraId="146B2BAC" w14:textId="77777777" w:rsidR="0028667F" w:rsidRPr="009D2362" w:rsidRDefault="0028667F" w:rsidP="0028667F">
      <w:pPr>
        <w:rPr>
          <w:lang w:val="es-419"/>
        </w:rPr>
      </w:pPr>
    </w:p>
    <w:tbl>
      <w:tblPr>
        <w:tblStyle w:val="Tablaconcuadrcula"/>
        <w:tblpPr w:leftFromText="141" w:rightFromText="141" w:vertAnchor="page" w:horzAnchor="margin" w:tblpY="5866"/>
        <w:tblW w:w="0" w:type="auto"/>
        <w:tblLook w:val="04A0" w:firstRow="1" w:lastRow="0" w:firstColumn="1" w:lastColumn="0" w:noHBand="0" w:noVBand="1"/>
      </w:tblPr>
      <w:tblGrid>
        <w:gridCol w:w="4489"/>
        <w:gridCol w:w="4489"/>
      </w:tblGrid>
      <w:tr w:rsidR="00284D68" w14:paraId="6804879D" w14:textId="77777777" w:rsidTr="00284D68">
        <w:tc>
          <w:tcPr>
            <w:tcW w:w="4489" w:type="dxa"/>
          </w:tcPr>
          <w:p w14:paraId="6E77270B" w14:textId="77777777" w:rsidR="00284D68" w:rsidRPr="008709ED" w:rsidRDefault="00284D68" w:rsidP="00284D68">
            <w:pPr>
              <w:rPr>
                <w:b/>
              </w:rPr>
            </w:pPr>
            <w:r w:rsidRPr="008709ED">
              <w:rPr>
                <w:b/>
              </w:rPr>
              <w:t>Nombre</w:t>
            </w:r>
          </w:p>
        </w:tc>
        <w:tc>
          <w:tcPr>
            <w:tcW w:w="4489" w:type="dxa"/>
          </w:tcPr>
          <w:p w14:paraId="6C21CEB9" w14:textId="77777777" w:rsidR="00284D68" w:rsidRDefault="00284D68" w:rsidP="00284D68">
            <w:pPr>
              <w:tabs>
                <w:tab w:val="left" w:pos="1215"/>
                <w:tab w:val="center" w:pos="2136"/>
              </w:tabs>
            </w:pPr>
            <w:r>
              <w:rPr>
                <w:lang w:val="es-419"/>
              </w:rPr>
              <w:t>Esquema de estacionamiento</w:t>
            </w:r>
            <w:r>
              <w:rPr>
                <w:lang w:val="es-419"/>
              </w:rPr>
              <w:tab/>
              <w:t>(eliminar)</w:t>
            </w:r>
          </w:p>
        </w:tc>
      </w:tr>
      <w:tr w:rsidR="00284D68" w14:paraId="251EE575" w14:textId="77777777" w:rsidTr="00284D68">
        <w:tc>
          <w:tcPr>
            <w:tcW w:w="4489" w:type="dxa"/>
          </w:tcPr>
          <w:p w14:paraId="10D38E58" w14:textId="77777777" w:rsidR="00284D68" w:rsidRPr="008709ED" w:rsidRDefault="00284D68" w:rsidP="00284D68">
            <w:pPr>
              <w:rPr>
                <w:b/>
              </w:rPr>
            </w:pPr>
            <w:r w:rsidRPr="008709ED">
              <w:rPr>
                <w:b/>
              </w:rPr>
              <w:t>Actor</w:t>
            </w:r>
          </w:p>
        </w:tc>
        <w:tc>
          <w:tcPr>
            <w:tcW w:w="4489" w:type="dxa"/>
          </w:tcPr>
          <w:p w14:paraId="1F08868F" w14:textId="77777777" w:rsidR="00284D68" w:rsidRPr="00843F36" w:rsidRDefault="00284D68" w:rsidP="00284D68">
            <w:pPr>
              <w:rPr>
                <w:lang w:val="es-419"/>
              </w:rPr>
            </w:pPr>
            <w:r>
              <w:rPr>
                <w:lang w:val="es-419"/>
              </w:rPr>
              <w:t>Estacionamiento</w:t>
            </w:r>
          </w:p>
        </w:tc>
      </w:tr>
      <w:tr w:rsidR="00284D68" w14:paraId="7E4F8C57" w14:textId="77777777" w:rsidTr="00284D68">
        <w:tc>
          <w:tcPr>
            <w:tcW w:w="4489" w:type="dxa"/>
          </w:tcPr>
          <w:p w14:paraId="2D557440" w14:textId="77777777" w:rsidR="00284D68" w:rsidRPr="008709ED" w:rsidRDefault="00284D68" w:rsidP="00284D68">
            <w:pPr>
              <w:rPr>
                <w:b/>
              </w:rPr>
            </w:pPr>
            <w:r w:rsidRPr="008709ED">
              <w:rPr>
                <w:b/>
              </w:rPr>
              <w:t>Descripción</w:t>
            </w:r>
          </w:p>
        </w:tc>
        <w:tc>
          <w:tcPr>
            <w:tcW w:w="4489" w:type="dxa"/>
          </w:tcPr>
          <w:p w14:paraId="42597E50" w14:textId="77777777" w:rsidR="00284D68" w:rsidRPr="00843F36" w:rsidRDefault="00284D68"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284D68" w14:paraId="4DD6672C" w14:textId="77777777" w:rsidTr="00284D68">
        <w:tc>
          <w:tcPr>
            <w:tcW w:w="4489" w:type="dxa"/>
          </w:tcPr>
          <w:p w14:paraId="4CC7D82C" w14:textId="77777777" w:rsidR="00284D68" w:rsidRPr="008709ED" w:rsidRDefault="00284D68" w:rsidP="00284D68">
            <w:pPr>
              <w:rPr>
                <w:b/>
              </w:rPr>
            </w:pPr>
            <w:r w:rsidRPr="008709ED">
              <w:rPr>
                <w:b/>
              </w:rPr>
              <w:t>Precondición</w:t>
            </w:r>
          </w:p>
        </w:tc>
        <w:tc>
          <w:tcPr>
            <w:tcW w:w="4489" w:type="dxa"/>
          </w:tcPr>
          <w:p w14:paraId="29BCDF7C" w14:textId="77777777" w:rsidR="00284D68" w:rsidRPr="00843F36" w:rsidRDefault="00284D68" w:rsidP="00284D68">
            <w:pPr>
              <w:rPr>
                <w:lang w:val="es-419"/>
              </w:rPr>
            </w:pPr>
            <w:r>
              <w:rPr>
                <w:lang w:val="es-419"/>
              </w:rPr>
              <w:t>El estacionamiento tiene que estar registrado como estacionamiento y contar con la aplicación de escritorio.</w:t>
            </w:r>
          </w:p>
        </w:tc>
      </w:tr>
      <w:tr w:rsidR="00284D68" w14:paraId="50A44153" w14:textId="77777777" w:rsidTr="00284D68">
        <w:tc>
          <w:tcPr>
            <w:tcW w:w="4489" w:type="dxa"/>
          </w:tcPr>
          <w:p w14:paraId="3540D5A2" w14:textId="77777777" w:rsidR="00284D68" w:rsidRPr="008709ED" w:rsidRDefault="00284D68" w:rsidP="00284D68">
            <w:pPr>
              <w:rPr>
                <w:b/>
              </w:rPr>
            </w:pPr>
            <w:r w:rsidRPr="008709ED">
              <w:rPr>
                <w:b/>
              </w:rPr>
              <w:t>Flujo básico</w:t>
            </w:r>
          </w:p>
        </w:tc>
        <w:tc>
          <w:tcPr>
            <w:tcW w:w="4489" w:type="dxa"/>
          </w:tcPr>
          <w:p w14:paraId="135068BE" w14:textId="77777777" w:rsidR="00284D68" w:rsidRPr="009D2362" w:rsidRDefault="00284D68" w:rsidP="00284D68">
            <w:pPr>
              <w:pStyle w:val="Prrafodelista"/>
              <w:numPr>
                <w:ilvl w:val="0"/>
                <w:numId w:val="44"/>
              </w:numPr>
              <w:spacing w:after="0" w:line="240" w:lineRule="auto"/>
            </w:pPr>
            <w:r w:rsidRPr="009D2362">
              <w:rPr>
                <w:lang w:val="es-419"/>
              </w:rPr>
              <w:t>Abrir la aplicación.</w:t>
            </w:r>
          </w:p>
          <w:p w14:paraId="0ECF000B" w14:textId="77777777" w:rsidR="00284D68" w:rsidRPr="00370D02" w:rsidRDefault="00284D68" w:rsidP="00284D68">
            <w:pPr>
              <w:pStyle w:val="Prrafodelista"/>
              <w:numPr>
                <w:ilvl w:val="0"/>
                <w:numId w:val="44"/>
              </w:numPr>
              <w:spacing w:after="0" w:line="240" w:lineRule="auto"/>
              <w:rPr>
                <w:lang w:val="es-MX"/>
              </w:rPr>
            </w:pPr>
            <w:r w:rsidRPr="009D2362">
              <w:rPr>
                <w:lang w:val="es-419"/>
              </w:rPr>
              <w:t>Ir a la opción “Esquema de estacionamiento”</w:t>
            </w:r>
          </w:p>
          <w:p w14:paraId="36415042" w14:textId="77777777" w:rsidR="00284D68" w:rsidRPr="00370D02" w:rsidRDefault="00284D68" w:rsidP="00284D68">
            <w:pPr>
              <w:pStyle w:val="Prrafodelista"/>
              <w:numPr>
                <w:ilvl w:val="0"/>
                <w:numId w:val="44"/>
              </w:numPr>
              <w:spacing w:after="0" w:line="240" w:lineRule="auto"/>
              <w:rPr>
                <w:lang w:val="es-MX"/>
              </w:rPr>
            </w:pPr>
            <w:r w:rsidRPr="009D2362">
              <w:rPr>
                <w:lang w:val="es-419"/>
              </w:rPr>
              <w:t>Seleccionar la opción “Eliminar esquema”</w:t>
            </w:r>
          </w:p>
          <w:p w14:paraId="02B0B88A" w14:textId="77777777" w:rsidR="00284D68" w:rsidRPr="009D2362" w:rsidRDefault="00284D68" w:rsidP="00284D68">
            <w:pPr>
              <w:pStyle w:val="Prrafodelista"/>
              <w:numPr>
                <w:ilvl w:val="0"/>
                <w:numId w:val="44"/>
              </w:numPr>
              <w:spacing w:after="0" w:line="240" w:lineRule="auto"/>
            </w:pPr>
            <w:r w:rsidRPr="009D2362">
              <w:rPr>
                <w:lang w:val="es-419"/>
              </w:rPr>
              <w:t>Confirmar acción</w:t>
            </w:r>
          </w:p>
        </w:tc>
      </w:tr>
      <w:tr w:rsidR="00284D68" w14:paraId="591EF8D4" w14:textId="77777777" w:rsidTr="00284D68">
        <w:trPr>
          <w:trHeight w:val="529"/>
        </w:trPr>
        <w:tc>
          <w:tcPr>
            <w:tcW w:w="4489" w:type="dxa"/>
          </w:tcPr>
          <w:p w14:paraId="486AFA06" w14:textId="77777777" w:rsidR="00284D68" w:rsidRPr="001B1356" w:rsidRDefault="00284D68" w:rsidP="00284D68">
            <w:pPr>
              <w:rPr>
                <w:b/>
                <w:lang w:val="es-419"/>
              </w:rPr>
            </w:pPr>
            <w:r>
              <w:rPr>
                <w:b/>
                <w:lang w:val="es-419"/>
              </w:rPr>
              <w:t>Flujo Secundario</w:t>
            </w:r>
          </w:p>
        </w:tc>
        <w:tc>
          <w:tcPr>
            <w:tcW w:w="4489" w:type="dxa"/>
          </w:tcPr>
          <w:p w14:paraId="4B06A619" w14:textId="77777777" w:rsidR="00284D68" w:rsidRPr="009D2362" w:rsidRDefault="00284D68" w:rsidP="00284D68">
            <w:pPr>
              <w:rPr>
                <w:lang w:val="es-419"/>
              </w:rPr>
            </w:pPr>
            <w:r w:rsidRPr="009D2362">
              <w:rPr>
                <w:lang w:val="es-419"/>
              </w:rPr>
              <w:t>Encontrar el esquema del estacionamiento y eliminarlo</w:t>
            </w:r>
          </w:p>
        </w:tc>
      </w:tr>
      <w:tr w:rsidR="00284D68" w14:paraId="30F2FEAC" w14:textId="77777777" w:rsidTr="00284D68">
        <w:tc>
          <w:tcPr>
            <w:tcW w:w="4489" w:type="dxa"/>
          </w:tcPr>
          <w:p w14:paraId="143CBE80" w14:textId="77777777" w:rsidR="00284D68" w:rsidRPr="008709ED" w:rsidRDefault="00284D68" w:rsidP="00284D68">
            <w:pPr>
              <w:rPr>
                <w:b/>
              </w:rPr>
            </w:pPr>
            <w:proofErr w:type="spellStart"/>
            <w:r w:rsidRPr="008709ED">
              <w:rPr>
                <w:b/>
              </w:rPr>
              <w:t>Postcondición</w:t>
            </w:r>
            <w:proofErr w:type="spellEnd"/>
            <w:r w:rsidRPr="008709ED">
              <w:rPr>
                <w:b/>
              </w:rPr>
              <w:t xml:space="preserve"> </w:t>
            </w:r>
          </w:p>
        </w:tc>
        <w:tc>
          <w:tcPr>
            <w:tcW w:w="4489" w:type="dxa"/>
          </w:tcPr>
          <w:p w14:paraId="7964F409" w14:textId="77777777" w:rsidR="00284D68" w:rsidRPr="009D2362" w:rsidRDefault="00284D68" w:rsidP="00284D68">
            <w:pPr>
              <w:rPr>
                <w:lang w:val="es-419"/>
              </w:rPr>
            </w:pPr>
            <w:r>
              <w:rPr>
                <w:lang w:val="es-419"/>
              </w:rPr>
              <w:t>Se eliminara el esquema del estacionamiento</w:t>
            </w:r>
          </w:p>
        </w:tc>
      </w:tr>
    </w:tbl>
    <w:p w14:paraId="7520DAA2" w14:textId="77777777" w:rsidR="0028667F" w:rsidRDefault="00B54222" w:rsidP="00B54222">
      <w:pPr>
        <w:pStyle w:val="subSubSeccion"/>
        <w:rPr>
          <w:lang w:val="es-419"/>
        </w:rPr>
      </w:pPr>
      <w:bookmarkStart w:id="75" w:name="_Toc430869820"/>
      <w:proofErr w:type="spellStart"/>
      <w:r w:rsidRPr="0028667F">
        <w:rPr>
          <w:lang w:val="es-419"/>
        </w:rPr>
        <w:t>Informacion</w:t>
      </w:r>
      <w:proofErr w:type="spellEnd"/>
      <w:r w:rsidRPr="0028667F">
        <w:rPr>
          <w:lang w:val="es-419"/>
        </w:rPr>
        <w:t xml:space="preserve"> de estacionamiento</w:t>
      </w:r>
      <w:bookmarkEnd w:id="75"/>
    </w:p>
    <w:tbl>
      <w:tblPr>
        <w:tblStyle w:val="Tablaconcuadrcula"/>
        <w:tblW w:w="0" w:type="auto"/>
        <w:tblLook w:val="04A0" w:firstRow="1" w:lastRow="0" w:firstColumn="1" w:lastColumn="0" w:noHBand="0" w:noVBand="1"/>
      </w:tblPr>
      <w:tblGrid>
        <w:gridCol w:w="4489"/>
        <w:gridCol w:w="4489"/>
      </w:tblGrid>
      <w:tr w:rsidR="00B54222" w14:paraId="0BB07356" w14:textId="77777777" w:rsidTr="00284D68">
        <w:tc>
          <w:tcPr>
            <w:tcW w:w="4489" w:type="dxa"/>
          </w:tcPr>
          <w:p w14:paraId="08706401" w14:textId="77777777" w:rsidR="00B54222" w:rsidRPr="008709ED" w:rsidRDefault="00B54222" w:rsidP="00284D68">
            <w:pPr>
              <w:rPr>
                <w:b/>
              </w:rPr>
            </w:pPr>
            <w:r w:rsidRPr="008709ED">
              <w:rPr>
                <w:b/>
              </w:rPr>
              <w:t>Nombre</w:t>
            </w:r>
          </w:p>
        </w:tc>
        <w:tc>
          <w:tcPr>
            <w:tcW w:w="4489" w:type="dxa"/>
          </w:tcPr>
          <w:p w14:paraId="5AB9243F" w14:textId="77777777" w:rsidR="00B54222" w:rsidRDefault="00B54222" w:rsidP="00284D68">
            <w:pPr>
              <w:tabs>
                <w:tab w:val="left" w:pos="1215"/>
                <w:tab w:val="center" w:pos="2136"/>
              </w:tabs>
            </w:pPr>
            <w:r>
              <w:rPr>
                <w:lang w:val="es-419"/>
              </w:rPr>
              <w:t>Información de estacionamiento</w:t>
            </w:r>
          </w:p>
        </w:tc>
      </w:tr>
      <w:tr w:rsidR="00B54222" w14:paraId="30E88CFF" w14:textId="77777777" w:rsidTr="00284D68">
        <w:tc>
          <w:tcPr>
            <w:tcW w:w="4489" w:type="dxa"/>
          </w:tcPr>
          <w:p w14:paraId="0B4553AE" w14:textId="77777777" w:rsidR="00B54222" w:rsidRPr="008709ED" w:rsidRDefault="00B54222" w:rsidP="00284D68">
            <w:pPr>
              <w:rPr>
                <w:b/>
              </w:rPr>
            </w:pPr>
            <w:r w:rsidRPr="008709ED">
              <w:rPr>
                <w:b/>
              </w:rPr>
              <w:t>Actor</w:t>
            </w:r>
          </w:p>
        </w:tc>
        <w:tc>
          <w:tcPr>
            <w:tcW w:w="4489" w:type="dxa"/>
          </w:tcPr>
          <w:p w14:paraId="7DA7FED8" w14:textId="77777777" w:rsidR="00B54222" w:rsidRPr="00843F36" w:rsidRDefault="00B54222" w:rsidP="00284D68">
            <w:pPr>
              <w:rPr>
                <w:lang w:val="es-419"/>
              </w:rPr>
            </w:pPr>
            <w:r>
              <w:rPr>
                <w:lang w:val="es-419"/>
              </w:rPr>
              <w:t>Estacionamiento</w:t>
            </w:r>
          </w:p>
        </w:tc>
      </w:tr>
      <w:tr w:rsidR="00B54222" w14:paraId="477B797B" w14:textId="77777777" w:rsidTr="00284D68">
        <w:tc>
          <w:tcPr>
            <w:tcW w:w="4489" w:type="dxa"/>
          </w:tcPr>
          <w:p w14:paraId="6475D519" w14:textId="77777777" w:rsidR="00B54222" w:rsidRPr="008709ED" w:rsidRDefault="00B54222" w:rsidP="00284D68">
            <w:pPr>
              <w:rPr>
                <w:b/>
              </w:rPr>
            </w:pPr>
            <w:r w:rsidRPr="008709ED">
              <w:rPr>
                <w:b/>
              </w:rPr>
              <w:t>Descripción</w:t>
            </w:r>
          </w:p>
        </w:tc>
        <w:tc>
          <w:tcPr>
            <w:tcW w:w="4489" w:type="dxa"/>
          </w:tcPr>
          <w:p w14:paraId="177CFE58" w14:textId="77777777" w:rsidR="00B54222" w:rsidRDefault="00B54222" w:rsidP="00284D68">
            <w:pPr>
              <w:rPr>
                <w:lang w:val="es-419"/>
              </w:rPr>
            </w:pPr>
            <w:r>
              <w:rPr>
                <w:lang w:val="es-419"/>
              </w:rPr>
              <w:t>El estacionamiento podrá editar la información del estacionamiento tales como:</w:t>
            </w:r>
          </w:p>
          <w:p w14:paraId="31363CC7" w14:textId="77777777" w:rsidR="00B54222" w:rsidRDefault="00B54222" w:rsidP="00284D68">
            <w:pPr>
              <w:pStyle w:val="Prrafodelista"/>
              <w:numPr>
                <w:ilvl w:val="0"/>
                <w:numId w:val="46"/>
              </w:numPr>
              <w:spacing w:after="0" w:line="240" w:lineRule="auto"/>
              <w:rPr>
                <w:lang w:val="es-419"/>
              </w:rPr>
            </w:pPr>
            <w:r>
              <w:rPr>
                <w:lang w:val="es-419"/>
              </w:rPr>
              <w:t>Horarios</w:t>
            </w:r>
          </w:p>
          <w:p w14:paraId="08C66AB9" w14:textId="77777777" w:rsidR="00B54222" w:rsidRDefault="00B54222" w:rsidP="00284D68">
            <w:pPr>
              <w:pStyle w:val="Prrafodelista"/>
              <w:numPr>
                <w:ilvl w:val="0"/>
                <w:numId w:val="46"/>
              </w:numPr>
              <w:spacing w:after="0" w:line="240" w:lineRule="auto"/>
              <w:rPr>
                <w:lang w:val="es-419"/>
              </w:rPr>
            </w:pPr>
            <w:r>
              <w:rPr>
                <w:lang w:val="es-419"/>
              </w:rPr>
              <w:t>Tarifas</w:t>
            </w:r>
          </w:p>
          <w:p w14:paraId="3EF8F92C" w14:textId="77777777" w:rsidR="00B54222" w:rsidRDefault="00B54222" w:rsidP="00284D68">
            <w:pPr>
              <w:pStyle w:val="Prrafodelista"/>
              <w:numPr>
                <w:ilvl w:val="0"/>
                <w:numId w:val="46"/>
              </w:numPr>
              <w:spacing w:after="0" w:line="240" w:lineRule="auto"/>
              <w:rPr>
                <w:lang w:val="es-419"/>
              </w:rPr>
            </w:pPr>
            <w:r>
              <w:rPr>
                <w:lang w:val="es-419"/>
              </w:rPr>
              <w:t>Ubicación</w:t>
            </w:r>
          </w:p>
          <w:p w14:paraId="707BEF23" w14:textId="77777777" w:rsidR="00B54222" w:rsidRDefault="00B54222" w:rsidP="00284D68">
            <w:pPr>
              <w:pStyle w:val="Prrafodelista"/>
              <w:numPr>
                <w:ilvl w:val="0"/>
                <w:numId w:val="46"/>
              </w:numPr>
              <w:spacing w:after="0" w:line="240" w:lineRule="auto"/>
              <w:rPr>
                <w:lang w:val="es-419"/>
              </w:rPr>
            </w:pPr>
            <w:r>
              <w:rPr>
                <w:lang w:val="es-419"/>
              </w:rPr>
              <w:t xml:space="preserve">Altura máxima </w:t>
            </w:r>
          </w:p>
          <w:p w14:paraId="5D920FF8" w14:textId="77777777" w:rsidR="00B54222" w:rsidRPr="00A73BC0" w:rsidRDefault="00B54222" w:rsidP="00284D68">
            <w:pPr>
              <w:pStyle w:val="Prrafodelista"/>
              <w:numPr>
                <w:ilvl w:val="0"/>
                <w:numId w:val="46"/>
              </w:numPr>
              <w:spacing w:after="0" w:line="240" w:lineRule="auto"/>
              <w:rPr>
                <w:rFonts w:eastAsiaTheme="minorHAnsi"/>
                <w:lang w:val="es-419" w:eastAsia="en-US"/>
              </w:rPr>
            </w:pPr>
            <w:r>
              <w:rPr>
                <w:lang w:val="es-419"/>
              </w:rPr>
              <w:t xml:space="preserve">Descripción </w:t>
            </w:r>
          </w:p>
        </w:tc>
      </w:tr>
      <w:tr w:rsidR="00B54222" w14:paraId="5BA0ED29" w14:textId="77777777" w:rsidTr="00284D68">
        <w:tc>
          <w:tcPr>
            <w:tcW w:w="4489" w:type="dxa"/>
          </w:tcPr>
          <w:p w14:paraId="66F03C19" w14:textId="77777777" w:rsidR="00B54222" w:rsidRPr="008709ED" w:rsidRDefault="00B54222" w:rsidP="00284D68">
            <w:pPr>
              <w:rPr>
                <w:b/>
              </w:rPr>
            </w:pPr>
            <w:r w:rsidRPr="008709ED">
              <w:rPr>
                <w:b/>
              </w:rPr>
              <w:lastRenderedPageBreak/>
              <w:t>Precondición</w:t>
            </w:r>
          </w:p>
        </w:tc>
        <w:tc>
          <w:tcPr>
            <w:tcW w:w="4489" w:type="dxa"/>
          </w:tcPr>
          <w:p w14:paraId="293E71CF" w14:textId="77777777" w:rsidR="00B54222" w:rsidRPr="00843F36" w:rsidRDefault="00B54222" w:rsidP="00284D68">
            <w:pPr>
              <w:rPr>
                <w:lang w:val="es-419"/>
              </w:rPr>
            </w:pPr>
            <w:r>
              <w:rPr>
                <w:lang w:val="es-419"/>
              </w:rPr>
              <w:t>El estacionamiento tiene que estar registrado como estacionamiento y contar con la aplicación de escritorio.</w:t>
            </w:r>
          </w:p>
        </w:tc>
      </w:tr>
      <w:tr w:rsidR="00B54222" w14:paraId="2DBB778A" w14:textId="77777777" w:rsidTr="00284D68">
        <w:tc>
          <w:tcPr>
            <w:tcW w:w="4489" w:type="dxa"/>
          </w:tcPr>
          <w:p w14:paraId="47B72B5D" w14:textId="77777777" w:rsidR="00B54222" w:rsidRPr="008709ED" w:rsidRDefault="00B54222" w:rsidP="00284D68">
            <w:pPr>
              <w:rPr>
                <w:b/>
              </w:rPr>
            </w:pPr>
            <w:r w:rsidRPr="008709ED">
              <w:rPr>
                <w:b/>
              </w:rPr>
              <w:t>Flujo básico</w:t>
            </w:r>
          </w:p>
        </w:tc>
        <w:tc>
          <w:tcPr>
            <w:tcW w:w="4489" w:type="dxa"/>
          </w:tcPr>
          <w:p w14:paraId="59077716" w14:textId="77777777" w:rsidR="00B54222" w:rsidRPr="009D2362" w:rsidRDefault="00B54222" w:rsidP="00284D68">
            <w:pPr>
              <w:pStyle w:val="Prrafodelista"/>
              <w:numPr>
                <w:ilvl w:val="0"/>
                <w:numId w:val="45"/>
              </w:numPr>
              <w:spacing w:after="0" w:line="240" w:lineRule="auto"/>
            </w:pPr>
            <w:r w:rsidRPr="009D2362">
              <w:rPr>
                <w:lang w:val="es-419"/>
              </w:rPr>
              <w:t>Abrir la aplicación.</w:t>
            </w:r>
          </w:p>
          <w:p w14:paraId="0E705AD7" w14:textId="77777777" w:rsidR="00B54222" w:rsidRPr="00370D02" w:rsidRDefault="00B54222" w:rsidP="00284D68">
            <w:pPr>
              <w:pStyle w:val="Prrafodelista"/>
              <w:numPr>
                <w:ilvl w:val="0"/>
                <w:numId w:val="45"/>
              </w:numPr>
              <w:spacing w:after="0" w:line="240" w:lineRule="auto"/>
              <w:rPr>
                <w:lang w:val="es-MX"/>
              </w:rPr>
            </w:pPr>
            <w:r w:rsidRPr="009D2362">
              <w:rPr>
                <w:lang w:val="es-419"/>
              </w:rPr>
              <w:t>Ir a la opción “</w:t>
            </w:r>
            <w:r>
              <w:rPr>
                <w:lang w:val="es-419"/>
              </w:rPr>
              <w:t>Mi Información”</w:t>
            </w:r>
          </w:p>
          <w:p w14:paraId="0759A767" w14:textId="77777777" w:rsidR="00B54222" w:rsidRPr="005D7BA9" w:rsidRDefault="00B54222" w:rsidP="00284D68">
            <w:pPr>
              <w:pStyle w:val="Prrafodelista"/>
              <w:numPr>
                <w:ilvl w:val="0"/>
                <w:numId w:val="45"/>
              </w:numPr>
              <w:spacing w:after="0" w:line="240" w:lineRule="auto"/>
              <w:rPr>
                <w:rFonts w:eastAsiaTheme="minorHAnsi"/>
                <w:lang w:val="es-MX" w:eastAsia="en-US"/>
              </w:rPr>
            </w:pPr>
            <w:r>
              <w:rPr>
                <w:lang w:val="es-419"/>
              </w:rPr>
              <w:t>Editar la información predefinida o previamente establecida</w:t>
            </w:r>
          </w:p>
          <w:p w14:paraId="1577BDDD" w14:textId="77777777" w:rsidR="00B54222" w:rsidRPr="009D2362" w:rsidRDefault="00B54222" w:rsidP="00284D68">
            <w:pPr>
              <w:pStyle w:val="Prrafodelista"/>
              <w:numPr>
                <w:ilvl w:val="0"/>
                <w:numId w:val="45"/>
              </w:numPr>
              <w:spacing w:after="0" w:line="240" w:lineRule="auto"/>
            </w:pPr>
            <w:r>
              <w:rPr>
                <w:lang w:val="es-419"/>
              </w:rPr>
              <w:t>Guardar la nueva información</w:t>
            </w:r>
          </w:p>
        </w:tc>
      </w:tr>
      <w:tr w:rsidR="00B54222" w14:paraId="49A3D008" w14:textId="77777777" w:rsidTr="00284D68">
        <w:trPr>
          <w:trHeight w:val="529"/>
        </w:trPr>
        <w:tc>
          <w:tcPr>
            <w:tcW w:w="4489" w:type="dxa"/>
          </w:tcPr>
          <w:p w14:paraId="0BE5C214" w14:textId="77777777" w:rsidR="00B54222" w:rsidRPr="001B1356" w:rsidRDefault="00B54222" w:rsidP="00284D68">
            <w:pPr>
              <w:rPr>
                <w:b/>
                <w:lang w:val="es-419"/>
              </w:rPr>
            </w:pPr>
            <w:r>
              <w:rPr>
                <w:b/>
                <w:lang w:val="es-419"/>
              </w:rPr>
              <w:t>Flujo Secundario</w:t>
            </w:r>
          </w:p>
        </w:tc>
        <w:tc>
          <w:tcPr>
            <w:tcW w:w="4489" w:type="dxa"/>
          </w:tcPr>
          <w:p w14:paraId="08531DAF" w14:textId="77777777" w:rsidR="00B54222" w:rsidRDefault="00B54222" w:rsidP="00284D68">
            <w:pPr>
              <w:pStyle w:val="Prrafodelista"/>
              <w:numPr>
                <w:ilvl w:val="0"/>
                <w:numId w:val="47"/>
              </w:numPr>
              <w:spacing w:after="0" w:line="240" w:lineRule="auto"/>
              <w:rPr>
                <w:lang w:val="es-419"/>
              </w:rPr>
            </w:pPr>
            <w:r>
              <w:rPr>
                <w:lang w:val="es-419"/>
              </w:rPr>
              <w:t>Obtener la información de la base de datos</w:t>
            </w:r>
          </w:p>
          <w:p w14:paraId="77A680B0" w14:textId="77777777" w:rsidR="00B54222" w:rsidRPr="00A73BC0" w:rsidRDefault="00B54222" w:rsidP="00284D68">
            <w:pPr>
              <w:pStyle w:val="Prrafodelista"/>
              <w:numPr>
                <w:ilvl w:val="0"/>
                <w:numId w:val="47"/>
              </w:numPr>
              <w:spacing w:after="0" w:line="240" w:lineRule="auto"/>
              <w:rPr>
                <w:rFonts w:eastAsiaTheme="minorHAnsi"/>
                <w:lang w:val="es-419" w:eastAsia="en-US"/>
              </w:rPr>
            </w:pPr>
            <w:r>
              <w:rPr>
                <w:lang w:val="es-419"/>
              </w:rPr>
              <w:t>Guardar la nueva información en la base de datos</w:t>
            </w:r>
          </w:p>
        </w:tc>
      </w:tr>
      <w:tr w:rsidR="00B54222" w14:paraId="761160B5" w14:textId="77777777" w:rsidTr="00284D68">
        <w:tc>
          <w:tcPr>
            <w:tcW w:w="4489" w:type="dxa"/>
          </w:tcPr>
          <w:p w14:paraId="2C70928E" w14:textId="77777777" w:rsidR="00B54222" w:rsidRPr="008709ED" w:rsidRDefault="00B54222" w:rsidP="00284D68">
            <w:pPr>
              <w:rPr>
                <w:b/>
              </w:rPr>
            </w:pPr>
            <w:proofErr w:type="spellStart"/>
            <w:r w:rsidRPr="008709ED">
              <w:rPr>
                <w:b/>
              </w:rPr>
              <w:t>Postcondición</w:t>
            </w:r>
            <w:proofErr w:type="spellEnd"/>
            <w:r w:rsidRPr="008709ED">
              <w:rPr>
                <w:b/>
              </w:rPr>
              <w:t xml:space="preserve"> </w:t>
            </w:r>
          </w:p>
        </w:tc>
        <w:tc>
          <w:tcPr>
            <w:tcW w:w="4489" w:type="dxa"/>
          </w:tcPr>
          <w:p w14:paraId="75B32EA5" w14:textId="77777777" w:rsidR="00B54222" w:rsidRPr="009D2362" w:rsidRDefault="00B54222" w:rsidP="00284D68">
            <w:pPr>
              <w:rPr>
                <w:lang w:val="es-419"/>
              </w:rPr>
            </w:pPr>
            <w:r>
              <w:rPr>
                <w:lang w:val="es-419"/>
              </w:rPr>
              <w:t>Se guarda la nueva información.</w:t>
            </w:r>
          </w:p>
        </w:tc>
      </w:tr>
    </w:tbl>
    <w:p w14:paraId="13B7E7D5" w14:textId="77777777" w:rsidR="00284D68" w:rsidRPr="00284D68" w:rsidRDefault="00284D68" w:rsidP="00284D68">
      <w:pPr>
        <w:pStyle w:val="subSubSeccion"/>
        <w:rPr>
          <w:lang w:val="es-419"/>
        </w:rPr>
      </w:pPr>
      <w:r>
        <w:rPr>
          <w:lang w:val="es-419"/>
        </w:rPr>
        <w:t>Se</w:t>
      </w:r>
      <w:r w:rsidRPr="0028667F">
        <w:rPr>
          <w:lang w:val="es-419"/>
        </w:rPr>
        <w:t>rvicios y Ofertas</w:t>
      </w:r>
    </w:p>
    <w:tbl>
      <w:tblPr>
        <w:tblStyle w:val="Tablaconcuadrcula"/>
        <w:tblW w:w="0" w:type="auto"/>
        <w:tblLook w:val="04A0" w:firstRow="1" w:lastRow="0" w:firstColumn="1" w:lastColumn="0" w:noHBand="0" w:noVBand="1"/>
      </w:tblPr>
      <w:tblGrid>
        <w:gridCol w:w="4489"/>
        <w:gridCol w:w="4489"/>
      </w:tblGrid>
      <w:tr w:rsidR="003F5601" w14:paraId="33F52BFC" w14:textId="77777777" w:rsidTr="00284D68">
        <w:tc>
          <w:tcPr>
            <w:tcW w:w="4489" w:type="dxa"/>
          </w:tcPr>
          <w:p w14:paraId="11459566" w14:textId="77777777" w:rsidR="003F5601" w:rsidRPr="008709ED" w:rsidRDefault="003F5601" w:rsidP="00284D68">
            <w:pPr>
              <w:rPr>
                <w:b/>
              </w:rPr>
            </w:pPr>
            <w:bookmarkStart w:id="76" w:name="_Toc430869821"/>
            <w:r w:rsidRPr="008709ED">
              <w:rPr>
                <w:b/>
              </w:rPr>
              <w:t>Nombre</w:t>
            </w:r>
          </w:p>
        </w:tc>
        <w:tc>
          <w:tcPr>
            <w:tcW w:w="4489" w:type="dxa"/>
          </w:tcPr>
          <w:p w14:paraId="35811451" w14:textId="77777777" w:rsidR="003F5601" w:rsidRDefault="003F5601" w:rsidP="00284D68">
            <w:pPr>
              <w:tabs>
                <w:tab w:val="left" w:pos="1215"/>
                <w:tab w:val="center" w:pos="2136"/>
              </w:tabs>
            </w:pPr>
            <w:r>
              <w:rPr>
                <w:lang w:val="es-419"/>
              </w:rPr>
              <w:t>Servicios y ofertas (agregar)</w:t>
            </w:r>
          </w:p>
        </w:tc>
      </w:tr>
      <w:tr w:rsidR="003F5601" w14:paraId="4757A858" w14:textId="77777777" w:rsidTr="00284D68">
        <w:tc>
          <w:tcPr>
            <w:tcW w:w="4489" w:type="dxa"/>
          </w:tcPr>
          <w:p w14:paraId="5FA5441A" w14:textId="77777777" w:rsidR="003F5601" w:rsidRPr="008709ED" w:rsidRDefault="003F5601" w:rsidP="00284D68">
            <w:pPr>
              <w:rPr>
                <w:b/>
              </w:rPr>
            </w:pPr>
            <w:r w:rsidRPr="008709ED">
              <w:rPr>
                <w:b/>
              </w:rPr>
              <w:t>Actor</w:t>
            </w:r>
          </w:p>
        </w:tc>
        <w:tc>
          <w:tcPr>
            <w:tcW w:w="4489" w:type="dxa"/>
          </w:tcPr>
          <w:p w14:paraId="62328650" w14:textId="77777777" w:rsidR="003F5601" w:rsidRPr="00843F36" w:rsidRDefault="003F5601" w:rsidP="00284D68">
            <w:pPr>
              <w:rPr>
                <w:lang w:val="es-419"/>
              </w:rPr>
            </w:pPr>
            <w:r>
              <w:rPr>
                <w:lang w:val="es-419"/>
              </w:rPr>
              <w:t>Estacionamiento</w:t>
            </w:r>
          </w:p>
        </w:tc>
      </w:tr>
      <w:tr w:rsidR="003F5601" w14:paraId="48B4BBDD" w14:textId="77777777" w:rsidTr="00284D68">
        <w:tc>
          <w:tcPr>
            <w:tcW w:w="4489" w:type="dxa"/>
          </w:tcPr>
          <w:p w14:paraId="08E2066C" w14:textId="77777777" w:rsidR="003F5601" w:rsidRPr="008709ED" w:rsidRDefault="003F5601" w:rsidP="00284D68">
            <w:pPr>
              <w:rPr>
                <w:b/>
              </w:rPr>
            </w:pPr>
            <w:r w:rsidRPr="008709ED">
              <w:rPr>
                <w:b/>
              </w:rPr>
              <w:t>Descripción</w:t>
            </w:r>
          </w:p>
        </w:tc>
        <w:tc>
          <w:tcPr>
            <w:tcW w:w="4489" w:type="dxa"/>
          </w:tcPr>
          <w:p w14:paraId="621D1787" w14:textId="77777777" w:rsidR="003F5601" w:rsidRDefault="003F5601" w:rsidP="00284D68">
            <w:pPr>
              <w:rPr>
                <w:lang w:val="es-419"/>
              </w:rPr>
            </w:pPr>
            <w:r>
              <w:rPr>
                <w:lang w:val="es-419"/>
              </w:rPr>
              <w:t>El estacionamiento podrá agregar una oferta o servicio con solo llenar *:</w:t>
            </w:r>
          </w:p>
          <w:p w14:paraId="111C7C06" w14:textId="77777777" w:rsidR="003F5601" w:rsidRDefault="003F5601" w:rsidP="00284D68">
            <w:pPr>
              <w:pStyle w:val="Prrafodelista"/>
              <w:numPr>
                <w:ilvl w:val="0"/>
                <w:numId w:val="48"/>
              </w:numPr>
              <w:spacing w:after="0" w:line="240" w:lineRule="auto"/>
              <w:rPr>
                <w:lang w:val="es-419"/>
              </w:rPr>
            </w:pPr>
            <w:r>
              <w:rPr>
                <w:lang w:val="es-419"/>
              </w:rPr>
              <w:t xml:space="preserve">Nombre </w:t>
            </w:r>
          </w:p>
          <w:p w14:paraId="0CCEADD3" w14:textId="77777777" w:rsidR="003F5601" w:rsidRDefault="003F5601" w:rsidP="00284D68">
            <w:pPr>
              <w:pStyle w:val="Prrafodelista"/>
              <w:numPr>
                <w:ilvl w:val="0"/>
                <w:numId w:val="48"/>
              </w:numPr>
              <w:spacing w:after="0" w:line="240" w:lineRule="auto"/>
              <w:rPr>
                <w:lang w:val="es-419"/>
              </w:rPr>
            </w:pPr>
            <w:r>
              <w:rPr>
                <w:lang w:val="es-419"/>
              </w:rPr>
              <w:t>Descripción</w:t>
            </w:r>
          </w:p>
          <w:p w14:paraId="6FEF419B" w14:textId="77777777" w:rsidR="003F5601" w:rsidRPr="005D7BA9" w:rsidRDefault="003F5601" w:rsidP="00284D68">
            <w:pPr>
              <w:pStyle w:val="Prrafodelista"/>
              <w:numPr>
                <w:ilvl w:val="0"/>
                <w:numId w:val="48"/>
              </w:numPr>
              <w:spacing w:after="0" w:line="240" w:lineRule="auto"/>
              <w:rPr>
                <w:rFonts w:eastAsiaTheme="minorHAnsi"/>
                <w:lang w:val="es-419" w:eastAsia="en-US"/>
              </w:rPr>
            </w:pPr>
            <w:r>
              <w:rPr>
                <w:lang w:val="es-419"/>
              </w:rPr>
              <w:t>Costo</w:t>
            </w:r>
          </w:p>
        </w:tc>
      </w:tr>
      <w:tr w:rsidR="003F5601" w14:paraId="6A9A021E" w14:textId="77777777" w:rsidTr="00284D68">
        <w:tc>
          <w:tcPr>
            <w:tcW w:w="4489" w:type="dxa"/>
          </w:tcPr>
          <w:p w14:paraId="5897DE22" w14:textId="77777777" w:rsidR="003F5601" w:rsidRPr="008709ED" w:rsidRDefault="003F5601" w:rsidP="00284D68">
            <w:pPr>
              <w:rPr>
                <w:b/>
              </w:rPr>
            </w:pPr>
            <w:r w:rsidRPr="008709ED">
              <w:rPr>
                <w:b/>
              </w:rPr>
              <w:t>Precondición</w:t>
            </w:r>
          </w:p>
        </w:tc>
        <w:tc>
          <w:tcPr>
            <w:tcW w:w="4489" w:type="dxa"/>
          </w:tcPr>
          <w:p w14:paraId="553197D1" w14:textId="77777777" w:rsidR="003F5601" w:rsidRPr="00843F36" w:rsidRDefault="003F5601" w:rsidP="00284D68">
            <w:pPr>
              <w:rPr>
                <w:lang w:val="es-419"/>
              </w:rPr>
            </w:pPr>
            <w:r>
              <w:rPr>
                <w:lang w:val="es-419"/>
              </w:rPr>
              <w:t>El estacionamiento tiene que estar registrado como estacionamiento y contar con la aplicación de escritorio.</w:t>
            </w:r>
          </w:p>
        </w:tc>
      </w:tr>
      <w:tr w:rsidR="003F5601" w14:paraId="2B874CE9" w14:textId="77777777" w:rsidTr="00284D68">
        <w:tc>
          <w:tcPr>
            <w:tcW w:w="4489" w:type="dxa"/>
          </w:tcPr>
          <w:p w14:paraId="315026E5" w14:textId="77777777" w:rsidR="003F5601" w:rsidRPr="008709ED" w:rsidRDefault="003F5601" w:rsidP="00284D68">
            <w:pPr>
              <w:rPr>
                <w:b/>
              </w:rPr>
            </w:pPr>
            <w:r w:rsidRPr="008709ED">
              <w:rPr>
                <w:b/>
              </w:rPr>
              <w:t>Flujo básico</w:t>
            </w:r>
          </w:p>
        </w:tc>
        <w:tc>
          <w:tcPr>
            <w:tcW w:w="4489" w:type="dxa"/>
          </w:tcPr>
          <w:p w14:paraId="6AF0EB8B"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Abrir la aplicación.</w:t>
            </w:r>
          </w:p>
          <w:p w14:paraId="378910DC"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205887FD"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Seleccionar la opción “Agregar servicio/oferta”</w:t>
            </w:r>
          </w:p>
          <w:p w14:paraId="7F65B3FF"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Seleccionar el tipo de publicación (servicio u oferta)</w:t>
            </w:r>
          </w:p>
          <w:p w14:paraId="7BB73B96"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MX" w:eastAsia="en-US"/>
              </w:rPr>
              <w:t>Llenar el formulario *</w:t>
            </w:r>
          </w:p>
          <w:p w14:paraId="3F75F6BB"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Guardar la nueva información</w:t>
            </w:r>
          </w:p>
        </w:tc>
      </w:tr>
      <w:tr w:rsidR="003F5601" w14:paraId="247D696E" w14:textId="77777777" w:rsidTr="00284D68">
        <w:trPr>
          <w:trHeight w:val="529"/>
        </w:trPr>
        <w:tc>
          <w:tcPr>
            <w:tcW w:w="4489" w:type="dxa"/>
          </w:tcPr>
          <w:p w14:paraId="009E4C7B" w14:textId="77777777" w:rsidR="003F5601" w:rsidRPr="001B1356" w:rsidRDefault="003F5601" w:rsidP="00284D68">
            <w:pPr>
              <w:rPr>
                <w:b/>
                <w:lang w:val="es-419"/>
              </w:rPr>
            </w:pPr>
            <w:r>
              <w:rPr>
                <w:b/>
                <w:lang w:val="es-419"/>
              </w:rPr>
              <w:t>Flujo Secundario</w:t>
            </w:r>
          </w:p>
        </w:tc>
        <w:tc>
          <w:tcPr>
            <w:tcW w:w="4489" w:type="dxa"/>
          </w:tcPr>
          <w:p w14:paraId="53E8C93F" w14:textId="77777777" w:rsidR="003F5601" w:rsidRPr="005D7BA9" w:rsidRDefault="003F5601" w:rsidP="00284D68">
            <w:pPr>
              <w:pStyle w:val="Prrafodelista"/>
              <w:numPr>
                <w:ilvl w:val="0"/>
                <w:numId w:val="50"/>
              </w:numPr>
              <w:spacing w:after="0" w:line="240" w:lineRule="auto"/>
              <w:rPr>
                <w:rFonts w:eastAsiaTheme="minorHAnsi"/>
                <w:lang w:val="es-419" w:eastAsia="en-US"/>
              </w:rPr>
            </w:pPr>
            <w:r>
              <w:rPr>
                <w:lang w:val="es-419"/>
              </w:rPr>
              <w:t>Agregar nuevo registro de servicio u oferta a la base de datos</w:t>
            </w:r>
          </w:p>
        </w:tc>
      </w:tr>
      <w:tr w:rsidR="003F5601" w14:paraId="348BD921" w14:textId="77777777" w:rsidTr="00284D68">
        <w:tc>
          <w:tcPr>
            <w:tcW w:w="4489" w:type="dxa"/>
          </w:tcPr>
          <w:p w14:paraId="7A426358" w14:textId="77777777" w:rsidR="003F5601" w:rsidRPr="008709ED" w:rsidRDefault="003F5601" w:rsidP="00284D68">
            <w:pPr>
              <w:rPr>
                <w:b/>
              </w:rPr>
            </w:pPr>
            <w:proofErr w:type="spellStart"/>
            <w:r w:rsidRPr="008709ED">
              <w:rPr>
                <w:b/>
              </w:rPr>
              <w:t>Postcondición</w:t>
            </w:r>
            <w:proofErr w:type="spellEnd"/>
            <w:r w:rsidRPr="008709ED">
              <w:rPr>
                <w:b/>
              </w:rPr>
              <w:t xml:space="preserve"> </w:t>
            </w:r>
          </w:p>
        </w:tc>
        <w:tc>
          <w:tcPr>
            <w:tcW w:w="4489" w:type="dxa"/>
          </w:tcPr>
          <w:p w14:paraId="5FEA249F" w14:textId="77777777" w:rsidR="003F5601" w:rsidRPr="009D2362" w:rsidRDefault="003F5601" w:rsidP="00284D68">
            <w:pPr>
              <w:rPr>
                <w:lang w:val="es-419"/>
              </w:rPr>
            </w:pPr>
            <w:r>
              <w:rPr>
                <w:lang w:val="es-419"/>
              </w:rPr>
              <w:t>Se guarda la nueva información.</w:t>
            </w:r>
          </w:p>
        </w:tc>
      </w:tr>
    </w:tbl>
    <w:p w14:paraId="74159A02" w14:textId="77777777" w:rsidR="00B54222" w:rsidRDefault="00B54222" w:rsidP="00284D68">
      <w:pPr>
        <w:pStyle w:val="Sinespaciado"/>
        <w:rPr>
          <w:lang w:val="es-419"/>
        </w:rPr>
      </w:pPr>
    </w:p>
    <w:tbl>
      <w:tblPr>
        <w:tblStyle w:val="Tablaconcuadrcula"/>
        <w:tblW w:w="0" w:type="auto"/>
        <w:jc w:val="center"/>
        <w:tblLook w:val="04A0" w:firstRow="1" w:lastRow="0" w:firstColumn="1" w:lastColumn="0" w:noHBand="0" w:noVBand="1"/>
      </w:tblPr>
      <w:tblGrid>
        <w:gridCol w:w="4489"/>
        <w:gridCol w:w="4489"/>
      </w:tblGrid>
      <w:tr w:rsidR="003F5601" w14:paraId="52DD5D3C" w14:textId="77777777" w:rsidTr="00284D68">
        <w:trPr>
          <w:jc w:val="center"/>
        </w:trPr>
        <w:tc>
          <w:tcPr>
            <w:tcW w:w="4489" w:type="dxa"/>
          </w:tcPr>
          <w:p w14:paraId="7BC22274" w14:textId="77777777" w:rsidR="003F5601" w:rsidRPr="008709ED" w:rsidRDefault="003F5601" w:rsidP="00284D68">
            <w:pPr>
              <w:rPr>
                <w:b/>
              </w:rPr>
            </w:pPr>
            <w:r w:rsidRPr="008709ED">
              <w:rPr>
                <w:b/>
              </w:rPr>
              <w:t>Nombre</w:t>
            </w:r>
          </w:p>
        </w:tc>
        <w:tc>
          <w:tcPr>
            <w:tcW w:w="4489" w:type="dxa"/>
          </w:tcPr>
          <w:p w14:paraId="61B0B35A" w14:textId="77777777" w:rsidR="003F5601" w:rsidRDefault="003F5601" w:rsidP="00284D68">
            <w:pPr>
              <w:tabs>
                <w:tab w:val="left" w:pos="1215"/>
                <w:tab w:val="center" w:pos="2136"/>
              </w:tabs>
            </w:pPr>
            <w:r>
              <w:rPr>
                <w:lang w:val="es-419"/>
              </w:rPr>
              <w:t>Servicios y ofertas (editar)</w:t>
            </w:r>
          </w:p>
        </w:tc>
      </w:tr>
      <w:tr w:rsidR="003F5601" w14:paraId="5C4CD677" w14:textId="77777777" w:rsidTr="00284D68">
        <w:trPr>
          <w:jc w:val="center"/>
        </w:trPr>
        <w:tc>
          <w:tcPr>
            <w:tcW w:w="4489" w:type="dxa"/>
          </w:tcPr>
          <w:p w14:paraId="114EA2F6" w14:textId="77777777" w:rsidR="003F5601" w:rsidRPr="008709ED" w:rsidRDefault="003F5601" w:rsidP="00284D68">
            <w:pPr>
              <w:rPr>
                <w:b/>
              </w:rPr>
            </w:pPr>
            <w:r w:rsidRPr="008709ED">
              <w:rPr>
                <w:b/>
              </w:rPr>
              <w:t>Actor</w:t>
            </w:r>
          </w:p>
        </w:tc>
        <w:tc>
          <w:tcPr>
            <w:tcW w:w="4489" w:type="dxa"/>
          </w:tcPr>
          <w:p w14:paraId="10CE7AE1" w14:textId="77777777" w:rsidR="003F5601" w:rsidRPr="00843F36" w:rsidRDefault="003F5601" w:rsidP="00284D68">
            <w:pPr>
              <w:rPr>
                <w:lang w:val="es-419"/>
              </w:rPr>
            </w:pPr>
            <w:r>
              <w:rPr>
                <w:lang w:val="es-419"/>
              </w:rPr>
              <w:t>Estacionamiento</w:t>
            </w:r>
          </w:p>
        </w:tc>
      </w:tr>
      <w:tr w:rsidR="003F5601" w14:paraId="774A7A01" w14:textId="77777777" w:rsidTr="00284D68">
        <w:trPr>
          <w:jc w:val="center"/>
        </w:trPr>
        <w:tc>
          <w:tcPr>
            <w:tcW w:w="4489" w:type="dxa"/>
          </w:tcPr>
          <w:p w14:paraId="0ACC6D13" w14:textId="77777777" w:rsidR="003F5601" w:rsidRPr="008709ED" w:rsidRDefault="003F5601" w:rsidP="00284D68">
            <w:pPr>
              <w:rPr>
                <w:b/>
              </w:rPr>
            </w:pPr>
            <w:r w:rsidRPr="008709ED">
              <w:rPr>
                <w:b/>
              </w:rPr>
              <w:t>Descripción</w:t>
            </w:r>
          </w:p>
        </w:tc>
        <w:tc>
          <w:tcPr>
            <w:tcW w:w="4489" w:type="dxa"/>
          </w:tcPr>
          <w:p w14:paraId="5F811D36" w14:textId="77777777" w:rsidR="003F5601" w:rsidRPr="005D7BA9" w:rsidRDefault="003F5601" w:rsidP="00284D68">
            <w:pPr>
              <w:rPr>
                <w:lang w:val="es-419"/>
              </w:rPr>
            </w:pPr>
            <w:r>
              <w:rPr>
                <w:lang w:val="es-419"/>
              </w:rPr>
              <w:t>El estacionamiento podrá editar la oferta o servicio previamente agregada</w:t>
            </w:r>
          </w:p>
        </w:tc>
      </w:tr>
      <w:tr w:rsidR="003F5601" w14:paraId="30F226BF" w14:textId="77777777" w:rsidTr="00284D68">
        <w:trPr>
          <w:jc w:val="center"/>
        </w:trPr>
        <w:tc>
          <w:tcPr>
            <w:tcW w:w="4489" w:type="dxa"/>
          </w:tcPr>
          <w:p w14:paraId="7F376CF3" w14:textId="77777777" w:rsidR="003F5601" w:rsidRPr="008709ED" w:rsidRDefault="003F5601" w:rsidP="00284D68">
            <w:pPr>
              <w:rPr>
                <w:b/>
              </w:rPr>
            </w:pPr>
            <w:r w:rsidRPr="008709ED">
              <w:rPr>
                <w:b/>
              </w:rPr>
              <w:lastRenderedPageBreak/>
              <w:t>Precondición</w:t>
            </w:r>
          </w:p>
        </w:tc>
        <w:tc>
          <w:tcPr>
            <w:tcW w:w="4489" w:type="dxa"/>
          </w:tcPr>
          <w:p w14:paraId="0C5B9866" w14:textId="77777777" w:rsidR="003F5601" w:rsidRPr="00843F36" w:rsidRDefault="003F5601" w:rsidP="00284D68">
            <w:pPr>
              <w:rPr>
                <w:lang w:val="es-419"/>
              </w:rPr>
            </w:pPr>
            <w:r>
              <w:rPr>
                <w:lang w:val="es-419"/>
              </w:rPr>
              <w:t>El estacionamiento tiene que estar registrado como estacionamiento y contar con la aplicación de escritorio.</w:t>
            </w:r>
          </w:p>
        </w:tc>
      </w:tr>
      <w:tr w:rsidR="003F5601" w14:paraId="34C02AB6" w14:textId="77777777" w:rsidTr="00284D68">
        <w:trPr>
          <w:jc w:val="center"/>
        </w:trPr>
        <w:tc>
          <w:tcPr>
            <w:tcW w:w="4489" w:type="dxa"/>
          </w:tcPr>
          <w:p w14:paraId="54C52EE0" w14:textId="77777777" w:rsidR="003F5601" w:rsidRPr="008709ED" w:rsidRDefault="003F5601" w:rsidP="00284D68">
            <w:pPr>
              <w:rPr>
                <w:b/>
              </w:rPr>
            </w:pPr>
            <w:r w:rsidRPr="008709ED">
              <w:rPr>
                <w:b/>
              </w:rPr>
              <w:t>Flujo básico</w:t>
            </w:r>
          </w:p>
        </w:tc>
        <w:tc>
          <w:tcPr>
            <w:tcW w:w="4489" w:type="dxa"/>
          </w:tcPr>
          <w:p w14:paraId="2BA417C6"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Abrir la aplicación.</w:t>
            </w:r>
          </w:p>
          <w:p w14:paraId="5130DCF2"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5A991DD5"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Seleccionar la opción “Dar clic en el botón de editar sobre servicio/oferta que desee editar”</w:t>
            </w:r>
          </w:p>
          <w:p w14:paraId="3F1A6020"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MX" w:eastAsia="en-US"/>
              </w:rPr>
              <w:t>Editar la información previamente establecida</w:t>
            </w:r>
          </w:p>
          <w:p w14:paraId="71E68D1B"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Guardar la nueva información</w:t>
            </w:r>
          </w:p>
        </w:tc>
      </w:tr>
      <w:tr w:rsidR="003F5601" w14:paraId="606990A1" w14:textId="77777777" w:rsidTr="00284D68">
        <w:trPr>
          <w:trHeight w:val="529"/>
          <w:jc w:val="center"/>
        </w:trPr>
        <w:tc>
          <w:tcPr>
            <w:tcW w:w="4489" w:type="dxa"/>
          </w:tcPr>
          <w:p w14:paraId="4B336328" w14:textId="77777777" w:rsidR="003F5601" w:rsidRPr="001B1356" w:rsidRDefault="003F5601" w:rsidP="00284D68">
            <w:pPr>
              <w:rPr>
                <w:b/>
                <w:lang w:val="es-419"/>
              </w:rPr>
            </w:pPr>
            <w:r>
              <w:rPr>
                <w:b/>
                <w:lang w:val="es-419"/>
              </w:rPr>
              <w:t>Flujo Secundario</w:t>
            </w:r>
          </w:p>
        </w:tc>
        <w:tc>
          <w:tcPr>
            <w:tcW w:w="4489" w:type="dxa"/>
          </w:tcPr>
          <w:p w14:paraId="0D6FC39C" w14:textId="77777777" w:rsidR="003F5601" w:rsidRPr="00733721" w:rsidRDefault="003F5601" w:rsidP="00284D68">
            <w:pPr>
              <w:pStyle w:val="Prrafodelista"/>
              <w:numPr>
                <w:ilvl w:val="0"/>
                <w:numId w:val="51"/>
              </w:numPr>
              <w:spacing w:after="0" w:line="240" w:lineRule="auto"/>
              <w:rPr>
                <w:rFonts w:eastAsiaTheme="minorHAnsi"/>
                <w:lang w:val="es-419" w:eastAsia="en-US"/>
              </w:rPr>
            </w:pPr>
            <w:r>
              <w:rPr>
                <w:lang w:val="es-419"/>
              </w:rPr>
              <w:t>Recuperar los datos previamente establecidos de la base de datos</w:t>
            </w:r>
          </w:p>
          <w:p w14:paraId="13AFF57E" w14:textId="77777777" w:rsidR="003F5601" w:rsidRPr="00733721" w:rsidRDefault="003F5601" w:rsidP="00284D68">
            <w:pPr>
              <w:pStyle w:val="Prrafodelista"/>
              <w:numPr>
                <w:ilvl w:val="0"/>
                <w:numId w:val="51"/>
              </w:numPr>
              <w:spacing w:after="0" w:line="240" w:lineRule="auto"/>
              <w:rPr>
                <w:rFonts w:eastAsiaTheme="minorHAnsi"/>
                <w:lang w:val="es-419" w:eastAsia="en-US"/>
              </w:rPr>
            </w:pPr>
            <w:r>
              <w:rPr>
                <w:lang w:val="es-419"/>
              </w:rPr>
              <w:t>Guardar el nuevo</w:t>
            </w:r>
            <w:r w:rsidRPr="00733721">
              <w:rPr>
                <w:rFonts w:eastAsiaTheme="minorHAnsi"/>
                <w:lang w:val="es-419" w:eastAsia="en-US"/>
              </w:rPr>
              <w:t xml:space="preserve"> registro de servicio u oferta a la base de datos</w:t>
            </w:r>
          </w:p>
        </w:tc>
      </w:tr>
      <w:tr w:rsidR="003F5601" w14:paraId="1503ABA5" w14:textId="77777777" w:rsidTr="00284D68">
        <w:trPr>
          <w:jc w:val="center"/>
        </w:trPr>
        <w:tc>
          <w:tcPr>
            <w:tcW w:w="4489" w:type="dxa"/>
          </w:tcPr>
          <w:p w14:paraId="4CDE509F" w14:textId="77777777" w:rsidR="003F5601" w:rsidRPr="008709ED" w:rsidRDefault="003F5601" w:rsidP="00284D68">
            <w:pPr>
              <w:rPr>
                <w:b/>
              </w:rPr>
            </w:pPr>
            <w:proofErr w:type="spellStart"/>
            <w:r w:rsidRPr="008709ED">
              <w:rPr>
                <w:b/>
              </w:rPr>
              <w:t>Postcondición</w:t>
            </w:r>
            <w:proofErr w:type="spellEnd"/>
            <w:r w:rsidRPr="008709ED">
              <w:rPr>
                <w:b/>
              </w:rPr>
              <w:t xml:space="preserve"> </w:t>
            </w:r>
          </w:p>
        </w:tc>
        <w:tc>
          <w:tcPr>
            <w:tcW w:w="4489" w:type="dxa"/>
          </w:tcPr>
          <w:p w14:paraId="07C7BF54" w14:textId="77777777" w:rsidR="003F5601" w:rsidRPr="009D2362" w:rsidRDefault="003F5601" w:rsidP="00284D68">
            <w:pPr>
              <w:rPr>
                <w:lang w:val="es-419"/>
              </w:rPr>
            </w:pPr>
            <w:r>
              <w:rPr>
                <w:lang w:val="es-419"/>
              </w:rPr>
              <w:t>Se guarda la nueva información.</w:t>
            </w:r>
          </w:p>
        </w:tc>
      </w:tr>
    </w:tbl>
    <w:p w14:paraId="48DCA046" w14:textId="77777777" w:rsidR="002F6EE4" w:rsidRDefault="002F6EE4"/>
    <w:tbl>
      <w:tblPr>
        <w:tblStyle w:val="Tablaconcuadrcula"/>
        <w:tblW w:w="0" w:type="auto"/>
        <w:tblLook w:val="04A0" w:firstRow="1" w:lastRow="0" w:firstColumn="1" w:lastColumn="0" w:noHBand="0" w:noVBand="1"/>
      </w:tblPr>
      <w:tblGrid>
        <w:gridCol w:w="4489"/>
        <w:gridCol w:w="4489"/>
      </w:tblGrid>
      <w:tr w:rsidR="00284D68" w14:paraId="3A5F976C" w14:textId="77777777" w:rsidTr="00284D68">
        <w:tc>
          <w:tcPr>
            <w:tcW w:w="4489" w:type="dxa"/>
          </w:tcPr>
          <w:bookmarkEnd w:id="76"/>
          <w:p w14:paraId="52FD7445" w14:textId="77777777" w:rsidR="00284D68" w:rsidRPr="008709ED" w:rsidRDefault="00284D68" w:rsidP="00284D68">
            <w:pPr>
              <w:rPr>
                <w:b/>
              </w:rPr>
            </w:pPr>
            <w:r w:rsidRPr="008709ED">
              <w:rPr>
                <w:b/>
              </w:rPr>
              <w:t>Nombre</w:t>
            </w:r>
          </w:p>
        </w:tc>
        <w:tc>
          <w:tcPr>
            <w:tcW w:w="4489" w:type="dxa"/>
          </w:tcPr>
          <w:p w14:paraId="606268E9" w14:textId="77777777" w:rsidR="00284D68" w:rsidRDefault="00284D68" w:rsidP="00284D68">
            <w:pPr>
              <w:tabs>
                <w:tab w:val="left" w:pos="1215"/>
                <w:tab w:val="center" w:pos="2136"/>
              </w:tabs>
            </w:pPr>
            <w:r>
              <w:rPr>
                <w:lang w:val="es-419"/>
              </w:rPr>
              <w:t>Servicios y ofertas (Eliminar)</w:t>
            </w:r>
          </w:p>
        </w:tc>
      </w:tr>
      <w:tr w:rsidR="00284D68" w14:paraId="1B8597A1" w14:textId="77777777" w:rsidTr="00284D68">
        <w:tc>
          <w:tcPr>
            <w:tcW w:w="4489" w:type="dxa"/>
          </w:tcPr>
          <w:p w14:paraId="0040EFD7" w14:textId="77777777" w:rsidR="00284D68" w:rsidRPr="008709ED" w:rsidRDefault="00284D68" w:rsidP="00284D68">
            <w:pPr>
              <w:rPr>
                <w:b/>
              </w:rPr>
            </w:pPr>
            <w:r w:rsidRPr="008709ED">
              <w:rPr>
                <w:b/>
              </w:rPr>
              <w:t>Actor</w:t>
            </w:r>
          </w:p>
        </w:tc>
        <w:tc>
          <w:tcPr>
            <w:tcW w:w="4489" w:type="dxa"/>
          </w:tcPr>
          <w:p w14:paraId="563DCA45" w14:textId="77777777" w:rsidR="00284D68" w:rsidRPr="00843F36" w:rsidRDefault="00284D68" w:rsidP="00284D68">
            <w:pPr>
              <w:rPr>
                <w:lang w:val="es-419"/>
              </w:rPr>
            </w:pPr>
            <w:r>
              <w:rPr>
                <w:lang w:val="es-419"/>
              </w:rPr>
              <w:t>Estacionamiento</w:t>
            </w:r>
          </w:p>
        </w:tc>
      </w:tr>
      <w:tr w:rsidR="00284D68" w14:paraId="345D81EA" w14:textId="77777777" w:rsidTr="00284D68">
        <w:tc>
          <w:tcPr>
            <w:tcW w:w="4489" w:type="dxa"/>
          </w:tcPr>
          <w:p w14:paraId="6F16C630" w14:textId="77777777" w:rsidR="00284D68" w:rsidRPr="008709ED" w:rsidRDefault="00284D68" w:rsidP="00284D68">
            <w:pPr>
              <w:rPr>
                <w:b/>
              </w:rPr>
            </w:pPr>
            <w:r w:rsidRPr="008709ED">
              <w:rPr>
                <w:b/>
              </w:rPr>
              <w:t>Descripción</w:t>
            </w:r>
          </w:p>
        </w:tc>
        <w:tc>
          <w:tcPr>
            <w:tcW w:w="4489" w:type="dxa"/>
          </w:tcPr>
          <w:p w14:paraId="57BE234F" w14:textId="77777777" w:rsidR="00284D68" w:rsidRPr="005D7BA9" w:rsidRDefault="00284D68" w:rsidP="00284D68">
            <w:pPr>
              <w:rPr>
                <w:lang w:val="es-419"/>
              </w:rPr>
            </w:pPr>
            <w:r>
              <w:rPr>
                <w:lang w:val="es-419"/>
              </w:rPr>
              <w:t>El estacionamiento podrá eliminar la oferta o servicio previamente agregada</w:t>
            </w:r>
          </w:p>
        </w:tc>
      </w:tr>
      <w:tr w:rsidR="00284D68" w14:paraId="2C9058AC" w14:textId="77777777" w:rsidTr="00284D68">
        <w:tc>
          <w:tcPr>
            <w:tcW w:w="4489" w:type="dxa"/>
          </w:tcPr>
          <w:p w14:paraId="024DBD49" w14:textId="77777777" w:rsidR="00284D68" w:rsidRPr="008709ED" w:rsidRDefault="00284D68" w:rsidP="00284D68">
            <w:pPr>
              <w:rPr>
                <w:b/>
              </w:rPr>
            </w:pPr>
            <w:r w:rsidRPr="008709ED">
              <w:rPr>
                <w:b/>
              </w:rPr>
              <w:t>Precondición</w:t>
            </w:r>
          </w:p>
        </w:tc>
        <w:tc>
          <w:tcPr>
            <w:tcW w:w="4489" w:type="dxa"/>
          </w:tcPr>
          <w:p w14:paraId="7B6353BC" w14:textId="77777777" w:rsidR="00284D68" w:rsidRPr="00843F36" w:rsidRDefault="00284D68" w:rsidP="00284D68">
            <w:pPr>
              <w:rPr>
                <w:lang w:val="es-419"/>
              </w:rPr>
            </w:pPr>
            <w:r>
              <w:rPr>
                <w:lang w:val="es-419"/>
              </w:rPr>
              <w:t>El estacionamiento tiene que estar registrado como estacionamiento y contar con la aplicación de escritorio.</w:t>
            </w:r>
          </w:p>
        </w:tc>
      </w:tr>
      <w:tr w:rsidR="00284D68" w14:paraId="72E37996" w14:textId="77777777" w:rsidTr="00284D68">
        <w:tc>
          <w:tcPr>
            <w:tcW w:w="4489" w:type="dxa"/>
          </w:tcPr>
          <w:p w14:paraId="38A69554" w14:textId="77777777" w:rsidR="00284D68" w:rsidRPr="008709ED" w:rsidRDefault="00284D68" w:rsidP="00284D68">
            <w:pPr>
              <w:rPr>
                <w:b/>
              </w:rPr>
            </w:pPr>
            <w:r w:rsidRPr="008709ED">
              <w:rPr>
                <w:b/>
              </w:rPr>
              <w:t>Flujo básico</w:t>
            </w:r>
          </w:p>
        </w:tc>
        <w:tc>
          <w:tcPr>
            <w:tcW w:w="4489" w:type="dxa"/>
          </w:tcPr>
          <w:p w14:paraId="69BB7EFF"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Abrir la aplicación.</w:t>
            </w:r>
          </w:p>
          <w:p w14:paraId="5903E16A"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04EB851D"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 xml:space="preserve">Seleccionar la opción “Dar clic en el botón de </w:t>
            </w:r>
            <w:r>
              <w:rPr>
                <w:lang w:val="es-419"/>
              </w:rPr>
              <w:t>eliminar</w:t>
            </w:r>
            <w:r w:rsidRPr="005D7BA9">
              <w:rPr>
                <w:rFonts w:eastAsiaTheme="minorHAnsi"/>
                <w:lang w:val="es-419" w:eastAsia="en-US"/>
              </w:rPr>
              <w:t xml:space="preserve"> sobre servicio/oferta que desee editar”</w:t>
            </w:r>
          </w:p>
          <w:p w14:paraId="5A5E68B3" w14:textId="77777777" w:rsidR="00284D68" w:rsidRPr="005A1090" w:rsidRDefault="00284D68" w:rsidP="00284D68">
            <w:pPr>
              <w:pStyle w:val="Prrafodelista"/>
              <w:numPr>
                <w:ilvl w:val="0"/>
                <w:numId w:val="50"/>
              </w:numPr>
              <w:spacing w:after="0" w:line="240" w:lineRule="auto"/>
              <w:rPr>
                <w:rFonts w:eastAsiaTheme="minorHAnsi"/>
                <w:lang w:val="es-MX" w:eastAsia="en-US"/>
              </w:rPr>
            </w:pPr>
            <w:proofErr w:type="spellStart"/>
            <w:r>
              <w:t>Confirmar</w:t>
            </w:r>
            <w:proofErr w:type="spellEnd"/>
            <w:r>
              <w:t xml:space="preserve"> la </w:t>
            </w:r>
            <w:proofErr w:type="spellStart"/>
            <w:r>
              <w:t>acción</w:t>
            </w:r>
            <w:proofErr w:type="spellEnd"/>
          </w:p>
        </w:tc>
      </w:tr>
      <w:tr w:rsidR="00284D68" w14:paraId="5AA77413" w14:textId="77777777" w:rsidTr="00284D68">
        <w:trPr>
          <w:trHeight w:val="529"/>
        </w:trPr>
        <w:tc>
          <w:tcPr>
            <w:tcW w:w="4489" w:type="dxa"/>
          </w:tcPr>
          <w:p w14:paraId="1BBC522D" w14:textId="77777777" w:rsidR="00284D68" w:rsidRPr="001B1356" w:rsidRDefault="00284D68" w:rsidP="00284D68">
            <w:pPr>
              <w:rPr>
                <w:b/>
                <w:lang w:val="es-419"/>
              </w:rPr>
            </w:pPr>
            <w:r>
              <w:rPr>
                <w:b/>
                <w:lang w:val="es-419"/>
              </w:rPr>
              <w:t>Flujo Secundario</w:t>
            </w:r>
          </w:p>
        </w:tc>
        <w:tc>
          <w:tcPr>
            <w:tcW w:w="4489" w:type="dxa"/>
          </w:tcPr>
          <w:p w14:paraId="22A9445E" w14:textId="77777777" w:rsidR="00284D68" w:rsidRPr="00733721" w:rsidRDefault="00284D68" w:rsidP="00284D68">
            <w:pPr>
              <w:pStyle w:val="Prrafodelista"/>
              <w:numPr>
                <w:ilvl w:val="0"/>
                <w:numId w:val="51"/>
              </w:numPr>
              <w:spacing w:after="0" w:line="240" w:lineRule="auto"/>
              <w:rPr>
                <w:rFonts w:eastAsiaTheme="minorHAnsi"/>
                <w:lang w:val="es-419" w:eastAsia="en-US"/>
              </w:rPr>
            </w:pPr>
            <w:r>
              <w:rPr>
                <w:lang w:val="es-419"/>
              </w:rPr>
              <w:t>Recuperar el registro en la base de datos</w:t>
            </w:r>
          </w:p>
          <w:p w14:paraId="52B09095" w14:textId="77777777" w:rsidR="00284D68" w:rsidRPr="00733721" w:rsidRDefault="00284D68" w:rsidP="00284D68">
            <w:pPr>
              <w:pStyle w:val="Prrafodelista"/>
              <w:numPr>
                <w:ilvl w:val="0"/>
                <w:numId w:val="51"/>
              </w:numPr>
              <w:spacing w:after="0" w:line="240" w:lineRule="auto"/>
              <w:rPr>
                <w:rFonts w:eastAsiaTheme="minorHAnsi"/>
                <w:lang w:val="es-419" w:eastAsia="en-US"/>
              </w:rPr>
            </w:pPr>
            <w:r>
              <w:rPr>
                <w:lang w:val="es-419"/>
              </w:rPr>
              <w:t>Eliminar la oferta o servicio de la base de datos</w:t>
            </w:r>
          </w:p>
        </w:tc>
      </w:tr>
      <w:tr w:rsidR="00284D68" w14:paraId="35EB16AE" w14:textId="77777777" w:rsidTr="00284D68">
        <w:tc>
          <w:tcPr>
            <w:tcW w:w="4489" w:type="dxa"/>
          </w:tcPr>
          <w:p w14:paraId="651CF5D6" w14:textId="77777777" w:rsidR="00284D68" w:rsidRPr="008709ED" w:rsidRDefault="00284D68" w:rsidP="00284D68">
            <w:pPr>
              <w:rPr>
                <w:b/>
              </w:rPr>
            </w:pPr>
            <w:proofErr w:type="spellStart"/>
            <w:r w:rsidRPr="008709ED">
              <w:rPr>
                <w:b/>
              </w:rPr>
              <w:t>Postcondición</w:t>
            </w:r>
            <w:proofErr w:type="spellEnd"/>
            <w:r w:rsidRPr="008709ED">
              <w:rPr>
                <w:b/>
              </w:rPr>
              <w:t xml:space="preserve"> </w:t>
            </w:r>
          </w:p>
        </w:tc>
        <w:tc>
          <w:tcPr>
            <w:tcW w:w="4489" w:type="dxa"/>
          </w:tcPr>
          <w:p w14:paraId="230FF307" w14:textId="77777777" w:rsidR="00284D68" w:rsidRPr="009D2362" w:rsidRDefault="00284D68" w:rsidP="00284D68">
            <w:pPr>
              <w:rPr>
                <w:lang w:val="es-419"/>
              </w:rPr>
            </w:pPr>
            <w:r>
              <w:rPr>
                <w:lang w:val="es-419"/>
              </w:rPr>
              <w:t>Se guarda la nueva información.</w:t>
            </w:r>
          </w:p>
        </w:tc>
      </w:tr>
    </w:tbl>
    <w:p w14:paraId="16D1E176" w14:textId="77777777" w:rsidR="00B54222" w:rsidRPr="00B54222" w:rsidRDefault="00B54222" w:rsidP="00284D68">
      <w:pPr>
        <w:pStyle w:val="Sinespaciado"/>
        <w:rPr>
          <w:lang w:val="es-419"/>
        </w:rPr>
      </w:pPr>
    </w:p>
    <w:p w14:paraId="0CC333F4" w14:textId="77777777" w:rsidR="0028667F" w:rsidRPr="00A73BC0" w:rsidRDefault="0028667F" w:rsidP="0028667F">
      <w:pPr>
        <w:rPr>
          <w:lang w:val="es-419"/>
        </w:rPr>
      </w:pPr>
    </w:p>
    <w:p w14:paraId="37ACC114" w14:textId="77777777" w:rsidR="003F5601" w:rsidRDefault="003F5601">
      <w:pPr>
        <w:rPr>
          <w:i/>
          <w:color w:val="2E74B5" w:themeColor="accent1" w:themeShade="BF"/>
          <w:sz w:val="28"/>
          <w:szCs w:val="24"/>
          <w:lang w:val="es-419"/>
        </w:rPr>
      </w:pPr>
      <w:bookmarkStart w:id="77" w:name="_Toc430869822"/>
      <w:r>
        <w:rPr>
          <w:lang w:val="es-419"/>
        </w:rPr>
        <w:br w:type="page"/>
      </w:r>
    </w:p>
    <w:p w14:paraId="7977E0E6" w14:textId="77777777" w:rsidR="0028667F" w:rsidRPr="0028667F" w:rsidRDefault="00284D68" w:rsidP="00B54222">
      <w:pPr>
        <w:pStyle w:val="subSubSeccion"/>
        <w:rPr>
          <w:lang w:val="es-419"/>
        </w:rPr>
      </w:pPr>
      <w:r w:rsidRPr="0028667F">
        <w:rPr>
          <w:lang w:val="es-419"/>
        </w:rPr>
        <w:lastRenderedPageBreak/>
        <w:t xml:space="preserve"> </w:t>
      </w:r>
      <w:r w:rsidR="0028667F" w:rsidRPr="0028667F">
        <w:rPr>
          <w:lang w:val="es-419"/>
        </w:rPr>
        <w:t>Lugares de aparcamiento</w:t>
      </w:r>
      <w:bookmarkEnd w:id="77"/>
    </w:p>
    <w:p w14:paraId="06FBC015" w14:textId="77777777" w:rsidR="0028667F" w:rsidRPr="00D60BD3" w:rsidRDefault="0028667F" w:rsidP="0028667F">
      <w:pPr>
        <w:rPr>
          <w:lang w:val="es-419"/>
        </w:rPr>
      </w:pPr>
    </w:p>
    <w:tbl>
      <w:tblPr>
        <w:tblStyle w:val="Tablaconcuadrcula"/>
        <w:tblpPr w:leftFromText="141" w:rightFromText="141" w:vertAnchor="page" w:horzAnchor="margin" w:tblpY="2731"/>
        <w:tblW w:w="0" w:type="auto"/>
        <w:tblLook w:val="04A0" w:firstRow="1" w:lastRow="0" w:firstColumn="1" w:lastColumn="0" w:noHBand="0" w:noVBand="1"/>
      </w:tblPr>
      <w:tblGrid>
        <w:gridCol w:w="4489"/>
        <w:gridCol w:w="4489"/>
      </w:tblGrid>
      <w:tr w:rsidR="003F5601" w14:paraId="02A16C36" w14:textId="77777777" w:rsidTr="003F5601">
        <w:tc>
          <w:tcPr>
            <w:tcW w:w="4489" w:type="dxa"/>
          </w:tcPr>
          <w:p w14:paraId="0304A818" w14:textId="77777777" w:rsidR="003F5601" w:rsidRPr="008709ED" w:rsidRDefault="003F5601" w:rsidP="003F5601">
            <w:pPr>
              <w:rPr>
                <w:b/>
              </w:rPr>
            </w:pPr>
            <w:r w:rsidRPr="008709ED">
              <w:rPr>
                <w:b/>
              </w:rPr>
              <w:t>Nombre</w:t>
            </w:r>
          </w:p>
        </w:tc>
        <w:tc>
          <w:tcPr>
            <w:tcW w:w="4489" w:type="dxa"/>
          </w:tcPr>
          <w:p w14:paraId="64B1589D" w14:textId="77777777" w:rsidR="003F5601" w:rsidRDefault="003F5601" w:rsidP="003F5601">
            <w:pPr>
              <w:tabs>
                <w:tab w:val="left" w:pos="1215"/>
                <w:tab w:val="center" w:pos="2136"/>
              </w:tabs>
            </w:pPr>
            <w:r>
              <w:t>Lugares de aparcamiento (ver en tiempo real)</w:t>
            </w:r>
          </w:p>
        </w:tc>
      </w:tr>
      <w:tr w:rsidR="003F5601" w14:paraId="42BCDFB7" w14:textId="77777777" w:rsidTr="003F5601">
        <w:tc>
          <w:tcPr>
            <w:tcW w:w="4489" w:type="dxa"/>
          </w:tcPr>
          <w:p w14:paraId="05C110B0" w14:textId="77777777" w:rsidR="003F5601" w:rsidRPr="008709ED" w:rsidRDefault="003F5601" w:rsidP="003F5601">
            <w:pPr>
              <w:rPr>
                <w:b/>
              </w:rPr>
            </w:pPr>
            <w:r w:rsidRPr="008709ED">
              <w:rPr>
                <w:b/>
              </w:rPr>
              <w:t>Actor</w:t>
            </w:r>
          </w:p>
        </w:tc>
        <w:tc>
          <w:tcPr>
            <w:tcW w:w="4489" w:type="dxa"/>
          </w:tcPr>
          <w:p w14:paraId="5AA9E4D7" w14:textId="77777777" w:rsidR="003F5601" w:rsidRPr="00843F36" w:rsidRDefault="003F5601" w:rsidP="003F5601">
            <w:pPr>
              <w:rPr>
                <w:lang w:val="es-419"/>
              </w:rPr>
            </w:pPr>
            <w:r>
              <w:rPr>
                <w:lang w:val="es-419"/>
              </w:rPr>
              <w:t>Estacionamiento</w:t>
            </w:r>
          </w:p>
        </w:tc>
      </w:tr>
      <w:tr w:rsidR="003F5601" w14:paraId="0A76D6C4" w14:textId="77777777" w:rsidTr="003F5601">
        <w:tc>
          <w:tcPr>
            <w:tcW w:w="4489" w:type="dxa"/>
          </w:tcPr>
          <w:p w14:paraId="62DF554E" w14:textId="77777777" w:rsidR="003F5601" w:rsidRPr="008709ED" w:rsidRDefault="003F5601" w:rsidP="003F5601">
            <w:pPr>
              <w:rPr>
                <w:b/>
              </w:rPr>
            </w:pPr>
            <w:r w:rsidRPr="008709ED">
              <w:rPr>
                <w:b/>
              </w:rPr>
              <w:t>Descripción</w:t>
            </w:r>
          </w:p>
        </w:tc>
        <w:tc>
          <w:tcPr>
            <w:tcW w:w="4489" w:type="dxa"/>
          </w:tcPr>
          <w:p w14:paraId="2CD88BC5" w14:textId="77777777" w:rsidR="003F5601" w:rsidRPr="005D7BA9" w:rsidRDefault="003F5601" w:rsidP="003F5601">
            <w:pPr>
              <w:rPr>
                <w:lang w:val="es-419"/>
              </w:rPr>
            </w:pPr>
            <w:r>
              <w:rPr>
                <w:lang w:val="es-419"/>
              </w:rPr>
              <w:t>El estacionamiento podrá ver el esquema previamente diseñado en tiempo real así como ver los lugares disponibles, ocupados y fuera de servicio</w:t>
            </w:r>
          </w:p>
        </w:tc>
      </w:tr>
      <w:tr w:rsidR="003F5601" w14:paraId="4790DEF3" w14:textId="77777777" w:rsidTr="003F5601">
        <w:tc>
          <w:tcPr>
            <w:tcW w:w="4489" w:type="dxa"/>
          </w:tcPr>
          <w:p w14:paraId="0C19DAA6" w14:textId="77777777" w:rsidR="003F5601" w:rsidRPr="008709ED" w:rsidRDefault="003F5601" w:rsidP="003F5601">
            <w:pPr>
              <w:rPr>
                <w:b/>
              </w:rPr>
            </w:pPr>
            <w:r w:rsidRPr="008709ED">
              <w:rPr>
                <w:b/>
              </w:rPr>
              <w:t>Precondición</w:t>
            </w:r>
          </w:p>
        </w:tc>
        <w:tc>
          <w:tcPr>
            <w:tcW w:w="4489" w:type="dxa"/>
          </w:tcPr>
          <w:p w14:paraId="56E5C3AE" w14:textId="77777777" w:rsidR="003F5601" w:rsidRPr="00843F36" w:rsidRDefault="003F5601" w:rsidP="003F5601">
            <w:pPr>
              <w:rPr>
                <w:lang w:val="es-419"/>
              </w:rPr>
            </w:pPr>
            <w:r>
              <w:rPr>
                <w:lang w:val="es-419"/>
              </w:rPr>
              <w:t>El estacionamiento tiene que estar registrado como estacionamiento y contar con la aplicación de escritorio.</w:t>
            </w:r>
          </w:p>
        </w:tc>
      </w:tr>
      <w:tr w:rsidR="003F5601" w14:paraId="0398D475" w14:textId="77777777" w:rsidTr="003F5601">
        <w:tc>
          <w:tcPr>
            <w:tcW w:w="4489" w:type="dxa"/>
          </w:tcPr>
          <w:p w14:paraId="1BC5E9F8" w14:textId="77777777" w:rsidR="003F5601" w:rsidRPr="008709ED" w:rsidRDefault="003F5601" w:rsidP="003F5601">
            <w:pPr>
              <w:rPr>
                <w:b/>
              </w:rPr>
            </w:pPr>
            <w:r w:rsidRPr="008709ED">
              <w:rPr>
                <w:b/>
              </w:rPr>
              <w:t>Flujo básico</w:t>
            </w:r>
          </w:p>
        </w:tc>
        <w:tc>
          <w:tcPr>
            <w:tcW w:w="4489" w:type="dxa"/>
          </w:tcPr>
          <w:p w14:paraId="12AD92D5" w14:textId="77777777" w:rsidR="003F5601" w:rsidRPr="00D60BD3" w:rsidRDefault="003F5601" w:rsidP="003F5601">
            <w:pPr>
              <w:pStyle w:val="Prrafodelista"/>
              <w:numPr>
                <w:ilvl w:val="0"/>
                <w:numId w:val="52"/>
              </w:numPr>
              <w:spacing w:after="0" w:line="240" w:lineRule="auto"/>
              <w:rPr>
                <w:rFonts w:eastAsiaTheme="minorHAnsi"/>
                <w:lang w:val="es-MX" w:eastAsia="en-US"/>
              </w:rPr>
            </w:pPr>
            <w:r w:rsidRPr="00D60BD3">
              <w:rPr>
                <w:rFonts w:eastAsiaTheme="minorHAnsi"/>
                <w:lang w:val="es-419" w:eastAsia="en-US"/>
              </w:rPr>
              <w:t>Abrir la aplicación.</w:t>
            </w:r>
          </w:p>
          <w:p w14:paraId="27E6B0A6" w14:textId="77777777" w:rsidR="003F5601" w:rsidRPr="00D60BD3" w:rsidRDefault="003F5601" w:rsidP="003F5601">
            <w:pPr>
              <w:pStyle w:val="Prrafodelista"/>
              <w:numPr>
                <w:ilvl w:val="0"/>
                <w:numId w:val="52"/>
              </w:numPr>
              <w:spacing w:after="0" w:line="240" w:lineRule="auto"/>
              <w:rPr>
                <w:lang w:val="es-MX"/>
              </w:rPr>
            </w:pPr>
            <w:r w:rsidRPr="00D60BD3">
              <w:rPr>
                <w:rFonts w:eastAsiaTheme="minorHAnsi"/>
                <w:lang w:val="es-419" w:eastAsia="en-US"/>
              </w:rPr>
              <w:t>Ir a la opción “Mis lugares de aparcamiento”</w:t>
            </w:r>
          </w:p>
          <w:p w14:paraId="58139DC8" w14:textId="77777777" w:rsidR="003F5601" w:rsidRPr="00D60BD3" w:rsidRDefault="003F5601" w:rsidP="003F5601">
            <w:pPr>
              <w:pStyle w:val="Prrafodelista"/>
              <w:numPr>
                <w:ilvl w:val="0"/>
                <w:numId w:val="52"/>
              </w:numPr>
              <w:spacing w:after="0" w:line="240" w:lineRule="auto"/>
              <w:rPr>
                <w:rFonts w:eastAsiaTheme="minorHAnsi"/>
                <w:lang w:val="es-MX" w:eastAsia="en-US"/>
              </w:rPr>
            </w:pPr>
            <w:r>
              <w:rPr>
                <w:lang w:val="es-419"/>
              </w:rPr>
              <w:t>Observar</w:t>
            </w:r>
          </w:p>
        </w:tc>
      </w:tr>
      <w:tr w:rsidR="003F5601" w14:paraId="38C085B2" w14:textId="77777777" w:rsidTr="003F5601">
        <w:trPr>
          <w:trHeight w:val="529"/>
        </w:trPr>
        <w:tc>
          <w:tcPr>
            <w:tcW w:w="4489" w:type="dxa"/>
          </w:tcPr>
          <w:p w14:paraId="191B34F8" w14:textId="77777777" w:rsidR="003F5601" w:rsidRPr="001B1356" w:rsidRDefault="003F5601" w:rsidP="003F5601">
            <w:pPr>
              <w:rPr>
                <w:b/>
                <w:lang w:val="es-419"/>
              </w:rPr>
            </w:pPr>
            <w:r>
              <w:rPr>
                <w:b/>
                <w:lang w:val="es-419"/>
              </w:rPr>
              <w:t>Flujo Secundario</w:t>
            </w:r>
          </w:p>
        </w:tc>
        <w:tc>
          <w:tcPr>
            <w:tcW w:w="4489" w:type="dxa"/>
          </w:tcPr>
          <w:p w14:paraId="43CBC4DE" w14:textId="77777777" w:rsidR="003F5601" w:rsidRDefault="003F5601" w:rsidP="003F5601">
            <w:pPr>
              <w:pStyle w:val="Prrafodelista"/>
              <w:numPr>
                <w:ilvl w:val="0"/>
                <w:numId w:val="53"/>
              </w:numPr>
              <w:spacing w:after="0" w:line="240" w:lineRule="auto"/>
              <w:rPr>
                <w:lang w:val="es-419"/>
              </w:rPr>
            </w:pPr>
            <w:r>
              <w:rPr>
                <w:lang w:val="es-419"/>
              </w:rPr>
              <w:t>Los sensores envían su estado a la aplicación al cambiar su estado</w:t>
            </w:r>
          </w:p>
          <w:p w14:paraId="7B4C4A04" w14:textId="77777777" w:rsidR="003F5601" w:rsidRPr="009733D3" w:rsidRDefault="003F5601" w:rsidP="003F5601">
            <w:pPr>
              <w:pStyle w:val="Prrafodelista"/>
              <w:numPr>
                <w:ilvl w:val="0"/>
                <w:numId w:val="53"/>
              </w:numPr>
              <w:spacing w:after="0" w:line="240" w:lineRule="auto"/>
              <w:rPr>
                <w:rFonts w:eastAsiaTheme="minorHAnsi"/>
                <w:lang w:val="es-419" w:eastAsia="en-US"/>
              </w:rPr>
            </w:pPr>
            <w:r>
              <w:rPr>
                <w:lang w:val="es-419"/>
              </w:rPr>
              <w:t>La aplicación los registra y los sube a la base de datos</w:t>
            </w:r>
          </w:p>
        </w:tc>
      </w:tr>
      <w:tr w:rsidR="003F5601" w14:paraId="463B4AF1" w14:textId="77777777" w:rsidTr="003F5601">
        <w:tc>
          <w:tcPr>
            <w:tcW w:w="4489" w:type="dxa"/>
          </w:tcPr>
          <w:p w14:paraId="4CD5DC73" w14:textId="77777777" w:rsidR="003F5601" w:rsidRPr="008709ED" w:rsidRDefault="003F5601" w:rsidP="003F5601">
            <w:pPr>
              <w:rPr>
                <w:b/>
              </w:rPr>
            </w:pPr>
            <w:proofErr w:type="spellStart"/>
            <w:r w:rsidRPr="008709ED">
              <w:rPr>
                <w:b/>
              </w:rPr>
              <w:t>Postcondición</w:t>
            </w:r>
            <w:proofErr w:type="spellEnd"/>
            <w:r w:rsidRPr="008709ED">
              <w:rPr>
                <w:b/>
              </w:rPr>
              <w:t xml:space="preserve"> </w:t>
            </w:r>
          </w:p>
        </w:tc>
        <w:tc>
          <w:tcPr>
            <w:tcW w:w="4489" w:type="dxa"/>
          </w:tcPr>
          <w:p w14:paraId="4376F900" w14:textId="77777777" w:rsidR="003F5601" w:rsidRPr="009D2362" w:rsidRDefault="003F5601" w:rsidP="003F5601">
            <w:pPr>
              <w:rPr>
                <w:lang w:val="es-419"/>
              </w:rPr>
            </w:pPr>
            <w:r>
              <w:rPr>
                <w:lang w:val="es-419"/>
              </w:rPr>
              <w:t>Se actualiza la información de la base de datos</w:t>
            </w:r>
          </w:p>
        </w:tc>
      </w:tr>
    </w:tbl>
    <w:p w14:paraId="6BB6E680" w14:textId="77777777" w:rsidR="0028667F" w:rsidRPr="009D2362" w:rsidRDefault="0028667F" w:rsidP="0028667F">
      <w:pPr>
        <w:rPr>
          <w:lang w:val="es-419"/>
        </w:rPr>
      </w:pPr>
    </w:p>
    <w:tbl>
      <w:tblPr>
        <w:tblStyle w:val="Tablaconcuadrcula"/>
        <w:tblpPr w:leftFromText="141" w:rightFromText="141" w:vertAnchor="page" w:horzAnchor="margin" w:tblpY="7959"/>
        <w:tblW w:w="0" w:type="auto"/>
        <w:tblLook w:val="04A0" w:firstRow="1" w:lastRow="0" w:firstColumn="1" w:lastColumn="0" w:noHBand="0" w:noVBand="1"/>
      </w:tblPr>
      <w:tblGrid>
        <w:gridCol w:w="4489"/>
        <w:gridCol w:w="4489"/>
      </w:tblGrid>
      <w:tr w:rsidR="003F5601" w14:paraId="692F4DE8" w14:textId="77777777" w:rsidTr="003F5601">
        <w:tc>
          <w:tcPr>
            <w:tcW w:w="4489" w:type="dxa"/>
          </w:tcPr>
          <w:p w14:paraId="62B5AC5E" w14:textId="77777777" w:rsidR="003F5601" w:rsidRPr="008709ED" w:rsidRDefault="003F5601" w:rsidP="003F5601">
            <w:pPr>
              <w:rPr>
                <w:b/>
              </w:rPr>
            </w:pPr>
            <w:r w:rsidRPr="008709ED">
              <w:rPr>
                <w:b/>
              </w:rPr>
              <w:t>Nombre</w:t>
            </w:r>
          </w:p>
        </w:tc>
        <w:tc>
          <w:tcPr>
            <w:tcW w:w="4489" w:type="dxa"/>
          </w:tcPr>
          <w:p w14:paraId="6EA27354" w14:textId="77777777" w:rsidR="003F5601" w:rsidRDefault="003F5601" w:rsidP="003F5601">
            <w:pPr>
              <w:tabs>
                <w:tab w:val="left" w:pos="1215"/>
                <w:tab w:val="center" w:pos="2136"/>
              </w:tabs>
            </w:pPr>
            <w:r>
              <w:t>Lugares de aparcamiento (cambiar estado de lugar de aparcamiento)</w:t>
            </w:r>
          </w:p>
        </w:tc>
      </w:tr>
      <w:tr w:rsidR="003F5601" w14:paraId="0C13B56A" w14:textId="77777777" w:rsidTr="003F5601">
        <w:tc>
          <w:tcPr>
            <w:tcW w:w="4489" w:type="dxa"/>
          </w:tcPr>
          <w:p w14:paraId="56CCA8CD" w14:textId="77777777" w:rsidR="003F5601" w:rsidRPr="008709ED" w:rsidRDefault="003F5601" w:rsidP="003F5601">
            <w:pPr>
              <w:rPr>
                <w:b/>
              </w:rPr>
            </w:pPr>
            <w:r w:rsidRPr="008709ED">
              <w:rPr>
                <w:b/>
              </w:rPr>
              <w:t>Actor</w:t>
            </w:r>
          </w:p>
        </w:tc>
        <w:tc>
          <w:tcPr>
            <w:tcW w:w="4489" w:type="dxa"/>
          </w:tcPr>
          <w:p w14:paraId="0474B36B" w14:textId="77777777" w:rsidR="003F5601" w:rsidRPr="00843F36" w:rsidRDefault="003F5601" w:rsidP="003F5601">
            <w:pPr>
              <w:rPr>
                <w:lang w:val="es-419"/>
              </w:rPr>
            </w:pPr>
            <w:r>
              <w:rPr>
                <w:lang w:val="es-419"/>
              </w:rPr>
              <w:t>Estacionamiento</w:t>
            </w:r>
          </w:p>
        </w:tc>
      </w:tr>
      <w:tr w:rsidR="003F5601" w14:paraId="67EF1F69" w14:textId="77777777" w:rsidTr="003F5601">
        <w:tc>
          <w:tcPr>
            <w:tcW w:w="4489" w:type="dxa"/>
          </w:tcPr>
          <w:p w14:paraId="6B23570E" w14:textId="77777777" w:rsidR="003F5601" w:rsidRPr="008709ED" w:rsidRDefault="003F5601" w:rsidP="003F5601">
            <w:pPr>
              <w:rPr>
                <w:b/>
              </w:rPr>
            </w:pPr>
            <w:r w:rsidRPr="008709ED">
              <w:rPr>
                <w:b/>
              </w:rPr>
              <w:t>Descripción</w:t>
            </w:r>
          </w:p>
        </w:tc>
        <w:tc>
          <w:tcPr>
            <w:tcW w:w="4489" w:type="dxa"/>
          </w:tcPr>
          <w:p w14:paraId="45CFB317" w14:textId="77777777" w:rsidR="003F5601" w:rsidRDefault="003F5601" w:rsidP="003F5601">
            <w:pPr>
              <w:rPr>
                <w:lang w:val="es-419"/>
              </w:rPr>
            </w:pPr>
            <w:r>
              <w:rPr>
                <w:lang w:val="es-419"/>
              </w:rPr>
              <w:t>El estacionamiento podrá cambiar el estado de los lugares de aparcamiento del esquema previamente diseñado tales como</w:t>
            </w:r>
          </w:p>
          <w:p w14:paraId="4C164EB3" w14:textId="77777777" w:rsidR="003F5601" w:rsidRDefault="003F5601" w:rsidP="003F5601">
            <w:pPr>
              <w:pStyle w:val="Prrafodelista"/>
              <w:numPr>
                <w:ilvl w:val="0"/>
                <w:numId w:val="54"/>
              </w:numPr>
              <w:spacing w:after="0" w:line="240" w:lineRule="auto"/>
              <w:rPr>
                <w:lang w:val="es-419"/>
              </w:rPr>
            </w:pPr>
            <w:r>
              <w:rPr>
                <w:lang w:val="es-419"/>
              </w:rPr>
              <w:t>Libre (volver a modo automático)</w:t>
            </w:r>
          </w:p>
          <w:p w14:paraId="0ED5FE99" w14:textId="77777777" w:rsidR="003F5601" w:rsidRDefault="003F5601" w:rsidP="003F5601">
            <w:pPr>
              <w:pStyle w:val="Prrafodelista"/>
              <w:numPr>
                <w:ilvl w:val="0"/>
                <w:numId w:val="54"/>
              </w:numPr>
              <w:spacing w:after="0" w:line="240" w:lineRule="auto"/>
              <w:rPr>
                <w:lang w:val="es-419"/>
              </w:rPr>
            </w:pPr>
            <w:r>
              <w:rPr>
                <w:lang w:val="es-419"/>
              </w:rPr>
              <w:t>Ocupado</w:t>
            </w:r>
          </w:p>
          <w:p w14:paraId="4294F7B1" w14:textId="77777777" w:rsidR="003F5601" w:rsidRPr="009733D3" w:rsidRDefault="003F5601" w:rsidP="003F5601">
            <w:pPr>
              <w:pStyle w:val="Prrafodelista"/>
              <w:numPr>
                <w:ilvl w:val="0"/>
                <w:numId w:val="54"/>
              </w:numPr>
              <w:spacing w:after="0" w:line="240" w:lineRule="auto"/>
              <w:rPr>
                <w:rFonts w:eastAsiaTheme="minorHAnsi"/>
                <w:lang w:val="es-419" w:eastAsia="en-US"/>
              </w:rPr>
            </w:pPr>
            <w:r>
              <w:rPr>
                <w:lang w:val="es-419"/>
              </w:rPr>
              <w:t>Fuera de servicio</w:t>
            </w:r>
          </w:p>
        </w:tc>
      </w:tr>
      <w:tr w:rsidR="003F5601" w14:paraId="75B6BEDC" w14:textId="77777777" w:rsidTr="003F5601">
        <w:tc>
          <w:tcPr>
            <w:tcW w:w="4489" w:type="dxa"/>
          </w:tcPr>
          <w:p w14:paraId="5B94DE61" w14:textId="77777777" w:rsidR="003F5601" w:rsidRPr="008709ED" w:rsidRDefault="003F5601" w:rsidP="003F5601">
            <w:pPr>
              <w:rPr>
                <w:b/>
              </w:rPr>
            </w:pPr>
            <w:r w:rsidRPr="008709ED">
              <w:rPr>
                <w:b/>
              </w:rPr>
              <w:t>Precondición</w:t>
            </w:r>
          </w:p>
        </w:tc>
        <w:tc>
          <w:tcPr>
            <w:tcW w:w="4489" w:type="dxa"/>
          </w:tcPr>
          <w:p w14:paraId="792403E7" w14:textId="77777777" w:rsidR="003F5601" w:rsidRPr="00843F36" w:rsidRDefault="003F5601" w:rsidP="003F5601">
            <w:pPr>
              <w:rPr>
                <w:lang w:val="es-419"/>
              </w:rPr>
            </w:pPr>
            <w:r>
              <w:rPr>
                <w:lang w:val="es-419"/>
              </w:rPr>
              <w:t>El estacionamiento tiene que estar registrado como estacionamiento y contar con la aplicación de escritorio.</w:t>
            </w:r>
          </w:p>
        </w:tc>
      </w:tr>
      <w:tr w:rsidR="003F5601" w14:paraId="3DCBE6D5" w14:textId="77777777" w:rsidTr="003F5601">
        <w:tc>
          <w:tcPr>
            <w:tcW w:w="4489" w:type="dxa"/>
          </w:tcPr>
          <w:p w14:paraId="7EC4E731" w14:textId="77777777" w:rsidR="003F5601" w:rsidRPr="008709ED" w:rsidRDefault="003F5601" w:rsidP="003F5601">
            <w:pPr>
              <w:rPr>
                <w:b/>
              </w:rPr>
            </w:pPr>
            <w:r w:rsidRPr="008709ED">
              <w:rPr>
                <w:b/>
              </w:rPr>
              <w:t>Flujo básico</w:t>
            </w:r>
          </w:p>
        </w:tc>
        <w:tc>
          <w:tcPr>
            <w:tcW w:w="4489" w:type="dxa"/>
          </w:tcPr>
          <w:p w14:paraId="62E64AF2"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Abrir la aplicación.</w:t>
            </w:r>
          </w:p>
          <w:p w14:paraId="37D60167"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Ir a la opción “Mis lugares de aparcamiento”</w:t>
            </w:r>
          </w:p>
          <w:p w14:paraId="28009DF1"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Seleccionar el lugar de aparcamiento</w:t>
            </w:r>
          </w:p>
          <w:p w14:paraId="3AB7F201"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Seleccionar alguna de las opciones</w:t>
            </w:r>
          </w:p>
        </w:tc>
      </w:tr>
      <w:tr w:rsidR="003F5601" w14:paraId="7C80345A" w14:textId="77777777" w:rsidTr="003F5601">
        <w:trPr>
          <w:trHeight w:val="529"/>
        </w:trPr>
        <w:tc>
          <w:tcPr>
            <w:tcW w:w="4489" w:type="dxa"/>
          </w:tcPr>
          <w:p w14:paraId="52634462" w14:textId="77777777" w:rsidR="003F5601" w:rsidRPr="001B1356" w:rsidRDefault="003F5601" w:rsidP="003F5601">
            <w:pPr>
              <w:rPr>
                <w:b/>
                <w:lang w:val="es-419"/>
              </w:rPr>
            </w:pPr>
            <w:r>
              <w:rPr>
                <w:b/>
                <w:lang w:val="es-419"/>
              </w:rPr>
              <w:t>Flujo Secundario</w:t>
            </w:r>
          </w:p>
        </w:tc>
        <w:tc>
          <w:tcPr>
            <w:tcW w:w="4489" w:type="dxa"/>
          </w:tcPr>
          <w:p w14:paraId="4543369F"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t>La aplicación recupera el estado de los sensores.</w:t>
            </w:r>
          </w:p>
          <w:p w14:paraId="3E93557E"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t>La aplicación mandara el nuevo estado a los sensores</w:t>
            </w:r>
          </w:p>
          <w:p w14:paraId="3543938C"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lastRenderedPageBreak/>
              <w:t>La aplicación subirá el nuevo estado de los lugares a la base de datos</w:t>
            </w:r>
          </w:p>
        </w:tc>
      </w:tr>
      <w:tr w:rsidR="003F5601" w14:paraId="6B579EAC" w14:textId="77777777" w:rsidTr="003F5601">
        <w:tc>
          <w:tcPr>
            <w:tcW w:w="4489" w:type="dxa"/>
          </w:tcPr>
          <w:p w14:paraId="5D65605F" w14:textId="77777777" w:rsidR="003F5601" w:rsidRPr="008709ED" w:rsidRDefault="003F5601" w:rsidP="003F5601">
            <w:pPr>
              <w:rPr>
                <w:b/>
              </w:rPr>
            </w:pPr>
            <w:proofErr w:type="spellStart"/>
            <w:r w:rsidRPr="008709ED">
              <w:rPr>
                <w:b/>
              </w:rPr>
              <w:lastRenderedPageBreak/>
              <w:t>Postcondición</w:t>
            </w:r>
            <w:proofErr w:type="spellEnd"/>
            <w:r w:rsidRPr="008709ED">
              <w:rPr>
                <w:b/>
              </w:rPr>
              <w:t xml:space="preserve"> </w:t>
            </w:r>
          </w:p>
        </w:tc>
        <w:tc>
          <w:tcPr>
            <w:tcW w:w="4489" w:type="dxa"/>
          </w:tcPr>
          <w:p w14:paraId="152F0A22" w14:textId="77777777" w:rsidR="003F5601" w:rsidRDefault="003F5601" w:rsidP="003F5601">
            <w:pPr>
              <w:rPr>
                <w:lang w:val="es-419"/>
              </w:rPr>
            </w:pPr>
            <w:r>
              <w:rPr>
                <w:lang w:val="es-419"/>
              </w:rPr>
              <w:t>Se actualiza la información de la base de datos</w:t>
            </w:r>
          </w:p>
          <w:p w14:paraId="48A48A3A" w14:textId="77777777" w:rsidR="003F5601" w:rsidRPr="009D2362" w:rsidRDefault="003F5601" w:rsidP="003F5601">
            <w:pPr>
              <w:rPr>
                <w:lang w:val="es-419"/>
              </w:rPr>
            </w:pPr>
            <w:r>
              <w:rPr>
                <w:lang w:val="es-419"/>
              </w:rPr>
              <w:t>Se cambia el estado de los sensores</w:t>
            </w:r>
          </w:p>
        </w:tc>
      </w:tr>
    </w:tbl>
    <w:p w14:paraId="1B6F10E4" w14:textId="77777777" w:rsidR="0028667F" w:rsidRDefault="0028667F" w:rsidP="0028667F">
      <w:pPr>
        <w:rPr>
          <w:lang w:val="es-419"/>
        </w:rPr>
      </w:pPr>
    </w:p>
    <w:p w14:paraId="0EE7BD98" w14:textId="77777777" w:rsidR="0028667F" w:rsidRPr="0028667F" w:rsidRDefault="0028667F" w:rsidP="00B54222">
      <w:pPr>
        <w:pStyle w:val="subSubSeccion"/>
        <w:rPr>
          <w:lang w:val="es-419"/>
        </w:rPr>
      </w:pPr>
      <w:bookmarkStart w:id="78" w:name="_Toc430869823"/>
      <w:proofErr w:type="spellStart"/>
      <w:r w:rsidRPr="0028667F">
        <w:rPr>
          <w:lang w:val="es-419"/>
        </w:rPr>
        <w:t>Feedback</w:t>
      </w:r>
      <w:bookmarkEnd w:id="78"/>
      <w:proofErr w:type="spellEnd"/>
    </w:p>
    <w:p w14:paraId="6B611D9F" w14:textId="77777777" w:rsidR="0028667F" w:rsidRPr="009D2362" w:rsidRDefault="0028667F" w:rsidP="0028667F">
      <w:pPr>
        <w:rPr>
          <w:lang w:val="es-419"/>
        </w:rPr>
      </w:pPr>
    </w:p>
    <w:tbl>
      <w:tblPr>
        <w:tblStyle w:val="Tablaconcuadrcula"/>
        <w:tblW w:w="0" w:type="auto"/>
        <w:tblLook w:val="04A0" w:firstRow="1" w:lastRow="0" w:firstColumn="1" w:lastColumn="0" w:noHBand="0" w:noVBand="1"/>
      </w:tblPr>
      <w:tblGrid>
        <w:gridCol w:w="4489"/>
        <w:gridCol w:w="4489"/>
      </w:tblGrid>
      <w:tr w:rsidR="003F5601" w14:paraId="0B897D87" w14:textId="77777777" w:rsidTr="002F6EE4">
        <w:tc>
          <w:tcPr>
            <w:tcW w:w="4489" w:type="dxa"/>
          </w:tcPr>
          <w:p w14:paraId="07BA5FD1" w14:textId="77777777" w:rsidR="003F5601" w:rsidRPr="008709ED" w:rsidRDefault="003F5601" w:rsidP="002F6EE4">
            <w:pPr>
              <w:rPr>
                <w:b/>
              </w:rPr>
            </w:pPr>
            <w:r w:rsidRPr="008709ED">
              <w:rPr>
                <w:b/>
              </w:rPr>
              <w:t>Nombre</w:t>
            </w:r>
          </w:p>
        </w:tc>
        <w:tc>
          <w:tcPr>
            <w:tcW w:w="4489" w:type="dxa"/>
          </w:tcPr>
          <w:p w14:paraId="13FA7C91" w14:textId="77777777" w:rsidR="003F5601" w:rsidRDefault="003F5601" w:rsidP="002F6EE4">
            <w:pPr>
              <w:tabs>
                <w:tab w:val="left" w:pos="1215"/>
                <w:tab w:val="center" w:pos="2136"/>
              </w:tabs>
            </w:pPr>
            <w:proofErr w:type="spellStart"/>
            <w:r>
              <w:t>Feedback</w:t>
            </w:r>
            <w:proofErr w:type="spellEnd"/>
          </w:p>
        </w:tc>
      </w:tr>
      <w:tr w:rsidR="003F5601" w14:paraId="0DDA2F7D" w14:textId="77777777" w:rsidTr="002F6EE4">
        <w:tc>
          <w:tcPr>
            <w:tcW w:w="4489" w:type="dxa"/>
          </w:tcPr>
          <w:p w14:paraId="34A15605" w14:textId="77777777" w:rsidR="003F5601" w:rsidRPr="008709ED" w:rsidRDefault="003F5601" w:rsidP="002F6EE4">
            <w:pPr>
              <w:rPr>
                <w:b/>
              </w:rPr>
            </w:pPr>
            <w:r w:rsidRPr="008709ED">
              <w:rPr>
                <w:b/>
              </w:rPr>
              <w:t>Actor</w:t>
            </w:r>
          </w:p>
        </w:tc>
        <w:tc>
          <w:tcPr>
            <w:tcW w:w="4489" w:type="dxa"/>
          </w:tcPr>
          <w:p w14:paraId="2C6DDD94" w14:textId="77777777" w:rsidR="003F5601" w:rsidRPr="00843F36" w:rsidRDefault="003F5601" w:rsidP="002F6EE4">
            <w:pPr>
              <w:rPr>
                <w:lang w:val="es-419"/>
              </w:rPr>
            </w:pPr>
            <w:r>
              <w:rPr>
                <w:lang w:val="es-419"/>
              </w:rPr>
              <w:t>Estacionamiento</w:t>
            </w:r>
          </w:p>
        </w:tc>
      </w:tr>
      <w:tr w:rsidR="003F5601" w14:paraId="2C686D02" w14:textId="77777777" w:rsidTr="002F6EE4">
        <w:tc>
          <w:tcPr>
            <w:tcW w:w="4489" w:type="dxa"/>
          </w:tcPr>
          <w:p w14:paraId="065C9525" w14:textId="77777777" w:rsidR="003F5601" w:rsidRPr="008709ED" w:rsidRDefault="003F5601" w:rsidP="002F6EE4">
            <w:pPr>
              <w:rPr>
                <w:b/>
              </w:rPr>
            </w:pPr>
            <w:r w:rsidRPr="008709ED">
              <w:rPr>
                <w:b/>
              </w:rPr>
              <w:t>Descripción</w:t>
            </w:r>
          </w:p>
        </w:tc>
        <w:tc>
          <w:tcPr>
            <w:tcW w:w="4489" w:type="dxa"/>
          </w:tcPr>
          <w:p w14:paraId="28D271E7" w14:textId="77777777" w:rsidR="003F5601" w:rsidRPr="00363B9C" w:rsidRDefault="003F5601" w:rsidP="002F6EE4">
            <w:pPr>
              <w:rPr>
                <w:lang w:val="es-419"/>
              </w:rPr>
            </w:pPr>
            <w:r>
              <w:rPr>
                <w:lang w:val="es-419"/>
              </w:rPr>
              <w:t>El estacionamiento podrá mandar sus comentarios y sugerencias al administrador</w:t>
            </w:r>
          </w:p>
        </w:tc>
      </w:tr>
      <w:tr w:rsidR="003F5601" w14:paraId="4A56131D" w14:textId="77777777" w:rsidTr="002F6EE4">
        <w:tc>
          <w:tcPr>
            <w:tcW w:w="4489" w:type="dxa"/>
          </w:tcPr>
          <w:p w14:paraId="3D2AA125" w14:textId="77777777" w:rsidR="003F5601" w:rsidRPr="008709ED" w:rsidRDefault="003F5601" w:rsidP="002F6EE4">
            <w:pPr>
              <w:rPr>
                <w:b/>
              </w:rPr>
            </w:pPr>
            <w:r w:rsidRPr="008709ED">
              <w:rPr>
                <w:b/>
              </w:rPr>
              <w:t>Precondición</w:t>
            </w:r>
          </w:p>
        </w:tc>
        <w:tc>
          <w:tcPr>
            <w:tcW w:w="4489" w:type="dxa"/>
          </w:tcPr>
          <w:p w14:paraId="2774E3DB" w14:textId="77777777" w:rsidR="003F5601" w:rsidRPr="00843F36" w:rsidRDefault="003F5601" w:rsidP="002F6EE4">
            <w:pPr>
              <w:rPr>
                <w:lang w:val="es-419"/>
              </w:rPr>
            </w:pPr>
            <w:r>
              <w:rPr>
                <w:lang w:val="es-419"/>
              </w:rPr>
              <w:t>El estacionamiento tiene que estar registrado como estacionamiento y contar con la aplicación de escritorio.</w:t>
            </w:r>
          </w:p>
        </w:tc>
      </w:tr>
      <w:tr w:rsidR="003F5601" w14:paraId="7CA424B2" w14:textId="77777777" w:rsidTr="002F6EE4">
        <w:tc>
          <w:tcPr>
            <w:tcW w:w="4489" w:type="dxa"/>
          </w:tcPr>
          <w:p w14:paraId="63280F1B" w14:textId="77777777" w:rsidR="003F5601" w:rsidRPr="008709ED" w:rsidRDefault="003F5601" w:rsidP="002F6EE4">
            <w:pPr>
              <w:rPr>
                <w:b/>
              </w:rPr>
            </w:pPr>
            <w:r w:rsidRPr="008709ED">
              <w:rPr>
                <w:b/>
              </w:rPr>
              <w:t>Flujo básico</w:t>
            </w:r>
          </w:p>
        </w:tc>
        <w:tc>
          <w:tcPr>
            <w:tcW w:w="4489" w:type="dxa"/>
          </w:tcPr>
          <w:p w14:paraId="12D87B44"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Abrir la aplicación.</w:t>
            </w:r>
          </w:p>
          <w:p w14:paraId="15FDAE3B"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Ir a la opción “</w:t>
            </w:r>
            <w:proofErr w:type="spellStart"/>
            <w:r w:rsidRPr="00363B9C">
              <w:rPr>
                <w:rFonts w:eastAsiaTheme="minorHAnsi"/>
                <w:lang w:val="es-419" w:eastAsia="en-US"/>
              </w:rPr>
              <w:t>Feedback</w:t>
            </w:r>
            <w:proofErr w:type="spellEnd"/>
            <w:r w:rsidRPr="00363B9C">
              <w:rPr>
                <w:rFonts w:eastAsiaTheme="minorHAnsi"/>
                <w:lang w:val="es-419" w:eastAsia="en-US"/>
              </w:rPr>
              <w:t>”</w:t>
            </w:r>
          </w:p>
          <w:p w14:paraId="4011CEB2"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Escribir la recomendación</w:t>
            </w:r>
          </w:p>
          <w:p w14:paraId="06336486"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 xml:space="preserve">Enviarla </w:t>
            </w:r>
          </w:p>
        </w:tc>
      </w:tr>
      <w:tr w:rsidR="003F5601" w14:paraId="0854BF80" w14:textId="77777777" w:rsidTr="002F6EE4">
        <w:trPr>
          <w:trHeight w:val="529"/>
        </w:trPr>
        <w:tc>
          <w:tcPr>
            <w:tcW w:w="4489" w:type="dxa"/>
          </w:tcPr>
          <w:p w14:paraId="4020AD76" w14:textId="77777777" w:rsidR="003F5601" w:rsidRPr="001B1356" w:rsidRDefault="003F5601" w:rsidP="002F6EE4">
            <w:pPr>
              <w:rPr>
                <w:b/>
                <w:lang w:val="es-419"/>
              </w:rPr>
            </w:pPr>
            <w:r>
              <w:rPr>
                <w:b/>
                <w:lang w:val="es-419"/>
              </w:rPr>
              <w:t>Flujo Secundario</w:t>
            </w:r>
          </w:p>
        </w:tc>
        <w:tc>
          <w:tcPr>
            <w:tcW w:w="4489" w:type="dxa"/>
          </w:tcPr>
          <w:p w14:paraId="40AB57D1" w14:textId="77777777" w:rsidR="003F5601" w:rsidRPr="00E64B1B" w:rsidRDefault="003F5601" w:rsidP="002F6EE4">
            <w:pPr>
              <w:pStyle w:val="Prrafodelista"/>
              <w:numPr>
                <w:ilvl w:val="0"/>
                <w:numId w:val="56"/>
              </w:numPr>
              <w:spacing w:after="0" w:line="240" w:lineRule="auto"/>
              <w:rPr>
                <w:rFonts w:eastAsiaTheme="minorHAnsi"/>
                <w:lang w:val="es-419" w:eastAsia="en-US"/>
              </w:rPr>
            </w:pPr>
            <w:r>
              <w:rPr>
                <w:lang w:val="es-419"/>
              </w:rPr>
              <w:t xml:space="preserve">La aplicación envía el </w:t>
            </w:r>
            <w:proofErr w:type="spellStart"/>
            <w:r>
              <w:rPr>
                <w:lang w:val="es-419"/>
              </w:rPr>
              <w:t>feedback</w:t>
            </w:r>
            <w:proofErr w:type="spellEnd"/>
            <w:r>
              <w:rPr>
                <w:lang w:val="es-419"/>
              </w:rPr>
              <w:t xml:space="preserve"> al administrador</w:t>
            </w:r>
          </w:p>
        </w:tc>
      </w:tr>
      <w:tr w:rsidR="003F5601" w14:paraId="7EBFD9C2" w14:textId="77777777" w:rsidTr="002F6EE4">
        <w:tc>
          <w:tcPr>
            <w:tcW w:w="4489" w:type="dxa"/>
          </w:tcPr>
          <w:p w14:paraId="36434B6C" w14:textId="77777777" w:rsidR="003F5601" w:rsidRPr="008709ED" w:rsidRDefault="003F5601" w:rsidP="002F6EE4">
            <w:pPr>
              <w:rPr>
                <w:b/>
              </w:rPr>
            </w:pPr>
            <w:proofErr w:type="spellStart"/>
            <w:r w:rsidRPr="008709ED">
              <w:rPr>
                <w:b/>
              </w:rPr>
              <w:t>Postcondición</w:t>
            </w:r>
            <w:proofErr w:type="spellEnd"/>
            <w:r w:rsidRPr="008709ED">
              <w:rPr>
                <w:b/>
              </w:rPr>
              <w:t xml:space="preserve"> </w:t>
            </w:r>
          </w:p>
        </w:tc>
        <w:tc>
          <w:tcPr>
            <w:tcW w:w="4489" w:type="dxa"/>
          </w:tcPr>
          <w:p w14:paraId="4EB1315F" w14:textId="77777777" w:rsidR="003F5601" w:rsidRPr="009D2362" w:rsidRDefault="003F5601" w:rsidP="002F6EE4">
            <w:pPr>
              <w:rPr>
                <w:lang w:val="es-419"/>
              </w:rPr>
            </w:pPr>
            <w:r>
              <w:rPr>
                <w:lang w:val="es-419"/>
              </w:rPr>
              <w:t>Se registra el comentario en la base de datos</w:t>
            </w:r>
          </w:p>
        </w:tc>
      </w:tr>
    </w:tbl>
    <w:p w14:paraId="2111D5EC" w14:textId="77777777" w:rsidR="0028667F" w:rsidRDefault="0028667F" w:rsidP="009221C5">
      <w:pPr>
        <w:rPr>
          <w:b/>
          <w:bCs/>
          <w:sz w:val="28"/>
          <w:szCs w:val="40"/>
          <w:lang w:val="es-419"/>
        </w:rPr>
      </w:pPr>
    </w:p>
    <w:p w14:paraId="44488EAF" w14:textId="77777777" w:rsidR="00B54222" w:rsidRDefault="00B54222" w:rsidP="009221C5">
      <w:pPr>
        <w:rPr>
          <w:b/>
          <w:bCs/>
          <w:sz w:val="28"/>
          <w:szCs w:val="40"/>
          <w:lang w:val="es-419"/>
        </w:rPr>
      </w:pPr>
    </w:p>
    <w:p w14:paraId="2E96A226" w14:textId="77777777" w:rsidR="0028667F" w:rsidRDefault="00772CB2" w:rsidP="00B54222">
      <w:pPr>
        <w:pStyle w:val="subSeccion"/>
        <w:rPr>
          <w:lang w:val="es-419"/>
        </w:rPr>
      </w:pPr>
      <w:r>
        <w:rPr>
          <w:lang w:val="es-419"/>
        </w:rPr>
        <w:t xml:space="preserve"> </w:t>
      </w:r>
      <w:bookmarkStart w:id="79" w:name="_Toc434091271"/>
      <w:r w:rsidR="0028667F">
        <w:rPr>
          <w:lang w:val="es-419"/>
        </w:rPr>
        <w:t>Módulo 3: Conductor</w:t>
      </w:r>
      <w:bookmarkEnd w:id="79"/>
    </w:p>
    <w:p w14:paraId="63D745B9" w14:textId="77777777" w:rsidR="00D06115" w:rsidRPr="009044F8" w:rsidRDefault="00D06115" w:rsidP="00B54222">
      <w:pPr>
        <w:pStyle w:val="subSubSeccion"/>
        <w:rPr>
          <w:lang w:val="es-419"/>
        </w:rPr>
      </w:pPr>
      <w:r w:rsidRPr="009044F8">
        <w:rPr>
          <w:lang w:val="es-419"/>
        </w:rPr>
        <w:t>Mapa</w:t>
      </w:r>
    </w:p>
    <w:tbl>
      <w:tblPr>
        <w:tblStyle w:val="Tablaconcuadrcula"/>
        <w:tblpPr w:leftFromText="141" w:rightFromText="141" w:vertAnchor="text" w:horzAnchor="margin" w:tblpY="135"/>
        <w:tblW w:w="0" w:type="auto"/>
        <w:tblLook w:val="04A0" w:firstRow="1" w:lastRow="0" w:firstColumn="1" w:lastColumn="0" w:noHBand="0" w:noVBand="1"/>
      </w:tblPr>
      <w:tblGrid>
        <w:gridCol w:w="4489"/>
        <w:gridCol w:w="4489"/>
      </w:tblGrid>
      <w:tr w:rsidR="00772CB2" w14:paraId="16CCA972" w14:textId="77777777" w:rsidTr="00772CB2">
        <w:tc>
          <w:tcPr>
            <w:tcW w:w="4489" w:type="dxa"/>
          </w:tcPr>
          <w:p w14:paraId="549AB3B5" w14:textId="77777777" w:rsidR="00772CB2" w:rsidRPr="008709ED" w:rsidRDefault="00772CB2" w:rsidP="00772CB2">
            <w:pPr>
              <w:rPr>
                <w:b/>
              </w:rPr>
            </w:pPr>
            <w:r w:rsidRPr="008709ED">
              <w:rPr>
                <w:b/>
              </w:rPr>
              <w:t>Nombre</w:t>
            </w:r>
          </w:p>
        </w:tc>
        <w:tc>
          <w:tcPr>
            <w:tcW w:w="4489" w:type="dxa"/>
          </w:tcPr>
          <w:p w14:paraId="4DECF700" w14:textId="77777777" w:rsidR="00772CB2" w:rsidRDefault="00772CB2" w:rsidP="00772CB2">
            <w:r>
              <w:rPr>
                <w:lang w:val="es-419"/>
              </w:rPr>
              <w:t>Mapa</w:t>
            </w:r>
          </w:p>
        </w:tc>
      </w:tr>
      <w:tr w:rsidR="00772CB2" w14:paraId="68A3438F" w14:textId="77777777" w:rsidTr="00772CB2">
        <w:tc>
          <w:tcPr>
            <w:tcW w:w="4489" w:type="dxa"/>
          </w:tcPr>
          <w:p w14:paraId="448D4A36" w14:textId="77777777" w:rsidR="00772CB2" w:rsidRPr="008709ED" w:rsidRDefault="00772CB2" w:rsidP="00772CB2">
            <w:pPr>
              <w:rPr>
                <w:b/>
              </w:rPr>
            </w:pPr>
            <w:r w:rsidRPr="008709ED">
              <w:rPr>
                <w:b/>
              </w:rPr>
              <w:t>Actor</w:t>
            </w:r>
          </w:p>
        </w:tc>
        <w:tc>
          <w:tcPr>
            <w:tcW w:w="4489" w:type="dxa"/>
          </w:tcPr>
          <w:p w14:paraId="7B64E49D" w14:textId="77777777" w:rsidR="00772CB2" w:rsidRPr="00843F36" w:rsidRDefault="00772CB2" w:rsidP="00772CB2">
            <w:pPr>
              <w:rPr>
                <w:lang w:val="es-419"/>
              </w:rPr>
            </w:pPr>
            <w:r>
              <w:rPr>
                <w:lang w:val="es-419"/>
              </w:rPr>
              <w:t>Conductor</w:t>
            </w:r>
          </w:p>
        </w:tc>
      </w:tr>
      <w:tr w:rsidR="00772CB2" w14:paraId="6C00159B" w14:textId="77777777" w:rsidTr="00772CB2">
        <w:tc>
          <w:tcPr>
            <w:tcW w:w="4489" w:type="dxa"/>
          </w:tcPr>
          <w:p w14:paraId="5A63ADC6" w14:textId="77777777" w:rsidR="00772CB2" w:rsidRPr="008709ED" w:rsidRDefault="00772CB2" w:rsidP="00772CB2">
            <w:pPr>
              <w:rPr>
                <w:b/>
              </w:rPr>
            </w:pPr>
            <w:r w:rsidRPr="008709ED">
              <w:rPr>
                <w:b/>
              </w:rPr>
              <w:t>Descripción</w:t>
            </w:r>
          </w:p>
        </w:tc>
        <w:tc>
          <w:tcPr>
            <w:tcW w:w="4489" w:type="dxa"/>
          </w:tcPr>
          <w:p w14:paraId="3D0E6331" w14:textId="77777777" w:rsidR="00772CB2" w:rsidRPr="00843F36" w:rsidRDefault="00772CB2" w:rsidP="00772CB2">
            <w:pPr>
              <w:rPr>
                <w:lang w:val="es-419"/>
              </w:rPr>
            </w:pPr>
            <w:r>
              <w:rPr>
                <w:lang w:val="es-419"/>
              </w:rPr>
              <w:t>El conductor podrá acceder a los estacionamientos  disponibles cercanos a su ubicación o de una zona en específico y estos a su vez mostraran su información, lugares disponibles y las ofertas y servicios con los que cuenta, marcarlo como favorito y contara con la opción de guía al estacionamiento seleccionado.</w:t>
            </w:r>
          </w:p>
        </w:tc>
      </w:tr>
      <w:tr w:rsidR="00772CB2" w14:paraId="7B62934C" w14:textId="77777777" w:rsidTr="00772CB2">
        <w:tc>
          <w:tcPr>
            <w:tcW w:w="4489" w:type="dxa"/>
          </w:tcPr>
          <w:p w14:paraId="5A49CE19" w14:textId="77777777" w:rsidR="00772CB2" w:rsidRPr="008709ED" w:rsidRDefault="00772CB2" w:rsidP="00772CB2">
            <w:pPr>
              <w:rPr>
                <w:b/>
              </w:rPr>
            </w:pPr>
            <w:r w:rsidRPr="008709ED">
              <w:rPr>
                <w:b/>
              </w:rPr>
              <w:t>Precondición</w:t>
            </w:r>
          </w:p>
        </w:tc>
        <w:tc>
          <w:tcPr>
            <w:tcW w:w="4489" w:type="dxa"/>
          </w:tcPr>
          <w:p w14:paraId="5C747969" w14:textId="77777777" w:rsidR="00772CB2" w:rsidRPr="00843F36" w:rsidRDefault="00772CB2" w:rsidP="00772CB2">
            <w:pPr>
              <w:rPr>
                <w:lang w:val="es-419"/>
              </w:rPr>
            </w:pPr>
            <w:r>
              <w:rPr>
                <w:lang w:val="es-419"/>
              </w:rPr>
              <w:t>El conductor tendrá que tener la aplicación en su teléfono y estar registrado.</w:t>
            </w:r>
          </w:p>
        </w:tc>
      </w:tr>
      <w:tr w:rsidR="00772CB2" w14:paraId="101B9574" w14:textId="77777777" w:rsidTr="00772CB2">
        <w:tc>
          <w:tcPr>
            <w:tcW w:w="4489" w:type="dxa"/>
          </w:tcPr>
          <w:p w14:paraId="0FB9C8DE" w14:textId="77777777" w:rsidR="00772CB2" w:rsidRPr="008709ED" w:rsidRDefault="00772CB2" w:rsidP="00772CB2">
            <w:pPr>
              <w:rPr>
                <w:b/>
              </w:rPr>
            </w:pPr>
            <w:r w:rsidRPr="008709ED">
              <w:rPr>
                <w:b/>
              </w:rPr>
              <w:t>Flujo básico</w:t>
            </w:r>
          </w:p>
        </w:tc>
        <w:tc>
          <w:tcPr>
            <w:tcW w:w="4489" w:type="dxa"/>
          </w:tcPr>
          <w:p w14:paraId="655BA2AB"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Abrir la aplicación.</w:t>
            </w:r>
          </w:p>
          <w:p w14:paraId="077C78E7"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lastRenderedPageBreak/>
              <w:t xml:space="preserve">Checar los estacionamientos disponibles, cercanos a él o uno en particular. </w:t>
            </w:r>
          </w:p>
          <w:p w14:paraId="4D36F648"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Seleccionar el estacionamiento de su preferencia.</w:t>
            </w:r>
          </w:p>
          <w:p w14:paraId="5093031E" w14:textId="77777777" w:rsidR="00772CB2" w:rsidRPr="009044F8" w:rsidRDefault="00772CB2" w:rsidP="00772CB2">
            <w:pPr>
              <w:pStyle w:val="Prrafodelista"/>
              <w:numPr>
                <w:ilvl w:val="0"/>
                <w:numId w:val="72"/>
              </w:numPr>
              <w:spacing w:line="240" w:lineRule="auto"/>
              <w:rPr>
                <w:rFonts w:eastAsiaTheme="minorHAnsi"/>
                <w:lang w:val="es-419" w:eastAsia="en-US"/>
              </w:rPr>
            </w:pPr>
            <w:r w:rsidRPr="009044F8">
              <w:rPr>
                <w:rFonts w:eastAsiaTheme="minorHAnsi"/>
                <w:lang w:val="es-419" w:eastAsia="en-US"/>
              </w:rPr>
              <w:t>Observar la información del estacionamiento</w:t>
            </w:r>
          </w:p>
          <w:p w14:paraId="32EB835F"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Seleccionar una acción como marcarlo como favorito o guiarlo hasta a él.</w:t>
            </w:r>
          </w:p>
        </w:tc>
      </w:tr>
      <w:tr w:rsidR="00772CB2" w14:paraId="6F7FAC76" w14:textId="77777777" w:rsidTr="00772CB2">
        <w:trPr>
          <w:trHeight w:val="529"/>
        </w:trPr>
        <w:tc>
          <w:tcPr>
            <w:tcW w:w="4489" w:type="dxa"/>
          </w:tcPr>
          <w:p w14:paraId="0D4130A0" w14:textId="77777777" w:rsidR="00772CB2" w:rsidRPr="001B1356" w:rsidRDefault="00772CB2" w:rsidP="00772CB2">
            <w:pPr>
              <w:rPr>
                <w:b/>
                <w:lang w:val="es-419"/>
              </w:rPr>
            </w:pPr>
            <w:r>
              <w:rPr>
                <w:b/>
                <w:lang w:val="es-419"/>
              </w:rPr>
              <w:lastRenderedPageBreak/>
              <w:t>Flujo Secundario</w:t>
            </w:r>
          </w:p>
        </w:tc>
        <w:tc>
          <w:tcPr>
            <w:tcW w:w="4489" w:type="dxa"/>
          </w:tcPr>
          <w:p w14:paraId="18F3276B" w14:textId="77777777" w:rsidR="00772CB2" w:rsidRDefault="00772CB2" w:rsidP="00772CB2">
            <w:pPr>
              <w:pStyle w:val="Prrafodelista"/>
              <w:numPr>
                <w:ilvl w:val="1"/>
                <w:numId w:val="67"/>
              </w:numPr>
              <w:spacing w:after="0" w:line="240" w:lineRule="auto"/>
              <w:rPr>
                <w:lang w:val="es-419"/>
              </w:rPr>
            </w:pPr>
            <w:r>
              <w:rPr>
                <w:lang w:val="es-419"/>
              </w:rPr>
              <w:t>Acceder a tu ubicación.</w:t>
            </w:r>
          </w:p>
          <w:p w14:paraId="433BFDAD" w14:textId="77777777" w:rsidR="00772CB2" w:rsidRPr="00D50273" w:rsidRDefault="00772CB2" w:rsidP="00772CB2">
            <w:pPr>
              <w:rPr>
                <w:lang w:val="es-419"/>
              </w:rPr>
            </w:pPr>
            <w:r>
              <w:rPr>
                <w:lang w:val="es-419"/>
              </w:rPr>
              <w:t>3.1 Marcar como favorito.</w:t>
            </w:r>
          </w:p>
        </w:tc>
      </w:tr>
      <w:tr w:rsidR="00772CB2" w14:paraId="452E9130" w14:textId="77777777" w:rsidTr="00772CB2">
        <w:tc>
          <w:tcPr>
            <w:tcW w:w="4489" w:type="dxa"/>
          </w:tcPr>
          <w:p w14:paraId="10082A2C" w14:textId="77777777" w:rsidR="00772CB2" w:rsidRPr="008709ED" w:rsidRDefault="00772CB2" w:rsidP="00772CB2">
            <w:pPr>
              <w:rPr>
                <w:b/>
              </w:rPr>
            </w:pPr>
            <w:proofErr w:type="spellStart"/>
            <w:r w:rsidRPr="008709ED">
              <w:rPr>
                <w:b/>
              </w:rPr>
              <w:t>Postcondición</w:t>
            </w:r>
            <w:proofErr w:type="spellEnd"/>
            <w:r w:rsidRPr="008709ED">
              <w:rPr>
                <w:b/>
              </w:rPr>
              <w:t xml:space="preserve"> </w:t>
            </w:r>
          </w:p>
        </w:tc>
        <w:tc>
          <w:tcPr>
            <w:tcW w:w="4489" w:type="dxa"/>
          </w:tcPr>
          <w:p w14:paraId="2446A4D7" w14:textId="77777777" w:rsidR="00772CB2" w:rsidRPr="004602DF" w:rsidRDefault="00772CB2" w:rsidP="00772CB2">
            <w:pPr>
              <w:rPr>
                <w:lang w:val="es-419"/>
              </w:rPr>
            </w:pPr>
            <w:r>
              <w:t xml:space="preserve">Se marcara como ocupado el cajón </w:t>
            </w:r>
            <w:r>
              <w:rPr>
                <w:lang w:val="es-419"/>
              </w:rPr>
              <w:t>seleccionado.</w:t>
            </w:r>
          </w:p>
        </w:tc>
      </w:tr>
    </w:tbl>
    <w:p w14:paraId="2684CA69" w14:textId="77777777" w:rsidR="00D06115" w:rsidRPr="00FE7AB8" w:rsidRDefault="00D06115" w:rsidP="00D06115">
      <w:pPr>
        <w:rPr>
          <w:b/>
          <w:sz w:val="28"/>
          <w:lang w:val="es-419"/>
        </w:rPr>
      </w:pPr>
    </w:p>
    <w:p w14:paraId="4F55EE2B" w14:textId="77777777" w:rsidR="00D06115" w:rsidRDefault="00D06115" w:rsidP="00D06115">
      <w:pPr>
        <w:rPr>
          <w:lang w:val="es-419"/>
        </w:rPr>
      </w:pPr>
    </w:p>
    <w:p w14:paraId="2E9EC129" w14:textId="77777777" w:rsidR="00D06115" w:rsidRDefault="00D06115" w:rsidP="00D06115">
      <w:pPr>
        <w:rPr>
          <w:lang w:val="es-419"/>
        </w:rPr>
      </w:pPr>
    </w:p>
    <w:p w14:paraId="1B651E0F" w14:textId="77777777" w:rsidR="00D06115" w:rsidRPr="009044F8" w:rsidRDefault="009044F8" w:rsidP="00B54222">
      <w:pPr>
        <w:pStyle w:val="subSubSeccion"/>
        <w:rPr>
          <w:lang w:val="es-419"/>
        </w:rPr>
      </w:pPr>
      <w:r w:rsidRPr="009044F8">
        <w:rPr>
          <w:lang w:val="es-419"/>
        </w:rPr>
        <w:t>Recientes</w:t>
      </w:r>
    </w:p>
    <w:tbl>
      <w:tblPr>
        <w:tblStyle w:val="Tablaconcuadrcula"/>
        <w:tblW w:w="0" w:type="auto"/>
        <w:tblLook w:val="04A0" w:firstRow="1" w:lastRow="0" w:firstColumn="1" w:lastColumn="0" w:noHBand="0" w:noVBand="1"/>
      </w:tblPr>
      <w:tblGrid>
        <w:gridCol w:w="4673"/>
        <w:gridCol w:w="4677"/>
      </w:tblGrid>
      <w:tr w:rsidR="003F5601" w14:paraId="6F035C8E" w14:textId="77777777" w:rsidTr="00772CB2">
        <w:tc>
          <w:tcPr>
            <w:tcW w:w="4673" w:type="dxa"/>
          </w:tcPr>
          <w:p w14:paraId="113EE8F6" w14:textId="77777777" w:rsidR="003F5601" w:rsidRPr="008709ED" w:rsidRDefault="003F5601" w:rsidP="00772CB2">
            <w:pPr>
              <w:rPr>
                <w:b/>
              </w:rPr>
            </w:pPr>
            <w:r w:rsidRPr="008709ED">
              <w:rPr>
                <w:b/>
              </w:rPr>
              <w:t>Nombre</w:t>
            </w:r>
          </w:p>
        </w:tc>
        <w:tc>
          <w:tcPr>
            <w:tcW w:w="4677" w:type="dxa"/>
          </w:tcPr>
          <w:p w14:paraId="357BF218" w14:textId="77777777" w:rsidR="003F5601" w:rsidRPr="005446A6" w:rsidRDefault="003F5601" w:rsidP="00772CB2">
            <w:pPr>
              <w:jc w:val="both"/>
            </w:pPr>
            <w:r w:rsidRPr="005446A6">
              <w:t>Recientes</w:t>
            </w:r>
          </w:p>
        </w:tc>
      </w:tr>
      <w:tr w:rsidR="003F5601" w14:paraId="1F708236" w14:textId="77777777" w:rsidTr="00772CB2">
        <w:tc>
          <w:tcPr>
            <w:tcW w:w="4673" w:type="dxa"/>
          </w:tcPr>
          <w:p w14:paraId="6F02AB9E" w14:textId="77777777" w:rsidR="003F5601" w:rsidRPr="008709ED" w:rsidRDefault="003F5601" w:rsidP="00772CB2">
            <w:pPr>
              <w:rPr>
                <w:b/>
              </w:rPr>
            </w:pPr>
            <w:r w:rsidRPr="008709ED">
              <w:rPr>
                <w:b/>
              </w:rPr>
              <w:t>Actor</w:t>
            </w:r>
          </w:p>
        </w:tc>
        <w:tc>
          <w:tcPr>
            <w:tcW w:w="4677" w:type="dxa"/>
          </w:tcPr>
          <w:p w14:paraId="547ECC4D" w14:textId="77777777" w:rsidR="003F5601" w:rsidRPr="00843F36" w:rsidRDefault="003F5601" w:rsidP="00772CB2">
            <w:pPr>
              <w:rPr>
                <w:lang w:val="es-419"/>
              </w:rPr>
            </w:pPr>
            <w:r>
              <w:rPr>
                <w:lang w:val="es-419"/>
              </w:rPr>
              <w:t>Conductor</w:t>
            </w:r>
          </w:p>
        </w:tc>
      </w:tr>
      <w:tr w:rsidR="003F5601" w14:paraId="59344126" w14:textId="77777777" w:rsidTr="00772CB2">
        <w:tc>
          <w:tcPr>
            <w:tcW w:w="4673" w:type="dxa"/>
          </w:tcPr>
          <w:p w14:paraId="3A401C19" w14:textId="77777777" w:rsidR="003F5601" w:rsidRPr="008709ED" w:rsidRDefault="003F5601" w:rsidP="00772CB2">
            <w:pPr>
              <w:rPr>
                <w:b/>
              </w:rPr>
            </w:pPr>
            <w:r w:rsidRPr="008709ED">
              <w:rPr>
                <w:b/>
              </w:rPr>
              <w:t>Descripción</w:t>
            </w:r>
          </w:p>
        </w:tc>
        <w:tc>
          <w:tcPr>
            <w:tcW w:w="4677" w:type="dxa"/>
          </w:tcPr>
          <w:p w14:paraId="4882B3B0" w14:textId="77777777" w:rsidR="003F5601" w:rsidRPr="00FE37AB" w:rsidRDefault="003F5601" w:rsidP="00772CB2">
            <w:r>
              <w:rPr>
                <w:lang w:val="es-419"/>
              </w:rPr>
              <w:t xml:space="preserve">El conductor </w:t>
            </w:r>
            <w:r>
              <w:t>podrá ver los 10 estacionamientos recientemente visitados.</w:t>
            </w:r>
          </w:p>
        </w:tc>
      </w:tr>
      <w:tr w:rsidR="003F5601" w14:paraId="2F508881" w14:textId="77777777" w:rsidTr="00772CB2">
        <w:tc>
          <w:tcPr>
            <w:tcW w:w="4673" w:type="dxa"/>
          </w:tcPr>
          <w:p w14:paraId="44B44351" w14:textId="77777777" w:rsidR="003F5601" w:rsidRPr="008709ED" w:rsidRDefault="003F5601" w:rsidP="00772CB2">
            <w:pPr>
              <w:rPr>
                <w:b/>
              </w:rPr>
            </w:pPr>
            <w:r w:rsidRPr="008709ED">
              <w:rPr>
                <w:b/>
              </w:rPr>
              <w:t>Precondición</w:t>
            </w:r>
          </w:p>
        </w:tc>
        <w:tc>
          <w:tcPr>
            <w:tcW w:w="4677" w:type="dxa"/>
          </w:tcPr>
          <w:p w14:paraId="52876593" w14:textId="77777777" w:rsidR="003F5601" w:rsidRPr="00843F36" w:rsidRDefault="003F5601" w:rsidP="00772CB2">
            <w:pPr>
              <w:rPr>
                <w:lang w:val="es-419"/>
              </w:rPr>
            </w:pPr>
            <w:r>
              <w:rPr>
                <w:lang w:val="es-419"/>
              </w:rPr>
              <w:t>El conductor tendrá que tener la aplicación en su teléfono, estar registrado, haber visitado algún estacionamiento.</w:t>
            </w:r>
          </w:p>
        </w:tc>
      </w:tr>
      <w:tr w:rsidR="003F5601" w14:paraId="368EE6A4" w14:textId="77777777" w:rsidTr="00772CB2">
        <w:tc>
          <w:tcPr>
            <w:tcW w:w="4673" w:type="dxa"/>
          </w:tcPr>
          <w:p w14:paraId="3F917702" w14:textId="77777777" w:rsidR="003F5601" w:rsidRPr="008709ED" w:rsidRDefault="003F5601" w:rsidP="00772CB2">
            <w:pPr>
              <w:rPr>
                <w:b/>
              </w:rPr>
            </w:pPr>
            <w:r w:rsidRPr="008709ED">
              <w:rPr>
                <w:b/>
              </w:rPr>
              <w:t>Flujo básico</w:t>
            </w:r>
          </w:p>
        </w:tc>
        <w:tc>
          <w:tcPr>
            <w:tcW w:w="4677" w:type="dxa"/>
          </w:tcPr>
          <w:p w14:paraId="4A8F5FC4" w14:textId="77777777" w:rsidR="003F5601" w:rsidRPr="005446A6" w:rsidRDefault="003F5601" w:rsidP="00772CB2">
            <w:pPr>
              <w:pStyle w:val="Prrafodelista"/>
              <w:numPr>
                <w:ilvl w:val="0"/>
                <w:numId w:val="68"/>
              </w:numPr>
              <w:spacing w:after="0" w:line="240" w:lineRule="auto"/>
            </w:pPr>
            <w:r w:rsidRPr="005446A6">
              <w:rPr>
                <w:lang w:val="es-419"/>
              </w:rPr>
              <w:t>Abrir la aplicación.</w:t>
            </w:r>
          </w:p>
          <w:p w14:paraId="7959CC73" w14:textId="77777777" w:rsidR="003F5601" w:rsidRPr="00370D02" w:rsidRDefault="003F5601" w:rsidP="00772CB2">
            <w:pPr>
              <w:pStyle w:val="Prrafodelista"/>
              <w:numPr>
                <w:ilvl w:val="0"/>
                <w:numId w:val="68"/>
              </w:numPr>
              <w:spacing w:after="0" w:line="240" w:lineRule="auto"/>
              <w:rPr>
                <w:lang w:val="es-MX"/>
              </w:rPr>
            </w:pPr>
            <w:r>
              <w:rPr>
                <w:lang w:val="es-419"/>
              </w:rPr>
              <w:t>Ir a la sección de Recientes</w:t>
            </w:r>
          </w:p>
          <w:p w14:paraId="05054759" w14:textId="77777777" w:rsidR="003F5601" w:rsidRPr="005446A6" w:rsidRDefault="003F5601" w:rsidP="00772CB2">
            <w:pPr>
              <w:pStyle w:val="Prrafodelista"/>
              <w:numPr>
                <w:ilvl w:val="0"/>
                <w:numId w:val="68"/>
              </w:numPr>
              <w:spacing w:after="0" w:line="240" w:lineRule="auto"/>
            </w:pPr>
            <w:r>
              <w:rPr>
                <w:lang w:val="es-419"/>
              </w:rPr>
              <w:t>Visualizar la lista</w:t>
            </w:r>
          </w:p>
        </w:tc>
      </w:tr>
      <w:tr w:rsidR="003F5601" w14:paraId="46A8F01E" w14:textId="77777777" w:rsidTr="00772CB2">
        <w:trPr>
          <w:trHeight w:val="529"/>
        </w:trPr>
        <w:tc>
          <w:tcPr>
            <w:tcW w:w="4673" w:type="dxa"/>
          </w:tcPr>
          <w:p w14:paraId="2332FC18" w14:textId="77777777" w:rsidR="003F5601" w:rsidRPr="001B1356" w:rsidRDefault="003F5601" w:rsidP="00772CB2">
            <w:pPr>
              <w:rPr>
                <w:b/>
                <w:lang w:val="es-419"/>
              </w:rPr>
            </w:pPr>
            <w:r>
              <w:rPr>
                <w:b/>
                <w:lang w:val="es-419"/>
              </w:rPr>
              <w:t>Flujo Secundario</w:t>
            </w:r>
          </w:p>
        </w:tc>
        <w:tc>
          <w:tcPr>
            <w:tcW w:w="4677" w:type="dxa"/>
          </w:tcPr>
          <w:p w14:paraId="75FDE860" w14:textId="77777777" w:rsidR="003F5601" w:rsidRPr="009044F8" w:rsidRDefault="003F5601" w:rsidP="00772CB2">
            <w:pPr>
              <w:pStyle w:val="Prrafodelista"/>
              <w:numPr>
                <w:ilvl w:val="0"/>
                <w:numId w:val="73"/>
              </w:numPr>
              <w:spacing w:line="240" w:lineRule="auto"/>
              <w:rPr>
                <w:rFonts w:eastAsiaTheme="minorHAnsi"/>
                <w:lang w:val="es-419" w:eastAsia="en-US"/>
              </w:rPr>
            </w:pPr>
            <w:r>
              <w:rPr>
                <w:lang w:val="es-419"/>
              </w:rPr>
              <w:t>Obtener la ubicación del conductor</w:t>
            </w:r>
          </w:p>
          <w:p w14:paraId="28C8ABE7" w14:textId="77777777" w:rsidR="003F5601" w:rsidRPr="009044F8" w:rsidRDefault="003F5601" w:rsidP="00772CB2">
            <w:pPr>
              <w:pStyle w:val="Prrafodelista"/>
              <w:numPr>
                <w:ilvl w:val="0"/>
                <w:numId w:val="73"/>
              </w:numPr>
              <w:spacing w:line="240" w:lineRule="auto"/>
              <w:rPr>
                <w:rFonts w:eastAsiaTheme="minorHAnsi"/>
                <w:lang w:val="es-419" w:eastAsia="en-US"/>
              </w:rPr>
            </w:pPr>
            <w:r>
              <w:rPr>
                <w:lang w:val="es-419"/>
              </w:rPr>
              <w:t xml:space="preserve">Posicionar el mapa en la ubicación del </w:t>
            </w:r>
            <w:proofErr w:type="spellStart"/>
            <w:r>
              <w:rPr>
                <w:lang w:val="es-419"/>
              </w:rPr>
              <w:t>usuerio</w:t>
            </w:r>
            <w:proofErr w:type="spellEnd"/>
          </w:p>
          <w:p w14:paraId="35778EAA" w14:textId="77777777" w:rsidR="003F5601" w:rsidRPr="009044F8" w:rsidRDefault="003F5601" w:rsidP="00772CB2">
            <w:pPr>
              <w:pStyle w:val="Prrafodelista"/>
              <w:numPr>
                <w:ilvl w:val="0"/>
                <w:numId w:val="73"/>
              </w:numPr>
              <w:spacing w:line="240" w:lineRule="auto"/>
              <w:rPr>
                <w:rFonts w:eastAsiaTheme="minorHAnsi"/>
                <w:lang w:val="es-419" w:eastAsia="en-US"/>
              </w:rPr>
            </w:pPr>
            <w:r>
              <w:rPr>
                <w:rFonts w:eastAsiaTheme="minorHAnsi"/>
                <w:lang w:val="es-419" w:eastAsia="en-US"/>
              </w:rPr>
              <w:t>Obtener los datos de los estacionamientos</w:t>
            </w:r>
          </w:p>
        </w:tc>
      </w:tr>
      <w:tr w:rsidR="003F5601" w14:paraId="5E80C4B6" w14:textId="77777777" w:rsidTr="00772CB2">
        <w:tc>
          <w:tcPr>
            <w:tcW w:w="4673" w:type="dxa"/>
          </w:tcPr>
          <w:p w14:paraId="5A107900"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677" w:type="dxa"/>
          </w:tcPr>
          <w:p w14:paraId="44FEE77E" w14:textId="77777777" w:rsidR="003F5601" w:rsidRDefault="003F5601" w:rsidP="00772CB2">
            <w:pPr>
              <w:rPr>
                <w:lang w:val="es-419"/>
              </w:rPr>
            </w:pPr>
            <w:r>
              <w:rPr>
                <w:lang w:val="es-419"/>
              </w:rPr>
              <w:t>En el caso de marcar como favoritos se agregara un registro de favorito a la base de datos</w:t>
            </w:r>
          </w:p>
          <w:p w14:paraId="0203953C" w14:textId="77777777" w:rsidR="003F5601" w:rsidRPr="004602DF" w:rsidRDefault="003F5601" w:rsidP="00772CB2">
            <w:pPr>
              <w:rPr>
                <w:lang w:val="es-419"/>
              </w:rPr>
            </w:pPr>
            <w:r>
              <w:rPr>
                <w:lang w:val="es-419"/>
              </w:rPr>
              <w:t>En el caso de ser guiado se trazará la ruta sobre el mapa</w:t>
            </w:r>
          </w:p>
        </w:tc>
      </w:tr>
    </w:tbl>
    <w:p w14:paraId="0D075084" w14:textId="77777777" w:rsidR="009044F8" w:rsidRDefault="009044F8" w:rsidP="009044F8">
      <w:pPr>
        <w:rPr>
          <w:lang w:val="es-419"/>
        </w:rPr>
      </w:pPr>
    </w:p>
    <w:p w14:paraId="6CA88CA0" w14:textId="77777777" w:rsidR="009044F8" w:rsidRPr="009044F8" w:rsidRDefault="009044F8" w:rsidP="00B54222">
      <w:pPr>
        <w:pStyle w:val="subSubSeccion"/>
        <w:rPr>
          <w:lang w:val="es-419"/>
        </w:rPr>
      </w:pPr>
      <w:r w:rsidRPr="009044F8">
        <w:rPr>
          <w:lang w:val="es-419"/>
        </w:rPr>
        <w:t>Favoritos</w:t>
      </w:r>
    </w:p>
    <w:p w14:paraId="1927CA91" w14:textId="77777777" w:rsidR="00D06115" w:rsidRDefault="00D06115" w:rsidP="00D06115">
      <w:pPr>
        <w:rPr>
          <w:lang w:val="es-419"/>
        </w:rPr>
      </w:pPr>
    </w:p>
    <w:tbl>
      <w:tblPr>
        <w:tblStyle w:val="Tablaconcuadrcula"/>
        <w:tblW w:w="0" w:type="auto"/>
        <w:tblLook w:val="04A0" w:firstRow="1" w:lastRow="0" w:firstColumn="1" w:lastColumn="0" w:noHBand="0" w:noVBand="1"/>
      </w:tblPr>
      <w:tblGrid>
        <w:gridCol w:w="4234"/>
        <w:gridCol w:w="4260"/>
      </w:tblGrid>
      <w:tr w:rsidR="00710152" w14:paraId="6161AF30" w14:textId="77777777" w:rsidTr="00772CB2">
        <w:tc>
          <w:tcPr>
            <w:tcW w:w="4234" w:type="dxa"/>
          </w:tcPr>
          <w:p w14:paraId="2692DAA5" w14:textId="77777777" w:rsidR="00710152" w:rsidRPr="008709ED" w:rsidRDefault="00710152" w:rsidP="00772CB2">
            <w:pPr>
              <w:rPr>
                <w:b/>
              </w:rPr>
            </w:pPr>
            <w:r w:rsidRPr="008709ED">
              <w:rPr>
                <w:b/>
              </w:rPr>
              <w:t>Nombre</w:t>
            </w:r>
          </w:p>
        </w:tc>
        <w:tc>
          <w:tcPr>
            <w:tcW w:w="4260" w:type="dxa"/>
          </w:tcPr>
          <w:p w14:paraId="6ADAA7BB" w14:textId="77777777" w:rsidR="00710152" w:rsidRDefault="00710152" w:rsidP="00772CB2">
            <w:r>
              <w:rPr>
                <w:lang w:val="es-419"/>
              </w:rPr>
              <w:t>Favoritos</w:t>
            </w:r>
          </w:p>
        </w:tc>
      </w:tr>
      <w:tr w:rsidR="00710152" w14:paraId="4BD84DE7" w14:textId="77777777" w:rsidTr="00772CB2">
        <w:tc>
          <w:tcPr>
            <w:tcW w:w="4234" w:type="dxa"/>
          </w:tcPr>
          <w:p w14:paraId="7B8AA0D2" w14:textId="77777777" w:rsidR="00710152" w:rsidRPr="008709ED" w:rsidRDefault="00710152" w:rsidP="00772CB2">
            <w:pPr>
              <w:rPr>
                <w:b/>
              </w:rPr>
            </w:pPr>
            <w:r w:rsidRPr="008709ED">
              <w:rPr>
                <w:b/>
              </w:rPr>
              <w:lastRenderedPageBreak/>
              <w:t>Actor</w:t>
            </w:r>
          </w:p>
        </w:tc>
        <w:tc>
          <w:tcPr>
            <w:tcW w:w="4260" w:type="dxa"/>
          </w:tcPr>
          <w:p w14:paraId="10489712" w14:textId="77777777" w:rsidR="00710152" w:rsidRPr="00843F36" w:rsidRDefault="00710152" w:rsidP="00772CB2">
            <w:pPr>
              <w:rPr>
                <w:lang w:val="es-419"/>
              </w:rPr>
            </w:pPr>
            <w:r>
              <w:rPr>
                <w:lang w:val="es-419"/>
              </w:rPr>
              <w:t>Conductor</w:t>
            </w:r>
          </w:p>
        </w:tc>
      </w:tr>
      <w:tr w:rsidR="00710152" w14:paraId="41C3838E" w14:textId="77777777" w:rsidTr="00772CB2">
        <w:tc>
          <w:tcPr>
            <w:tcW w:w="4234" w:type="dxa"/>
          </w:tcPr>
          <w:p w14:paraId="443171E2" w14:textId="77777777" w:rsidR="00710152" w:rsidRPr="008709ED" w:rsidRDefault="00710152" w:rsidP="00772CB2">
            <w:pPr>
              <w:rPr>
                <w:b/>
              </w:rPr>
            </w:pPr>
            <w:r w:rsidRPr="008709ED">
              <w:rPr>
                <w:b/>
              </w:rPr>
              <w:t>Descripción</w:t>
            </w:r>
          </w:p>
        </w:tc>
        <w:tc>
          <w:tcPr>
            <w:tcW w:w="4260" w:type="dxa"/>
          </w:tcPr>
          <w:p w14:paraId="37EAB236" w14:textId="77777777" w:rsidR="00710152" w:rsidRPr="00FE37AB" w:rsidRDefault="00710152" w:rsidP="00772CB2">
            <w:r>
              <w:rPr>
                <w:lang w:val="es-419"/>
              </w:rPr>
              <w:t xml:space="preserve">El conductor podrá </w:t>
            </w:r>
            <w:r>
              <w:t xml:space="preserve"> visualizar todos los estacionamientos previamente marcados como favoritos </w:t>
            </w:r>
          </w:p>
        </w:tc>
      </w:tr>
      <w:tr w:rsidR="00710152" w14:paraId="71C9BC33" w14:textId="77777777" w:rsidTr="00772CB2">
        <w:tc>
          <w:tcPr>
            <w:tcW w:w="4234" w:type="dxa"/>
          </w:tcPr>
          <w:p w14:paraId="049AB26F" w14:textId="77777777" w:rsidR="00710152" w:rsidRPr="008709ED" w:rsidRDefault="00710152" w:rsidP="00772CB2">
            <w:pPr>
              <w:rPr>
                <w:b/>
              </w:rPr>
            </w:pPr>
            <w:r w:rsidRPr="008709ED">
              <w:rPr>
                <w:b/>
              </w:rPr>
              <w:t>Precondición</w:t>
            </w:r>
          </w:p>
        </w:tc>
        <w:tc>
          <w:tcPr>
            <w:tcW w:w="4260" w:type="dxa"/>
          </w:tcPr>
          <w:p w14:paraId="3DBC099E" w14:textId="77777777" w:rsidR="00710152" w:rsidRPr="00843F36" w:rsidRDefault="00710152" w:rsidP="00772CB2">
            <w:pPr>
              <w:rPr>
                <w:lang w:val="es-419"/>
              </w:rPr>
            </w:pPr>
            <w:r>
              <w:rPr>
                <w:lang w:val="es-419"/>
              </w:rPr>
              <w:t>El conductor tendrá que tener la aplicación en su teléfono, estar registrado, haber marcado algún estacionamiento como favorito.</w:t>
            </w:r>
          </w:p>
        </w:tc>
      </w:tr>
      <w:tr w:rsidR="00710152" w14:paraId="0AEC8E89" w14:textId="77777777" w:rsidTr="00772CB2">
        <w:tc>
          <w:tcPr>
            <w:tcW w:w="4234" w:type="dxa"/>
          </w:tcPr>
          <w:p w14:paraId="6345ED82" w14:textId="77777777" w:rsidR="00710152" w:rsidRPr="008709ED" w:rsidRDefault="00710152" w:rsidP="00772CB2">
            <w:pPr>
              <w:rPr>
                <w:b/>
              </w:rPr>
            </w:pPr>
            <w:r w:rsidRPr="008709ED">
              <w:rPr>
                <w:b/>
              </w:rPr>
              <w:t>Flujo básico</w:t>
            </w:r>
          </w:p>
        </w:tc>
        <w:tc>
          <w:tcPr>
            <w:tcW w:w="4260" w:type="dxa"/>
          </w:tcPr>
          <w:p w14:paraId="0CB56D2B" w14:textId="77777777" w:rsidR="00710152" w:rsidRPr="005446A6" w:rsidRDefault="00710152" w:rsidP="00772CB2">
            <w:pPr>
              <w:pStyle w:val="Prrafodelista"/>
              <w:numPr>
                <w:ilvl w:val="0"/>
                <w:numId w:val="68"/>
              </w:numPr>
              <w:spacing w:after="0" w:line="240" w:lineRule="auto"/>
            </w:pPr>
            <w:r w:rsidRPr="005446A6">
              <w:rPr>
                <w:lang w:val="es-419"/>
              </w:rPr>
              <w:t>Abrir la aplicación.</w:t>
            </w:r>
          </w:p>
          <w:p w14:paraId="2729D567" w14:textId="77777777" w:rsidR="00710152" w:rsidRPr="00370D02" w:rsidRDefault="00710152" w:rsidP="00772CB2">
            <w:pPr>
              <w:pStyle w:val="Prrafodelista"/>
              <w:numPr>
                <w:ilvl w:val="0"/>
                <w:numId w:val="68"/>
              </w:numPr>
              <w:spacing w:after="0" w:line="240" w:lineRule="auto"/>
              <w:rPr>
                <w:lang w:val="es-MX"/>
              </w:rPr>
            </w:pPr>
            <w:r>
              <w:rPr>
                <w:lang w:val="es-419"/>
              </w:rPr>
              <w:t>Visualizar la lista de favoritos.</w:t>
            </w:r>
          </w:p>
        </w:tc>
      </w:tr>
      <w:tr w:rsidR="00710152" w14:paraId="48D4960D" w14:textId="77777777" w:rsidTr="00772CB2">
        <w:trPr>
          <w:trHeight w:val="529"/>
        </w:trPr>
        <w:tc>
          <w:tcPr>
            <w:tcW w:w="4234" w:type="dxa"/>
          </w:tcPr>
          <w:p w14:paraId="3024E780" w14:textId="77777777" w:rsidR="00710152" w:rsidRPr="001B1356" w:rsidRDefault="00710152" w:rsidP="00772CB2">
            <w:pPr>
              <w:rPr>
                <w:b/>
                <w:lang w:val="es-419"/>
              </w:rPr>
            </w:pPr>
            <w:r>
              <w:rPr>
                <w:b/>
                <w:lang w:val="es-419"/>
              </w:rPr>
              <w:t>Flujo Secundario</w:t>
            </w:r>
          </w:p>
        </w:tc>
        <w:tc>
          <w:tcPr>
            <w:tcW w:w="4260" w:type="dxa"/>
          </w:tcPr>
          <w:p w14:paraId="12D1E927" w14:textId="77777777" w:rsidR="00710152" w:rsidRDefault="00710152" w:rsidP="00772CB2">
            <w:pPr>
              <w:pStyle w:val="Prrafodelista"/>
              <w:numPr>
                <w:ilvl w:val="1"/>
                <w:numId w:val="71"/>
              </w:numPr>
              <w:spacing w:after="0" w:line="240" w:lineRule="auto"/>
              <w:rPr>
                <w:lang w:val="es-419"/>
              </w:rPr>
            </w:pPr>
            <w:r w:rsidRPr="002B4F85">
              <w:rPr>
                <w:lang w:val="es-419"/>
              </w:rPr>
              <w:t>Acceder a tu ubicación.</w:t>
            </w:r>
          </w:p>
          <w:p w14:paraId="19EA33DE" w14:textId="77777777" w:rsidR="00710152" w:rsidRPr="00D50273" w:rsidRDefault="00710152" w:rsidP="00772CB2">
            <w:pPr>
              <w:rPr>
                <w:lang w:val="es-419"/>
              </w:rPr>
            </w:pPr>
            <w:r>
              <w:rPr>
                <w:lang w:val="es-419"/>
              </w:rPr>
              <w:t>2.1 Seleccionar algún estacionamiento.</w:t>
            </w:r>
          </w:p>
        </w:tc>
      </w:tr>
      <w:tr w:rsidR="00710152" w14:paraId="7E3C9545" w14:textId="77777777" w:rsidTr="00772CB2">
        <w:tc>
          <w:tcPr>
            <w:tcW w:w="4234" w:type="dxa"/>
          </w:tcPr>
          <w:p w14:paraId="1E8D58BA" w14:textId="77777777" w:rsidR="00710152" w:rsidRPr="008709ED" w:rsidRDefault="00710152" w:rsidP="00772CB2">
            <w:pPr>
              <w:rPr>
                <w:b/>
              </w:rPr>
            </w:pPr>
            <w:proofErr w:type="spellStart"/>
            <w:r w:rsidRPr="008709ED">
              <w:rPr>
                <w:b/>
              </w:rPr>
              <w:t>Postcondición</w:t>
            </w:r>
            <w:proofErr w:type="spellEnd"/>
            <w:r w:rsidRPr="008709ED">
              <w:rPr>
                <w:b/>
              </w:rPr>
              <w:t xml:space="preserve"> </w:t>
            </w:r>
          </w:p>
        </w:tc>
        <w:tc>
          <w:tcPr>
            <w:tcW w:w="4260" w:type="dxa"/>
          </w:tcPr>
          <w:p w14:paraId="2F918F8B" w14:textId="77777777" w:rsidR="00710152" w:rsidRPr="004602DF" w:rsidRDefault="00710152" w:rsidP="00772CB2">
            <w:pPr>
              <w:rPr>
                <w:lang w:val="es-419"/>
              </w:rPr>
            </w:pPr>
            <w:r>
              <w:rPr>
                <w:lang w:val="es-419"/>
              </w:rPr>
              <w:t>Ser redirigido al mapa.</w:t>
            </w:r>
          </w:p>
        </w:tc>
      </w:tr>
    </w:tbl>
    <w:p w14:paraId="753766BC" w14:textId="77777777" w:rsidR="00D06115" w:rsidRPr="009044F8" w:rsidRDefault="009044F8" w:rsidP="00B54222">
      <w:pPr>
        <w:pStyle w:val="subSubSeccion"/>
        <w:rPr>
          <w:lang w:val="es-419"/>
        </w:rPr>
      </w:pPr>
      <w:proofErr w:type="spellStart"/>
      <w:r w:rsidRPr="009044F8">
        <w:rPr>
          <w:lang w:val="es-419"/>
        </w:rPr>
        <w:t>Feedback</w:t>
      </w:r>
      <w:proofErr w:type="spellEnd"/>
    </w:p>
    <w:p w14:paraId="696D1F13" w14:textId="77777777" w:rsidR="009044F8" w:rsidRDefault="009044F8" w:rsidP="00D06115">
      <w:pPr>
        <w:rPr>
          <w:lang w:val="es-419"/>
        </w:rPr>
      </w:pPr>
    </w:p>
    <w:tbl>
      <w:tblPr>
        <w:tblStyle w:val="Tablaconcuadrcula"/>
        <w:tblW w:w="0" w:type="auto"/>
        <w:tblLook w:val="04A0" w:firstRow="1" w:lastRow="0" w:firstColumn="1" w:lastColumn="0" w:noHBand="0" w:noVBand="1"/>
      </w:tblPr>
      <w:tblGrid>
        <w:gridCol w:w="4489"/>
        <w:gridCol w:w="4489"/>
      </w:tblGrid>
      <w:tr w:rsidR="003F5601" w14:paraId="29AF1FC8" w14:textId="77777777" w:rsidTr="00772CB2">
        <w:tc>
          <w:tcPr>
            <w:tcW w:w="4489" w:type="dxa"/>
          </w:tcPr>
          <w:p w14:paraId="1A4E0195" w14:textId="77777777" w:rsidR="003F5601" w:rsidRPr="008709ED" w:rsidRDefault="003F5601" w:rsidP="00772CB2">
            <w:pPr>
              <w:rPr>
                <w:b/>
              </w:rPr>
            </w:pPr>
            <w:r w:rsidRPr="008709ED">
              <w:rPr>
                <w:b/>
              </w:rPr>
              <w:t>Nombre</w:t>
            </w:r>
          </w:p>
        </w:tc>
        <w:tc>
          <w:tcPr>
            <w:tcW w:w="4489" w:type="dxa"/>
          </w:tcPr>
          <w:p w14:paraId="3D9F7743" w14:textId="77777777" w:rsidR="003F5601" w:rsidRPr="005446A6" w:rsidRDefault="003F5601" w:rsidP="00772CB2">
            <w:pPr>
              <w:jc w:val="both"/>
            </w:pPr>
            <w:proofErr w:type="spellStart"/>
            <w:r w:rsidRPr="005446A6">
              <w:t>Feedback</w:t>
            </w:r>
            <w:proofErr w:type="spellEnd"/>
          </w:p>
        </w:tc>
      </w:tr>
      <w:tr w:rsidR="003F5601" w14:paraId="6C41491E" w14:textId="77777777" w:rsidTr="00772CB2">
        <w:tc>
          <w:tcPr>
            <w:tcW w:w="4489" w:type="dxa"/>
          </w:tcPr>
          <w:p w14:paraId="3E62F859" w14:textId="77777777" w:rsidR="003F5601" w:rsidRPr="008709ED" w:rsidRDefault="003F5601" w:rsidP="00772CB2">
            <w:pPr>
              <w:rPr>
                <w:b/>
              </w:rPr>
            </w:pPr>
            <w:r w:rsidRPr="008709ED">
              <w:rPr>
                <w:b/>
              </w:rPr>
              <w:t>Actor</w:t>
            </w:r>
          </w:p>
        </w:tc>
        <w:tc>
          <w:tcPr>
            <w:tcW w:w="4489" w:type="dxa"/>
          </w:tcPr>
          <w:p w14:paraId="75DE4D1D" w14:textId="77777777" w:rsidR="003F5601" w:rsidRPr="00843F36" w:rsidRDefault="003F5601" w:rsidP="00772CB2">
            <w:pPr>
              <w:rPr>
                <w:lang w:val="es-419"/>
              </w:rPr>
            </w:pPr>
            <w:r>
              <w:rPr>
                <w:lang w:val="es-419"/>
              </w:rPr>
              <w:t>Conductor</w:t>
            </w:r>
          </w:p>
        </w:tc>
      </w:tr>
      <w:tr w:rsidR="003F5601" w14:paraId="3AD154D8" w14:textId="77777777" w:rsidTr="00772CB2">
        <w:tc>
          <w:tcPr>
            <w:tcW w:w="4489" w:type="dxa"/>
          </w:tcPr>
          <w:p w14:paraId="1F9F0035" w14:textId="77777777" w:rsidR="003F5601" w:rsidRPr="008709ED" w:rsidRDefault="003F5601" w:rsidP="00772CB2">
            <w:pPr>
              <w:rPr>
                <w:b/>
              </w:rPr>
            </w:pPr>
            <w:r w:rsidRPr="008709ED">
              <w:rPr>
                <w:b/>
              </w:rPr>
              <w:t>Descripción</w:t>
            </w:r>
          </w:p>
        </w:tc>
        <w:tc>
          <w:tcPr>
            <w:tcW w:w="4489" w:type="dxa"/>
          </w:tcPr>
          <w:p w14:paraId="31D7B1EB" w14:textId="77777777" w:rsidR="003F5601" w:rsidRPr="00FE37AB" w:rsidRDefault="003F5601" w:rsidP="00772CB2">
            <w:r>
              <w:rPr>
                <w:lang w:val="es-419"/>
              </w:rPr>
              <w:t xml:space="preserve">El conductor </w:t>
            </w:r>
            <w:r>
              <w:t>podrá mandar sus quejas y sugerencias al administrador para poder generar una mejora continua en el servicio.</w:t>
            </w:r>
          </w:p>
        </w:tc>
      </w:tr>
      <w:tr w:rsidR="003F5601" w14:paraId="201D1950" w14:textId="77777777" w:rsidTr="00772CB2">
        <w:tc>
          <w:tcPr>
            <w:tcW w:w="4489" w:type="dxa"/>
          </w:tcPr>
          <w:p w14:paraId="0BB0BF75" w14:textId="77777777" w:rsidR="003F5601" w:rsidRPr="008709ED" w:rsidRDefault="003F5601" w:rsidP="00772CB2">
            <w:pPr>
              <w:rPr>
                <w:b/>
              </w:rPr>
            </w:pPr>
            <w:r w:rsidRPr="008709ED">
              <w:rPr>
                <w:b/>
              </w:rPr>
              <w:t>Precondición</w:t>
            </w:r>
          </w:p>
        </w:tc>
        <w:tc>
          <w:tcPr>
            <w:tcW w:w="4489" w:type="dxa"/>
          </w:tcPr>
          <w:p w14:paraId="16ADAEF1" w14:textId="77777777" w:rsidR="003F5601" w:rsidRPr="00843F36" w:rsidRDefault="003F5601" w:rsidP="00772CB2">
            <w:pPr>
              <w:rPr>
                <w:lang w:val="es-419"/>
              </w:rPr>
            </w:pPr>
            <w:r>
              <w:rPr>
                <w:lang w:val="es-419"/>
              </w:rPr>
              <w:t>El conductor tendrá que tener la aplicación en su teléfono, estar registrado, haber visitado algún estacionamiento y tener alguna queja o sugerencias.</w:t>
            </w:r>
          </w:p>
        </w:tc>
      </w:tr>
      <w:tr w:rsidR="003F5601" w14:paraId="789E5FA7" w14:textId="77777777" w:rsidTr="00772CB2">
        <w:tc>
          <w:tcPr>
            <w:tcW w:w="4489" w:type="dxa"/>
          </w:tcPr>
          <w:p w14:paraId="1760C9A9" w14:textId="77777777" w:rsidR="003F5601" w:rsidRPr="008709ED" w:rsidRDefault="003F5601" w:rsidP="00772CB2">
            <w:pPr>
              <w:rPr>
                <w:b/>
              </w:rPr>
            </w:pPr>
            <w:r w:rsidRPr="008709ED">
              <w:rPr>
                <w:b/>
              </w:rPr>
              <w:t>Flujo básico</w:t>
            </w:r>
          </w:p>
        </w:tc>
        <w:tc>
          <w:tcPr>
            <w:tcW w:w="4489" w:type="dxa"/>
          </w:tcPr>
          <w:p w14:paraId="772529B0" w14:textId="77777777" w:rsidR="003F5601" w:rsidRPr="005446A6" w:rsidRDefault="003F5601" w:rsidP="00772CB2">
            <w:pPr>
              <w:pStyle w:val="Prrafodelista"/>
              <w:numPr>
                <w:ilvl w:val="0"/>
                <w:numId w:val="69"/>
              </w:numPr>
              <w:spacing w:after="0" w:line="240" w:lineRule="auto"/>
            </w:pPr>
            <w:r w:rsidRPr="005446A6">
              <w:rPr>
                <w:lang w:val="es-419"/>
              </w:rPr>
              <w:t>Abrir la aplicación.</w:t>
            </w:r>
          </w:p>
          <w:p w14:paraId="67BD4836" w14:textId="77777777" w:rsidR="003F5601" w:rsidRPr="00370D02" w:rsidRDefault="003F5601" w:rsidP="00772CB2">
            <w:pPr>
              <w:pStyle w:val="Prrafodelista"/>
              <w:numPr>
                <w:ilvl w:val="0"/>
                <w:numId w:val="69"/>
              </w:numPr>
              <w:spacing w:after="0" w:line="240" w:lineRule="auto"/>
              <w:rPr>
                <w:lang w:val="es-MX"/>
              </w:rPr>
            </w:pPr>
            <w:r w:rsidRPr="005446A6">
              <w:rPr>
                <w:lang w:val="es-419"/>
              </w:rPr>
              <w:t xml:space="preserve">Ir a la sección de </w:t>
            </w:r>
            <w:proofErr w:type="spellStart"/>
            <w:r w:rsidRPr="005446A6">
              <w:rPr>
                <w:lang w:val="es-419"/>
              </w:rPr>
              <w:t>Feedback</w:t>
            </w:r>
            <w:proofErr w:type="spellEnd"/>
            <w:r w:rsidRPr="005446A6">
              <w:rPr>
                <w:lang w:val="es-419"/>
              </w:rPr>
              <w:t>.</w:t>
            </w:r>
          </w:p>
          <w:p w14:paraId="63882272" w14:textId="77777777" w:rsidR="003F5601" w:rsidRPr="00370D02" w:rsidRDefault="003F5601" w:rsidP="00772CB2">
            <w:pPr>
              <w:pStyle w:val="Prrafodelista"/>
              <w:numPr>
                <w:ilvl w:val="0"/>
                <w:numId w:val="68"/>
              </w:numPr>
              <w:spacing w:after="0" w:line="240" w:lineRule="auto"/>
              <w:rPr>
                <w:lang w:val="es-MX"/>
              </w:rPr>
            </w:pPr>
            <w:r>
              <w:rPr>
                <w:lang w:val="es-419"/>
              </w:rPr>
              <w:t>Redactar un aqueja o sugerencia a un estacionamiento visitado.</w:t>
            </w:r>
          </w:p>
        </w:tc>
      </w:tr>
      <w:tr w:rsidR="003F5601" w14:paraId="2136FE72" w14:textId="77777777" w:rsidTr="00772CB2">
        <w:trPr>
          <w:trHeight w:val="529"/>
        </w:trPr>
        <w:tc>
          <w:tcPr>
            <w:tcW w:w="4489" w:type="dxa"/>
          </w:tcPr>
          <w:p w14:paraId="6EC88D9D" w14:textId="77777777" w:rsidR="003F5601" w:rsidRPr="001B1356" w:rsidRDefault="003F5601" w:rsidP="00772CB2">
            <w:pPr>
              <w:rPr>
                <w:b/>
                <w:lang w:val="es-419"/>
              </w:rPr>
            </w:pPr>
            <w:r>
              <w:rPr>
                <w:b/>
                <w:lang w:val="es-419"/>
              </w:rPr>
              <w:t>Flujo Secundario</w:t>
            </w:r>
          </w:p>
        </w:tc>
        <w:tc>
          <w:tcPr>
            <w:tcW w:w="4489" w:type="dxa"/>
          </w:tcPr>
          <w:p w14:paraId="1EEDBB4B" w14:textId="77777777" w:rsidR="003F5601" w:rsidRPr="002B4F85" w:rsidRDefault="003F5601" w:rsidP="00772CB2">
            <w:pPr>
              <w:pStyle w:val="Prrafodelista"/>
              <w:numPr>
                <w:ilvl w:val="1"/>
                <w:numId w:val="70"/>
              </w:numPr>
              <w:spacing w:after="0" w:line="240" w:lineRule="auto"/>
              <w:rPr>
                <w:lang w:val="es-419"/>
              </w:rPr>
            </w:pPr>
            <w:r w:rsidRPr="002B4F85">
              <w:rPr>
                <w:lang w:val="es-419"/>
              </w:rPr>
              <w:t>Acceder a tu ubicación.</w:t>
            </w:r>
          </w:p>
        </w:tc>
      </w:tr>
      <w:tr w:rsidR="003F5601" w14:paraId="34BB9559" w14:textId="77777777" w:rsidTr="00772CB2">
        <w:tc>
          <w:tcPr>
            <w:tcW w:w="4489" w:type="dxa"/>
          </w:tcPr>
          <w:p w14:paraId="55CC18DB"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489" w:type="dxa"/>
          </w:tcPr>
          <w:p w14:paraId="11E2614E" w14:textId="77777777" w:rsidR="003F5601" w:rsidRPr="004602DF" w:rsidRDefault="003F5601" w:rsidP="00772CB2">
            <w:pPr>
              <w:rPr>
                <w:lang w:val="es-419"/>
              </w:rPr>
            </w:pPr>
            <w:r>
              <w:rPr>
                <w:lang w:val="es-419"/>
              </w:rPr>
              <w:t>Sera enviada al estacionamiento que previamente selecciono.</w:t>
            </w:r>
          </w:p>
        </w:tc>
      </w:tr>
    </w:tbl>
    <w:p w14:paraId="1B5D5106" w14:textId="77777777" w:rsidR="00D06115" w:rsidRDefault="00D06115" w:rsidP="00D06115">
      <w:pPr>
        <w:rPr>
          <w:lang w:val="es-419"/>
        </w:rPr>
      </w:pPr>
    </w:p>
    <w:p w14:paraId="65FA16EA" w14:textId="77777777" w:rsidR="00D06115" w:rsidRDefault="00D06115" w:rsidP="009044F8">
      <w:pPr>
        <w:tabs>
          <w:tab w:val="left" w:pos="1770"/>
        </w:tabs>
        <w:rPr>
          <w:lang w:val="es-419"/>
        </w:rPr>
      </w:pPr>
    </w:p>
    <w:p w14:paraId="464DF0A4" w14:textId="77777777" w:rsidR="009044F8" w:rsidRDefault="009044F8">
      <w:pPr>
        <w:rPr>
          <w:b/>
          <w:bCs/>
          <w:sz w:val="28"/>
          <w:szCs w:val="40"/>
          <w:lang w:val="es-419"/>
        </w:rPr>
      </w:pPr>
      <w:r>
        <w:rPr>
          <w:b/>
          <w:bCs/>
          <w:sz w:val="28"/>
          <w:szCs w:val="40"/>
          <w:lang w:val="es-419"/>
        </w:rPr>
        <w:br w:type="page"/>
      </w:r>
    </w:p>
    <w:p w14:paraId="3715910E" w14:textId="77777777" w:rsidR="009044F8" w:rsidRDefault="009044F8">
      <w:pPr>
        <w:rPr>
          <w:b/>
          <w:bCs/>
          <w:sz w:val="28"/>
          <w:szCs w:val="40"/>
          <w:lang w:val="es-419"/>
        </w:rPr>
      </w:pPr>
    </w:p>
    <w:p w14:paraId="516A98E2" w14:textId="77777777" w:rsidR="0028667F" w:rsidRPr="00710152" w:rsidRDefault="0028667F" w:rsidP="00B54222">
      <w:pPr>
        <w:pStyle w:val="subSeccion"/>
        <w:rPr>
          <w:lang w:val="es-419"/>
        </w:rPr>
      </w:pPr>
      <w:bookmarkStart w:id="80" w:name="_Toc434091272"/>
      <w:r>
        <w:rPr>
          <w:lang w:val="es-419"/>
        </w:rPr>
        <w:t>Módulo 4: Herramientas de administrador</w:t>
      </w:r>
      <w:bookmarkEnd w:id="80"/>
    </w:p>
    <w:p w14:paraId="0177E4EE" w14:textId="77777777" w:rsidR="00BA2CE8" w:rsidRPr="00710152" w:rsidRDefault="00B54222" w:rsidP="00B54222">
      <w:pPr>
        <w:pStyle w:val="subSubSeccion"/>
        <w:rPr>
          <w:lang w:val="es-419"/>
        </w:rPr>
      </w:pPr>
      <w:r w:rsidRPr="00710152">
        <w:rPr>
          <w:lang w:val="es-419"/>
        </w:rPr>
        <w:t xml:space="preserve"> </w:t>
      </w:r>
      <w:proofErr w:type="spellStart"/>
      <w:r w:rsidR="00710152" w:rsidRPr="00710152">
        <w:rPr>
          <w:lang w:val="es-419"/>
        </w:rPr>
        <w:t>Feedback</w:t>
      </w:r>
      <w:proofErr w:type="spellEnd"/>
    </w:p>
    <w:tbl>
      <w:tblPr>
        <w:tblStyle w:val="Tablaconcuadrcula"/>
        <w:tblW w:w="0" w:type="auto"/>
        <w:tblLook w:val="04A0" w:firstRow="1" w:lastRow="0" w:firstColumn="1" w:lastColumn="0" w:noHBand="0" w:noVBand="1"/>
      </w:tblPr>
      <w:tblGrid>
        <w:gridCol w:w="4489"/>
        <w:gridCol w:w="4489"/>
      </w:tblGrid>
      <w:tr w:rsidR="003F5601" w14:paraId="3BCA310A" w14:textId="77777777" w:rsidTr="00772CB2">
        <w:tc>
          <w:tcPr>
            <w:tcW w:w="4489" w:type="dxa"/>
          </w:tcPr>
          <w:p w14:paraId="6F96353B" w14:textId="77777777" w:rsidR="003F5601" w:rsidRPr="008709ED" w:rsidRDefault="003F5601" w:rsidP="00772CB2">
            <w:pPr>
              <w:rPr>
                <w:b/>
              </w:rPr>
            </w:pPr>
            <w:r w:rsidRPr="008709ED">
              <w:rPr>
                <w:b/>
              </w:rPr>
              <w:t>Nombre</w:t>
            </w:r>
          </w:p>
        </w:tc>
        <w:tc>
          <w:tcPr>
            <w:tcW w:w="4489" w:type="dxa"/>
          </w:tcPr>
          <w:p w14:paraId="7085102B" w14:textId="77777777" w:rsidR="003F5601" w:rsidRPr="005446A6" w:rsidRDefault="003F5601" w:rsidP="00772CB2">
            <w:pPr>
              <w:jc w:val="both"/>
            </w:pPr>
            <w:proofErr w:type="spellStart"/>
            <w:r w:rsidRPr="005446A6">
              <w:t>Feedback</w:t>
            </w:r>
            <w:proofErr w:type="spellEnd"/>
          </w:p>
        </w:tc>
      </w:tr>
      <w:tr w:rsidR="003F5601" w14:paraId="34F69931" w14:textId="77777777" w:rsidTr="00772CB2">
        <w:tc>
          <w:tcPr>
            <w:tcW w:w="4489" w:type="dxa"/>
          </w:tcPr>
          <w:p w14:paraId="56C82A5E" w14:textId="77777777" w:rsidR="003F5601" w:rsidRPr="008709ED" w:rsidRDefault="003F5601" w:rsidP="00772CB2">
            <w:pPr>
              <w:rPr>
                <w:b/>
              </w:rPr>
            </w:pPr>
            <w:r w:rsidRPr="008709ED">
              <w:rPr>
                <w:b/>
              </w:rPr>
              <w:t>Actor</w:t>
            </w:r>
          </w:p>
        </w:tc>
        <w:tc>
          <w:tcPr>
            <w:tcW w:w="4489" w:type="dxa"/>
          </w:tcPr>
          <w:p w14:paraId="580E3AE7" w14:textId="77777777" w:rsidR="003F5601" w:rsidRPr="00843F36" w:rsidRDefault="003F5601" w:rsidP="00772CB2">
            <w:pPr>
              <w:rPr>
                <w:lang w:val="es-419"/>
              </w:rPr>
            </w:pPr>
            <w:r>
              <w:rPr>
                <w:lang w:val="es-419"/>
              </w:rPr>
              <w:t>Administrador</w:t>
            </w:r>
          </w:p>
        </w:tc>
      </w:tr>
      <w:tr w:rsidR="003F5601" w14:paraId="44EC063C" w14:textId="77777777" w:rsidTr="00772CB2">
        <w:tc>
          <w:tcPr>
            <w:tcW w:w="4489" w:type="dxa"/>
          </w:tcPr>
          <w:p w14:paraId="735FCE81" w14:textId="77777777" w:rsidR="003F5601" w:rsidRPr="008709ED" w:rsidRDefault="003F5601" w:rsidP="00772CB2">
            <w:pPr>
              <w:rPr>
                <w:b/>
              </w:rPr>
            </w:pPr>
            <w:r w:rsidRPr="008709ED">
              <w:rPr>
                <w:b/>
              </w:rPr>
              <w:t>Descripción</w:t>
            </w:r>
          </w:p>
        </w:tc>
        <w:tc>
          <w:tcPr>
            <w:tcW w:w="4489" w:type="dxa"/>
          </w:tcPr>
          <w:p w14:paraId="3D8225AC" w14:textId="77777777" w:rsidR="003F5601" w:rsidRPr="00FE37AB" w:rsidRDefault="003F5601" w:rsidP="00772CB2">
            <w:r>
              <w:rPr>
                <w:lang w:val="es-419"/>
              </w:rPr>
              <w:t xml:space="preserve">El administrador podrá revisar el </w:t>
            </w:r>
            <w:proofErr w:type="spellStart"/>
            <w:r>
              <w:rPr>
                <w:lang w:val="es-419"/>
              </w:rPr>
              <w:t>feedback</w:t>
            </w:r>
            <w:proofErr w:type="spellEnd"/>
            <w:r>
              <w:rPr>
                <w:lang w:val="es-419"/>
              </w:rPr>
              <w:t xml:space="preserve"> que envían los usuarios para poder enfocarse en un área en la que podrá mejorar.</w:t>
            </w:r>
          </w:p>
        </w:tc>
      </w:tr>
      <w:tr w:rsidR="003F5601" w14:paraId="5F9D0C36" w14:textId="77777777" w:rsidTr="00772CB2">
        <w:tc>
          <w:tcPr>
            <w:tcW w:w="4489" w:type="dxa"/>
          </w:tcPr>
          <w:p w14:paraId="2DB801F7" w14:textId="77777777" w:rsidR="003F5601" w:rsidRPr="008709ED" w:rsidRDefault="003F5601" w:rsidP="00772CB2">
            <w:pPr>
              <w:rPr>
                <w:b/>
              </w:rPr>
            </w:pPr>
            <w:r w:rsidRPr="008709ED">
              <w:rPr>
                <w:b/>
              </w:rPr>
              <w:t>Precondición</w:t>
            </w:r>
          </w:p>
        </w:tc>
        <w:tc>
          <w:tcPr>
            <w:tcW w:w="4489" w:type="dxa"/>
          </w:tcPr>
          <w:p w14:paraId="0730363A" w14:textId="77777777" w:rsidR="003F5601" w:rsidRPr="00843F36" w:rsidRDefault="003F5601" w:rsidP="00772CB2">
            <w:pPr>
              <w:rPr>
                <w:lang w:val="es-419"/>
              </w:rPr>
            </w:pPr>
            <w:r>
              <w:rPr>
                <w:lang w:val="es-419"/>
              </w:rPr>
              <w:t xml:space="preserve">El administrador tendrá que haber iniciado sesión y un usuario deberá enviar previamente </w:t>
            </w:r>
            <w:proofErr w:type="spellStart"/>
            <w:r>
              <w:rPr>
                <w:lang w:val="es-419"/>
              </w:rPr>
              <w:t>feedback</w:t>
            </w:r>
            <w:proofErr w:type="spellEnd"/>
            <w:r>
              <w:rPr>
                <w:lang w:val="es-419"/>
              </w:rPr>
              <w:t>.</w:t>
            </w:r>
          </w:p>
        </w:tc>
      </w:tr>
      <w:tr w:rsidR="003F5601" w14:paraId="7C6ADBD7" w14:textId="77777777" w:rsidTr="00772CB2">
        <w:tc>
          <w:tcPr>
            <w:tcW w:w="4489" w:type="dxa"/>
          </w:tcPr>
          <w:p w14:paraId="26EA55DA" w14:textId="77777777" w:rsidR="003F5601" w:rsidRPr="008709ED" w:rsidRDefault="003F5601" w:rsidP="00772CB2">
            <w:pPr>
              <w:rPr>
                <w:b/>
              </w:rPr>
            </w:pPr>
            <w:r w:rsidRPr="008709ED">
              <w:rPr>
                <w:b/>
              </w:rPr>
              <w:t>Flujo básico</w:t>
            </w:r>
          </w:p>
        </w:tc>
        <w:tc>
          <w:tcPr>
            <w:tcW w:w="4489" w:type="dxa"/>
          </w:tcPr>
          <w:p w14:paraId="06EC44B2" w14:textId="77777777" w:rsidR="003F5601" w:rsidRPr="0048726D" w:rsidRDefault="003F5601" w:rsidP="00772CB2">
            <w:pPr>
              <w:pStyle w:val="Prrafodelista"/>
              <w:numPr>
                <w:ilvl w:val="0"/>
                <w:numId w:val="74"/>
              </w:numPr>
              <w:spacing w:after="0" w:line="240" w:lineRule="auto"/>
            </w:pPr>
            <w:r w:rsidRPr="005446A6">
              <w:rPr>
                <w:lang w:val="es-419"/>
              </w:rPr>
              <w:t>Abrir la aplicación.</w:t>
            </w:r>
          </w:p>
          <w:p w14:paraId="3114127E" w14:textId="77777777" w:rsidR="003F5601" w:rsidRPr="005446A6" w:rsidRDefault="003F5601" w:rsidP="00772CB2">
            <w:pPr>
              <w:pStyle w:val="Prrafodelista"/>
              <w:numPr>
                <w:ilvl w:val="0"/>
                <w:numId w:val="74"/>
              </w:numPr>
              <w:spacing w:after="0" w:line="240" w:lineRule="auto"/>
            </w:pPr>
            <w:r>
              <w:rPr>
                <w:lang w:val="es-419"/>
              </w:rPr>
              <w:t>Iniciar sesión</w:t>
            </w:r>
          </w:p>
          <w:p w14:paraId="6A163D98" w14:textId="77777777" w:rsidR="003F5601" w:rsidRPr="0048726D" w:rsidRDefault="003F5601" w:rsidP="00772CB2">
            <w:pPr>
              <w:pStyle w:val="Prrafodelista"/>
              <w:numPr>
                <w:ilvl w:val="0"/>
                <w:numId w:val="74"/>
              </w:numPr>
              <w:spacing w:after="0" w:line="240" w:lineRule="auto"/>
              <w:rPr>
                <w:lang w:val="es-MX"/>
              </w:rPr>
            </w:pPr>
            <w:r>
              <w:rPr>
                <w:lang w:val="es-419"/>
              </w:rPr>
              <w:t xml:space="preserve">Ir a la sección de Herramientas de </w:t>
            </w:r>
            <w:proofErr w:type="gramStart"/>
            <w:r>
              <w:rPr>
                <w:lang w:val="es-419"/>
              </w:rPr>
              <w:t xml:space="preserve">administrador </w:t>
            </w:r>
            <w:r w:rsidRPr="005446A6">
              <w:rPr>
                <w:lang w:val="es-419"/>
              </w:rPr>
              <w:t>.</w:t>
            </w:r>
            <w:proofErr w:type="gramEnd"/>
          </w:p>
          <w:p w14:paraId="7245D78B" w14:textId="77777777" w:rsidR="003F5601" w:rsidRPr="0048726D" w:rsidRDefault="003F5601" w:rsidP="00772CB2">
            <w:pPr>
              <w:pStyle w:val="Prrafodelista"/>
              <w:numPr>
                <w:ilvl w:val="0"/>
                <w:numId w:val="74"/>
              </w:numPr>
              <w:spacing w:after="0" w:line="240" w:lineRule="auto"/>
              <w:rPr>
                <w:lang w:val="es-MX"/>
              </w:rPr>
            </w:pPr>
            <w:r>
              <w:rPr>
                <w:lang w:val="es-419"/>
              </w:rPr>
              <w:t xml:space="preserve">Revisar el </w:t>
            </w:r>
            <w:proofErr w:type="spellStart"/>
            <w:r>
              <w:rPr>
                <w:lang w:val="es-419"/>
              </w:rPr>
              <w:t>feedback</w:t>
            </w:r>
            <w:proofErr w:type="spellEnd"/>
            <w:r>
              <w:rPr>
                <w:lang w:val="es-419"/>
              </w:rPr>
              <w:t xml:space="preserve"> enviado por usuarios</w:t>
            </w:r>
          </w:p>
        </w:tc>
      </w:tr>
      <w:tr w:rsidR="003F5601" w14:paraId="36A17004" w14:textId="77777777" w:rsidTr="00772CB2">
        <w:trPr>
          <w:trHeight w:val="278"/>
        </w:trPr>
        <w:tc>
          <w:tcPr>
            <w:tcW w:w="4489" w:type="dxa"/>
          </w:tcPr>
          <w:p w14:paraId="2A80BA1F" w14:textId="77777777" w:rsidR="003F5601" w:rsidRPr="001B1356" w:rsidRDefault="003F5601" w:rsidP="00772CB2">
            <w:pPr>
              <w:rPr>
                <w:b/>
                <w:lang w:val="es-419"/>
              </w:rPr>
            </w:pPr>
            <w:r>
              <w:rPr>
                <w:b/>
                <w:lang w:val="es-419"/>
              </w:rPr>
              <w:t>Flujo Secundario</w:t>
            </w:r>
          </w:p>
        </w:tc>
        <w:tc>
          <w:tcPr>
            <w:tcW w:w="4489" w:type="dxa"/>
          </w:tcPr>
          <w:p w14:paraId="27710A36" w14:textId="77777777" w:rsidR="003F5601" w:rsidRPr="002B4F85" w:rsidRDefault="003F5601" w:rsidP="00772CB2">
            <w:pPr>
              <w:pStyle w:val="Prrafodelista"/>
              <w:numPr>
                <w:ilvl w:val="1"/>
                <w:numId w:val="70"/>
              </w:numPr>
              <w:spacing w:after="0" w:line="240" w:lineRule="auto"/>
              <w:rPr>
                <w:lang w:val="es-419"/>
              </w:rPr>
            </w:pPr>
            <w:r w:rsidRPr="002B4F85">
              <w:rPr>
                <w:lang w:val="es-419"/>
              </w:rPr>
              <w:t>Acceder a tu ubicación.</w:t>
            </w:r>
          </w:p>
        </w:tc>
      </w:tr>
      <w:tr w:rsidR="003F5601" w14:paraId="0FF754FB" w14:textId="77777777" w:rsidTr="00772CB2">
        <w:tc>
          <w:tcPr>
            <w:tcW w:w="4489" w:type="dxa"/>
          </w:tcPr>
          <w:p w14:paraId="6A531E58"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489" w:type="dxa"/>
          </w:tcPr>
          <w:p w14:paraId="11C00E75" w14:textId="77777777" w:rsidR="003F5601" w:rsidRPr="004602DF" w:rsidRDefault="003F5601" w:rsidP="00772CB2">
            <w:pPr>
              <w:rPr>
                <w:lang w:val="es-419"/>
              </w:rPr>
            </w:pPr>
            <w:r>
              <w:rPr>
                <w:lang w:val="es-419"/>
              </w:rPr>
              <w:t xml:space="preserve">El </w:t>
            </w:r>
            <w:proofErr w:type="spellStart"/>
            <w:r>
              <w:rPr>
                <w:lang w:val="es-419"/>
              </w:rPr>
              <w:t>feedback</w:t>
            </w:r>
            <w:proofErr w:type="spellEnd"/>
            <w:r>
              <w:rPr>
                <w:lang w:val="es-419"/>
              </w:rPr>
              <w:t xml:space="preserve"> quedara registrado</w:t>
            </w:r>
          </w:p>
        </w:tc>
      </w:tr>
    </w:tbl>
    <w:p w14:paraId="1E83D6AF" w14:textId="77777777" w:rsidR="00710152" w:rsidRPr="003F5601" w:rsidRDefault="003F5601" w:rsidP="003F5601">
      <w:pPr>
        <w:pStyle w:val="subSubSeccion"/>
        <w:rPr>
          <w:lang w:val="es-419"/>
        </w:rPr>
      </w:pPr>
      <w:r w:rsidRPr="00263E58">
        <w:rPr>
          <w:lang w:val="es-419"/>
        </w:rPr>
        <w:t>Mi Mapa</w:t>
      </w:r>
    </w:p>
    <w:tbl>
      <w:tblPr>
        <w:tblStyle w:val="Tablaconcuadrcula"/>
        <w:tblW w:w="0" w:type="auto"/>
        <w:tblLook w:val="04A0" w:firstRow="1" w:lastRow="0" w:firstColumn="1" w:lastColumn="0" w:noHBand="0" w:noVBand="1"/>
      </w:tblPr>
      <w:tblGrid>
        <w:gridCol w:w="4489"/>
        <w:gridCol w:w="4489"/>
      </w:tblGrid>
      <w:tr w:rsidR="003F5601" w14:paraId="793BE05F" w14:textId="77777777" w:rsidTr="00772CB2">
        <w:tc>
          <w:tcPr>
            <w:tcW w:w="4489" w:type="dxa"/>
          </w:tcPr>
          <w:p w14:paraId="42CFC593" w14:textId="77777777" w:rsidR="003F5601" w:rsidRPr="008709ED" w:rsidRDefault="003F5601" w:rsidP="00772CB2">
            <w:pPr>
              <w:rPr>
                <w:b/>
              </w:rPr>
            </w:pPr>
            <w:r w:rsidRPr="008709ED">
              <w:rPr>
                <w:b/>
              </w:rPr>
              <w:t>Nombre</w:t>
            </w:r>
          </w:p>
        </w:tc>
        <w:tc>
          <w:tcPr>
            <w:tcW w:w="4489" w:type="dxa"/>
          </w:tcPr>
          <w:p w14:paraId="37DB759D" w14:textId="77777777" w:rsidR="003F5601" w:rsidRPr="005446A6" w:rsidRDefault="003F5601" w:rsidP="00772CB2">
            <w:pPr>
              <w:jc w:val="both"/>
            </w:pPr>
            <w:r>
              <w:t>Mi Mapa</w:t>
            </w:r>
          </w:p>
        </w:tc>
      </w:tr>
      <w:tr w:rsidR="003F5601" w14:paraId="667F20A9" w14:textId="77777777" w:rsidTr="00772CB2">
        <w:tc>
          <w:tcPr>
            <w:tcW w:w="4489" w:type="dxa"/>
          </w:tcPr>
          <w:p w14:paraId="091BA2A3" w14:textId="77777777" w:rsidR="003F5601" w:rsidRPr="008709ED" w:rsidRDefault="003F5601" w:rsidP="00772CB2">
            <w:pPr>
              <w:rPr>
                <w:b/>
              </w:rPr>
            </w:pPr>
            <w:r w:rsidRPr="008709ED">
              <w:rPr>
                <w:b/>
              </w:rPr>
              <w:t>Actor</w:t>
            </w:r>
          </w:p>
        </w:tc>
        <w:tc>
          <w:tcPr>
            <w:tcW w:w="4489" w:type="dxa"/>
          </w:tcPr>
          <w:p w14:paraId="043B0017" w14:textId="77777777" w:rsidR="003F5601" w:rsidRPr="00843F36" w:rsidRDefault="003F5601" w:rsidP="00772CB2">
            <w:pPr>
              <w:rPr>
                <w:lang w:val="es-419"/>
              </w:rPr>
            </w:pPr>
            <w:r>
              <w:rPr>
                <w:lang w:val="es-419"/>
              </w:rPr>
              <w:t>Administrador</w:t>
            </w:r>
          </w:p>
        </w:tc>
      </w:tr>
      <w:tr w:rsidR="003F5601" w14:paraId="7334C2C4" w14:textId="77777777" w:rsidTr="00772CB2">
        <w:tc>
          <w:tcPr>
            <w:tcW w:w="4489" w:type="dxa"/>
          </w:tcPr>
          <w:p w14:paraId="3614D6FA" w14:textId="77777777" w:rsidR="003F5601" w:rsidRPr="008709ED" w:rsidRDefault="003F5601" w:rsidP="00772CB2">
            <w:pPr>
              <w:rPr>
                <w:b/>
              </w:rPr>
            </w:pPr>
            <w:r w:rsidRPr="008709ED">
              <w:rPr>
                <w:b/>
              </w:rPr>
              <w:t>Descripción</w:t>
            </w:r>
          </w:p>
        </w:tc>
        <w:tc>
          <w:tcPr>
            <w:tcW w:w="4489" w:type="dxa"/>
          </w:tcPr>
          <w:p w14:paraId="5887F7A8" w14:textId="77777777" w:rsidR="003F5601" w:rsidRPr="00FE37AB" w:rsidRDefault="003F5601" w:rsidP="00772CB2">
            <w:pPr>
              <w:contextualSpacing/>
              <w:jc w:val="both"/>
            </w:pPr>
            <w:r>
              <w:t>Es el mapa donde se visualizarán todos los estacionamientos dados de alta en y se mostrará nombre, lugar y se podrá modificar el estacionamiento</w:t>
            </w:r>
          </w:p>
        </w:tc>
      </w:tr>
      <w:tr w:rsidR="003F5601" w14:paraId="3411BF22" w14:textId="77777777" w:rsidTr="00772CB2">
        <w:tc>
          <w:tcPr>
            <w:tcW w:w="4489" w:type="dxa"/>
          </w:tcPr>
          <w:p w14:paraId="4A20D822" w14:textId="77777777" w:rsidR="003F5601" w:rsidRPr="008709ED" w:rsidRDefault="003F5601" w:rsidP="00772CB2">
            <w:pPr>
              <w:rPr>
                <w:b/>
              </w:rPr>
            </w:pPr>
            <w:r w:rsidRPr="008709ED">
              <w:rPr>
                <w:b/>
              </w:rPr>
              <w:t>Precondición</w:t>
            </w:r>
          </w:p>
        </w:tc>
        <w:tc>
          <w:tcPr>
            <w:tcW w:w="4489" w:type="dxa"/>
          </w:tcPr>
          <w:p w14:paraId="69105ECD" w14:textId="77777777" w:rsidR="003F5601" w:rsidRPr="00843F36" w:rsidRDefault="003F5601" w:rsidP="00772CB2">
            <w:pPr>
              <w:rPr>
                <w:lang w:val="es-419"/>
              </w:rPr>
            </w:pPr>
            <w:r>
              <w:rPr>
                <w:lang w:val="es-419"/>
              </w:rPr>
              <w:t xml:space="preserve">El administrador </w:t>
            </w:r>
            <w:proofErr w:type="spellStart"/>
            <w:r>
              <w:rPr>
                <w:lang w:val="es-419"/>
              </w:rPr>
              <w:t>tendra</w:t>
            </w:r>
            <w:proofErr w:type="spellEnd"/>
            <w:r>
              <w:rPr>
                <w:lang w:val="es-419"/>
              </w:rPr>
              <w:t xml:space="preserve"> que haber </w:t>
            </w:r>
            <w:proofErr w:type="spellStart"/>
            <w:r>
              <w:rPr>
                <w:lang w:val="es-419"/>
              </w:rPr>
              <w:t>inicado</w:t>
            </w:r>
            <w:proofErr w:type="spellEnd"/>
            <w:r>
              <w:rPr>
                <w:lang w:val="es-419"/>
              </w:rPr>
              <w:t xml:space="preserve"> </w:t>
            </w:r>
            <w:proofErr w:type="spellStart"/>
            <w:r>
              <w:rPr>
                <w:lang w:val="es-419"/>
              </w:rPr>
              <w:t>sesion</w:t>
            </w:r>
            <w:proofErr w:type="spellEnd"/>
            <w:r>
              <w:rPr>
                <w:lang w:val="es-419"/>
              </w:rPr>
              <w:t xml:space="preserve"> y tiene que seleccionar un estacionamiento que haya registrado previamente</w:t>
            </w:r>
          </w:p>
        </w:tc>
      </w:tr>
      <w:tr w:rsidR="003F5601" w14:paraId="693F561D" w14:textId="77777777" w:rsidTr="00772CB2">
        <w:tc>
          <w:tcPr>
            <w:tcW w:w="4489" w:type="dxa"/>
          </w:tcPr>
          <w:p w14:paraId="27DE3AF8" w14:textId="77777777" w:rsidR="003F5601" w:rsidRPr="008709ED" w:rsidRDefault="003F5601" w:rsidP="00772CB2">
            <w:pPr>
              <w:rPr>
                <w:b/>
              </w:rPr>
            </w:pPr>
            <w:r w:rsidRPr="008709ED">
              <w:rPr>
                <w:b/>
              </w:rPr>
              <w:t>Flujo básico</w:t>
            </w:r>
          </w:p>
        </w:tc>
        <w:tc>
          <w:tcPr>
            <w:tcW w:w="4489" w:type="dxa"/>
          </w:tcPr>
          <w:p w14:paraId="1388F7BD" w14:textId="77777777" w:rsidR="003F5601" w:rsidRPr="004A693F" w:rsidRDefault="003F5601" w:rsidP="00772CB2">
            <w:pPr>
              <w:pStyle w:val="Prrafodelista"/>
              <w:numPr>
                <w:ilvl w:val="0"/>
                <w:numId w:val="75"/>
              </w:numPr>
              <w:spacing w:line="240" w:lineRule="auto"/>
              <w:rPr>
                <w:rFonts w:eastAsiaTheme="minorHAnsi"/>
                <w:lang w:val="es-MX" w:eastAsia="en-US"/>
              </w:rPr>
            </w:pPr>
            <w:r w:rsidRPr="004A693F">
              <w:rPr>
                <w:rFonts w:eastAsiaTheme="minorHAnsi"/>
                <w:lang w:val="es-419" w:eastAsia="en-US"/>
              </w:rPr>
              <w:t>Abrir la aplicación.</w:t>
            </w:r>
          </w:p>
          <w:p w14:paraId="0894D79E" w14:textId="77777777" w:rsidR="003F5601" w:rsidRPr="004A693F" w:rsidRDefault="003F5601" w:rsidP="00772CB2">
            <w:pPr>
              <w:pStyle w:val="Prrafodelista"/>
              <w:numPr>
                <w:ilvl w:val="0"/>
                <w:numId w:val="75"/>
              </w:numPr>
              <w:spacing w:line="240" w:lineRule="auto"/>
              <w:rPr>
                <w:rFonts w:eastAsiaTheme="minorHAnsi"/>
                <w:lang w:val="es-MX" w:eastAsia="en-US"/>
              </w:rPr>
            </w:pPr>
            <w:r w:rsidRPr="004A693F">
              <w:rPr>
                <w:rFonts w:eastAsiaTheme="minorHAnsi"/>
                <w:lang w:val="es-419" w:eastAsia="en-US"/>
              </w:rPr>
              <w:t xml:space="preserve">Iniciar </w:t>
            </w:r>
            <w:proofErr w:type="spellStart"/>
            <w:r w:rsidRPr="004A693F">
              <w:rPr>
                <w:rFonts w:eastAsiaTheme="minorHAnsi"/>
                <w:lang w:val="es-419" w:eastAsia="en-US"/>
              </w:rPr>
              <w:t>sesion</w:t>
            </w:r>
            <w:proofErr w:type="spellEnd"/>
          </w:p>
          <w:p w14:paraId="51208697" w14:textId="77777777" w:rsidR="003F5601" w:rsidRPr="004A693F" w:rsidRDefault="003F5601" w:rsidP="00772CB2">
            <w:pPr>
              <w:pStyle w:val="Prrafodelista"/>
              <w:numPr>
                <w:ilvl w:val="0"/>
                <w:numId w:val="75"/>
              </w:numPr>
              <w:spacing w:line="240" w:lineRule="auto"/>
              <w:rPr>
                <w:rFonts w:eastAsiaTheme="minorHAnsi"/>
                <w:lang w:val="es-MX" w:eastAsia="en-US"/>
              </w:rPr>
            </w:pPr>
            <w:r>
              <w:rPr>
                <w:rFonts w:eastAsiaTheme="minorHAnsi"/>
                <w:lang w:val="es-419" w:eastAsia="en-US"/>
              </w:rPr>
              <w:t>Ir a la sección de Herramientas de administrador</w:t>
            </w:r>
            <w:r w:rsidRPr="004A693F">
              <w:rPr>
                <w:rFonts w:eastAsiaTheme="minorHAnsi"/>
                <w:lang w:val="es-419" w:eastAsia="en-US"/>
              </w:rPr>
              <w:t>.</w:t>
            </w:r>
          </w:p>
          <w:p w14:paraId="67D81F8D" w14:textId="77777777" w:rsidR="003F5601" w:rsidRPr="004A693F" w:rsidRDefault="003F5601" w:rsidP="00772CB2">
            <w:pPr>
              <w:pStyle w:val="Prrafodelista"/>
              <w:numPr>
                <w:ilvl w:val="0"/>
                <w:numId w:val="75"/>
              </w:numPr>
              <w:spacing w:line="240" w:lineRule="auto"/>
              <w:rPr>
                <w:rFonts w:eastAsiaTheme="minorHAnsi"/>
                <w:lang w:val="es-MX" w:eastAsia="en-US"/>
              </w:rPr>
            </w:pPr>
            <w:r>
              <w:rPr>
                <w:rFonts w:eastAsiaTheme="minorHAnsi"/>
                <w:lang w:val="es-MX" w:eastAsia="en-US"/>
              </w:rPr>
              <w:t xml:space="preserve">Modificar el estacionamiento </w:t>
            </w:r>
          </w:p>
        </w:tc>
      </w:tr>
      <w:tr w:rsidR="003F5601" w14:paraId="56C68300" w14:textId="77777777" w:rsidTr="00772CB2">
        <w:trPr>
          <w:trHeight w:val="291"/>
        </w:trPr>
        <w:tc>
          <w:tcPr>
            <w:tcW w:w="4489" w:type="dxa"/>
          </w:tcPr>
          <w:p w14:paraId="3DD773F9" w14:textId="77777777" w:rsidR="003F5601" w:rsidRPr="001B1356" w:rsidRDefault="003F5601" w:rsidP="00772CB2">
            <w:pPr>
              <w:rPr>
                <w:b/>
                <w:lang w:val="es-419"/>
              </w:rPr>
            </w:pPr>
            <w:r>
              <w:rPr>
                <w:b/>
                <w:lang w:val="es-419"/>
              </w:rPr>
              <w:t>Flujo Secundario</w:t>
            </w:r>
          </w:p>
        </w:tc>
        <w:tc>
          <w:tcPr>
            <w:tcW w:w="4489" w:type="dxa"/>
          </w:tcPr>
          <w:p w14:paraId="0D88DE58" w14:textId="77777777" w:rsidR="003F5601" w:rsidRPr="00424386" w:rsidRDefault="003F5601" w:rsidP="00772CB2">
            <w:pPr>
              <w:rPr>
                <w:lang w:val="es-419"/>
              </w:rPr>
            </w:pPr>
            <w:r>
              <w:rPr>
                <w:lang w:val="es-419"/>
              </w:rPr>
              <w:t xml:space="preserve">4.1 elegir </w:t>
            </w:r>
            <w:proofErr w:type="spellStart"/>
            <w:r>
              <w:rPr>
                <w:lang w:val="es-419"/>
              </w:rPr>
              <w:t>opcion</w:t>
            </w:r>
            <w:proofErr w:type="spellEnd"/>
            <w:r>
              <w:rPr>
                <w:lang w:val="es-419"/>
              </w:rPr>
              <w:t xml:space="preserve"> entre dar de baja, dar aviso o suspender</w:t>
            </w:r>
          </w:p>
        </w:tc>
      </w:tr>
      <w:tr w:rsidR="003F5601" w14:paraId="28C20964" w14:textId="77777777" w:rsidTr="00772CB2">
        <w:tc>
          <w:tcPr>
            <w:tcW w:w="4489" w:type="dxa"/>
          </w:tcPr>
          <w:p w14:paraId="189C7736"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489" w:type="dxa"/>
          </w:tcPr>
          <w:p w14:paraId="45960EC9" w14:textId="77777777" w:rsidR="003F5601" w:rsidRPr="004602DF" w:rsidRDefault="003F5601" w:rsidP="00772CB2">
            <w:pPr>
              <w:rPr>
                <w:lang w:val="es-419"/>
              </w:rPr>
            </w:pPr>
            <w:proofErr w:type="spellStart"/>
            <w:r>
              <w:rPr>
                <w:lang w:val="es-419"/>
              </w:rPr>
              <w:t>Debera</w:t>
            </w:r>
            <w:proofErr w:type="spellEnd"/>
            <w:r>
              <w:rPr>
                <w:lang w:val="es-419"/>
              </w:rPr>
              <w:t xml:space="preserve"> confirmar los cambios</w:t>
            </w:r>
          </w:p>
        </w:tc>
      </w:tr>
    </w:tbl>
    <w:p w14:paraId="36EF0909" w14:textId="77777777" w:rsidR="007D7ED5" w:rsidRDefault="007D7ED5" w:rsidP="009221C5">
      <w:pPr>
        <w:rPr>
          <w:b/>
          <w:bCs/>
          <w:sz w:val="28"/>
          <w:szCs w:val="40"/>
          <w:lang w:val="es-419"/>
        </w:rPr>
        <w:sectPr w:rsidR="007D7ED5" w:rsidSect="00AE2B6B">
          <w:pgSz w:w="12240" w:h="15840"/>
          <w:pgMar w:top="1440" w:right="1440" w:bottom="1440" w:left="1440" w:header="720" w:footer="720" w:gutter="0"/>
          <w:cols w:space="720"/>
          <w:docGrid w:linePitch="299"/>
        </w:sectPr>
      </w:pPr>
    </w:p>
    <w:p w14:paraId="0B3A7198" w14:textId="77777777" w:rsidR="009E7639" w:rsidRDefault="009E7639">
      <w:pPr>
        <w:rPr>
          <w:b/>
          <w:bCs/>
          <w:sz w:val="28"/>
          <w:szCs w:val="40"/>
          <w:lang w:val="es-419"/>
        </w:rPr>
        <w:sectPr w:rsidR="009E7639" w:rsidSect="007D7ED5">
          <w:type w:val="continuous"/>
          <w:pgSz w:w="12240" w:h="15840"/>
          <w:pgMar w:top="1440" w:right="1440" w:bottom="1440" w:left="1440" w:header="720" w:footer="720" w:gutter="0"/>
          <w:cols w:space="720"/>
          <w:docGrid w:linePitch="299"/>
        </w:sectPr>
      </w:pPr>
    </w:p>
    <w:p w14:paraId="5C248718" w14:textId="77777777" w:rsidR="009E7639" w:rsidRDefault="009E7639" w:rsidP="0023201C">
      <w:pPr>
        <w:pStyle w:val="Seccion"/>
        <w:rPr>
          <w:lang w:val="es-419"/>
        </w:rPr>
        <w:sectPr w:rsidR="009E7639" w:rsidSect="007D7ED5">
          <w:type w:val="continuous"/>
          <w:pgSz w:w="12240" w:h="15840"/>
          <w:pgMar w:top="1440" w:right="1440" w:bottom="1440" w:left="1440" w:header="720" w:footer="720" w:gutter="0"/>
          <w:cols w:space="720"/>
          <w:docGrid w:linePitch="299"/>
        </w:sectPr>
      </w:pPr>
    </w:p>
    <w:p w14:paraId="005F8A60" w14:textId="77777777" w:rsidR="009E7639" w:rsidRDefault="009E7639" w:rsidP="0023201C">
      <w:pPr>
        <w:pStyle w:val="Seccion"/>
        <w:rPr>
          <w:lang w:val="es-419"/>
        </w:rPr>
        <w:sectPr w:rsidR="009E7639" w:rsidSect="007D7ED5">
          <w:type w:val="continuous"/>
          <w:pgSz w:w="12240" w:h="15840"/>
          <w:pgMar w:top="1440" w:right="1440" w:bottom="1440" w:left="1440" w:header="720" w:footer="720" w:gutter="0"/>
          <w:cols w:space="720"/>
          <w:docGrid w:linePitch="299"/>
        </w:sectPr>
      </w:pPr>
    </w:p>
    <w:p w14:paraId="6C4C3281" w14:textId="77777777" w:rsidR="00710152" w:rsidRDefault="00772CB2" w:rsidP="0023201C">
      <w:pPr>
        <w:pStyle w:val="Seccion"/>
        <w:rPr>
          <w:lang w:val="es-419"/>
        </w:rPr>
      </w:pPr>
      <w:bookmarkStart w:id="81" w:name="_Toc434091273"/>
      <w:r>
        <w:rPr>
          <w:lang w:val="es-419"/>
        </w:rPr>
        <w:lastRenderedPageBreak/>
        <w:t>DIAGRAMAS DE CASOS DE USO</w:t>
      </w:r>
      <w:bookmarkEnd w:id="81"/>
    </w:p>
    <w:p w14:paraId="423A7075" w14:textId="77777777" w:rsidR="0023201C" w:rsidRDefault="0023201C" w:rsidP="0023201C">
      <w:pPr>
        <w:pStyle w:val="subSeccion"/>
        <w:rPr>
          <w:lang w:val="es-419"/>
        </w:rPr>
      </w:pPr>
      <w:bookmarkStart w:id="82" w:name="_Toc434091274"/>
      <w:r>
        <w:rPr>
          <w:lang w:val="es-419"/>
        </w:rPr>
        <w:t>Cuentas de usuario</w:t>
      </w:r>
      <w:bookmarkEnd w:id="82"/>
    </w:p>
    <w:p w14:paraId="56F90874" w14:textId="77777777" w:rsidR="0023201C" w:rsidRDefault="0023201C" w:rsidP="0023201C">
      <w:pPr>
        <w:pStyle w:val="Sinespaciado"/>
        <w:rPr>
          <w:noProof/>
          <w:lang w:val="es-MX" w:eastAsia="es-MX"/>
        </w:rPr>
      </w:pPr>
    </w:p>
    <w:p w14:paraId="2AC61CB7" w14:textId="77777777" w:rsidR="0023201C" w:rsidRDefault="009E7639" w:rsidP="0023201C">
      <w:pPr>
        <w:pStyle w:val="Sinespaciado"/>
        <w:rPr>
          <w:lang w:val="es-419"/>
        </w:rPr>
      </w:pPr>
      <w:r>
        <w:rPr>
          <w:noProof/>
          <w:lang w:val="es-MX" w:eastAsia="es-MX"/>
        </w:rPr>
        <w:drawing>
          <wp:inline distT="0" distB="0" distL="0" distR="0" wp14:anchorId="583122B0" wp14:editId="700C9413">
            <wp:extent cx="5943600" cy="235013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Diagram1.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2350135"/>
                    </a:xfrm>
                    <a:prstGeom prst="rect">
                      <a:avLst/>
                    </a:prstGeom>
                  </pic:spPr>
                </pic:pic>
              </a:graphicData>
            </a:graphic>
          </wp:inline>
        </w:drawing>
      </w:r>
    </w:p>
    <w:p w14:paraId="0D485267" w14:textId="77777777" w:rsidR="0023201C" w:rsidRDefault="0023201C">
      <w:pPr>
        <w:rPr>
          <w:lang w:val="es-419"/>
        </w:rPr>
      </w:pPr>
      <w:r>
        <w:rPr>
          <w:lang w:val="es-419"/>
        </w:rPr>
        <w:br w:type="page"/>
      </w:r>
    </w:p>
    <w:p w14:paraId="2A8DFC8E" w14:textId="77777777" w:rsidR="0023201C" w:rsidRDefault="0023201C" w:rsidP="0023201C">
      <w:pPr>
        <w:pStyle w:val="subSeccion"/>
        <w:rPr>
          <w:lang w:val="es-419"/>
        </w:rPr>
      </w:pPr>
      <w:bookmarkStart w:id="83" w:name="_Toc434091275"/>
      <w:r>
        <w:rPr>
          <w:lang w:val="es-419"/>
        </w:rPr>
        <w:lastRenderedPageBreak/>
        <w:t>Estacionamiento</w:t>
      </w:r>
      <w:bookmarkEnd w:id="83"/>
    </w:p>
    <w:p w14:paraId="241EA3D6" w14:textId="77777777" w:rsidR="0023201C" w:rsidRDefault="0023201C" w:rsidP="0023201C">
      <w:pPr>
        <w:pStyle w:val="Sinespaciado"/>
        <w:rPr>
          <w:lang w:val="es-419"/>
        </w:rPr>
      </w:pPr>
      <w:bookmarkStart w:id="84" w:name="_Toc432100493"/>
      <w:r>
        <w:rPr>
          <w:noProof/>
          <w:lang w:val="es-MX" w:eastAsia="es-MX"/>
        </w:rPr>
        <w:drawing>
          <wp:inline distT="0" distB="0" distL="0" distR="0" wp14:anchorId="2D998A73" wp14:editId="766126D4">
            <wp:extent cx="5943600" cy="3561715"/>
            <wp:effectExtent l="0" t="0" r="0" b="63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tacionamiento.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3561715"/>
                    </a:xfrm>
                    <a:prstGeom prst="rect">
                      <a:avLst/>
                    </a:prstGeom>
                  </pic:spPr>
                </pic:pic>
              </a:graphicData>
            </a:graphic>
          </wp:inline>
        </w:drawing>
      </w:r>
      <w:bookmarkEnd w:id="84"/>
    </w:p>
    <w:p w14:paraId="468010D3" w14:textId="77777777" w:rsidR="0023201C" w:rsidRDefault="0023201C" w:rsidP="0023201C">
      <w:pPr>
        <w:pStyle w:val="subSeccion"/>
        <w:rPr>
          <w:lang w:val="es-419"/>
        </w:rPr>
      </w:pPr>
      <w:bookmarkStart w:id="85" w:name="_Toc434091276"/>
      <w:r>
        <w:rPr>
          <w:lang w:val="es-419"/>
        </w:rPr>
        <w:t>Conductor</w:t>
      </w:r>
      <w:bookmarkEnd w:id="85"/>
    </w:p>
    <w:p w14:paraId="3A123E74" w14:textId="77777777" w:rsidR="0023201C" w:rsidRDefault="0023201C" w:rsidP="0023201C">
      <w:pPr>
        <w:pStyle w:val="Sinespaciado"/>
        <w:rPr>
          <w:lang w:val="es-419"/>
        </w:rPr>
      </w:pPr>
      <w:bookmarkStart w:id="86" w:name="_Toc432100495"/>
      <w:r>
        <w:rPr>
          <w:noProof/>
          <w:lang w:val="es-MX" w:eastAsia="es-MX"/>
        </w:rPr>
        <w:drawing>
          <wp:inline distT="0" distB="0" distL="0" distR="0" wp14:anchorId="081B970B" wp14:editId="257E3692">
            <wp:extent cx="5943600" cy="29337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ductor.jpg"/>
                    <pic:cNvPicPr/>
                  </pic:nvPicPr>
                  <pic:blipFill rotWithShape="1">
                    <a:blip r:embed="rId21">
                      <a:extLst>
                        <a:ext uri="{28A0092B-C50C-407E-A947-70E740481C1C}">
                          <a14:useLocalDpi xmlns:a14="http://schemas.microsoft.com/office/drawing/2010/main" val="0"/>
                        </a:ext>
                      </a:extLst>
                    </a:blip>
                    <a:srcRect b="28516"/>
                    <a:stretch/>
                  </pic:blipFill>
                  <pic:spPr bwMode="auto">
                    <a:xfrm>
                      <a:off x="0" y="0"/>
                      <a:ext cx="5943600" cy="2933700"/>
                    </a:xfrm>
                    <a:prstGeom prst="rect">
                      <a:avLst/>
                    </a:prstGeom>
                    <a:ln>
                      <a:noFill/>
                    </a:ln>
                    <a:extLst>
                      <a:ext uri="{53640926-AAD7-44D8-BBD7-CCE9431645EC}">
                        <a14:shadowObscured xmlns:a14="http://schemas.microsoft.com/office/drawing/2010/main"/>
                      </a:ext>
                    </a:extLst>
                  </pic:spPr>
                </pic:pic>
              </a:graphicData>
            </a:graphic>
          </wp:inline>
        </w:drawing>
      </w:r>
      <w:bookmarkEnd w:id="86"/>
    </w:p>
    <w:p w14:paraId="68F2ACC6" w14:textId="77777777" w:rsidR="0023201C" w:rsidRDefault="0023201C" w:rsidP="0023201C">
      <w:pPr>
        <w:pStyle w:val="subSeccion"/>
        <w:rPr>
          <w:lang w:val="es-419"/>
        </w:rPr>
      </w:pPr>
      <w:bookmarkStart w:id="87" w:name="_Toc434091277"/>
      <w:r>
        <w:rPr>
          <w:lang w:val="es-419"/>
        </w:rPr>
        <w:lastRenderedPageBreak/>
        <w:t>Herramientas del administrador</w:t>
      </w:r>
      <w:bookmarkEnd w:id="87"/>
    </w:p>
    <w:p w14:paraId="40DB1074" w14:textId="54DF3662" w:rsidR="00AF67B8" w:rsidRDefault="00C225EE" w:rsidP="0023201C">
      <w:pPr>
        <w:pStyle w:val="Sinespaciado"/>
        <w:rPr>
          <w:lang w:val="es-419"/>
        </w:rPr>
      </w:pPr>
      <w:r>
        <w:rPr>
          <w:noProof/>
          <w:lang w:val="es-MX" w:eastAsia="es-MX"/>
        </w:rPr>
        <w:drawing>
          <wp:inline distT="0" distB="0" distL="0" distR="0" wp14:anchorId="12361F20" wp14:editId="274B9712">
            <wp:extent cx="5943600" cy="338010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seCaseDiagram1.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3380105"/>
                    </a:xfrm>
                    <a:prstGeom prst="rect">
                      <a:avLst/>
                    </a:prstGeom>
                  </pic:spPr>
                </pic:pic>
              </a:graphicData>
            </a:graphic>
          </wp:inline>
        </w:drawing>
      </w:r>
    </w:p>
    <w:p w14:paraId="2AE9CF60" w14:textId="50F4F363" w:rsidR="002216B1" w:rsidRDefault="00AF67B8">
      <w:pPr>
        <w:rPr>
          <w:lang w:val="es-419"/>
        </w:rPr>
      </w:pPr>
      <w:r>
        <w:rPr>
          <w:lang w:val="es-419"/>
        </w:rPr>
        <w:br w:type="page"/>
      </w:r>
    </w:p>
    <w:p w14:paraId="40FB76AC" w14:textId="0A048692" w:rsidR="00AF67B8" w:rsidRDefault="002216B1" w:rsidP="00F3297C">
      <w:pPr>
        <w:pStyle w:val="Seccion"/>
        <w:rPr>
          <w:lang w:val="es-419"/>
        </w:rPr>
      </w:pPr>
      <w:bookmarkStart w:id="88" w:name="_Toc434091278"/>
      <w:r w:rsidRPr="002216B1">
        <w:rPr>
          <w:lang w:val="es-419"/>
        </w:rPr>
        <w:lastRenderedPageBreak/>
        <w:t>CRONOGRAMA</w:t>
      </w:r>
      <w:bookmarkEnd w:id="88"/>
    </w:p>
    <w:p w14:paraId="78280186" w14:textId="09026140" w:rsidR="002216B1" w:rsidRDefault="002216B1">
      <w:pPr>
        <w:rPr>
          <w:lang w:val="es-419"/>
        </w:rPr>
      </w:pPr>
    </w:p>
    <w:p w14:paraId="31CF600D" w14:textId="32CCDEA6" w:rsidR="002216B1" w:rsidRDefault="002216B1">
      <w:pPr>
        <w:rPr>
          <w:lang w:val="es-419"/>
        </w:rPr>
      </w:pPr>
      <w:r>
        <w:rPr>
          <w:lang w:val="es-419"/>
        </w:rPr>
        <w:br w:type="page"/>
      </w:r>
    </w:p>
    <w:p w14:paraId="754A8A11" w14:textId="77777777" w:rsidR="002216B1" w:rsidRDefault="002216B1" w:rsidP="00F3297C">
      <w:pPr>
        <w:pStyle w:val="Seccion"/>
        <w:rPr>
          <w:lang w:val="es-419"/>
        </w:rPr>
      </w:pPr>
      <w:bookmarkStart w:id="89" w:name="_Toc434091279"/>
      <w:r>
        <w:rPr>
          <w:lang w:val="es-419"/>
        </w:rPr>
        <w:lastRenderedPageBreak/>
        <w:t>DIAGRAMA DE ACTIVIDADES</w:t>
      </w:r>
      <w:bookmarkEnd w:id="89"/>
    </w:p>
    <w:p w14:paraId="0DA73AF1" w14:textId="3102DDC6" w:rsidR="002216B1" w:rsidRDefault="0010274C" w:rsidP="0010274C">
      <w:pPr>
        <w:pStyle w:val="subSeccion"/>
        <w:rPr>
          <w:lang w:val="es-419"/>
        </w:rPr>
      </w:pPr>
      <w:bookmarkStart w:id="90" w:name="_Toc434091280"/>
      <w:r>
        <w:rPr>
          <w:lang w:val="es-419"/>
        </w:rPr>
        <w:t>Módulo 1: Cuentas de usuario</w:t>
      </w:r>
      <w:bookmarkEnd w:id="90"/>
    </w:p>
    <w:p w14:paraId="50BA842A" w14:textId="77777777" w:rsidR="0010274C" w:rsidRDefault="0010274C" w:rsidP="0010274C">
      <w:pPr>
        <w:pStyle w:val="subSubSeccion"/>
        <w:rPr>
          <w:lang w:val="es-419"/>
        </w:rPr>
      </w:pPr>
      <w:r>
        <w:rPr>
          <w:lang w:val="es-419"/>
        </w:rPr>
        <w:t>Inicio de sesión Administrador</w:t>
      </w:r>
    </w:p>
    <w:p w14:paraId="5E941A5A" w14:textId="1E6D15BA" w:rsidR="0010274C" w:rsidRDefault="0010274C" w:rsidP="0010274C">
      <w:pPr>
        <w:pStyle w:val="Normalito"/>
      </w:pPr>
      <w:r>
        <w:rPr>
          <w:noProof/>
          <w:lang w:val="es-MX" w:eastAsia="es-MX"/>
        </w:rPr>
        <w:drawing>
          <wp:inline distT="0" distB="0" distL="0" distR="0" wp14:anchorId="34F4E2C8" wp14:editId="460318FB">
            <wp:extent cx="5525838" cy="646747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ActInicioSesionAdministrador.jpg"/>
                    <pic:cNvPicPr/>
                  </pic:nvPicPr>
                  <pic:blipFill>
                    <a:blip r:embed="rId23">
                      <a:extLst>
                        <a:ext uri="{28A0092B-C50C-407E-A947-70E740481C1C}">
                          <a14:useLocalDpi xmlns:a14="http://schemas.microsoft.com/office/drawing/2010/main" val="0"/>
                        </a:ext>
                      </a:extLst>
                    </a:blip>
                    <a:stretch>
                      <a:fillRect/>
                    </a:stretch>
                  </pic:blipFill>
                  <pic:spPr>
                    <a:xfrm>
                      <a:off x="0" y="0"/>
                      <a:ext cx="5552064" cy="6498170"/>
                    </a:xfrm>
                    <a:prstGeom prst="rect">
                      <a:avLst/>
                    </a:prstGeom>
                  </pic:spPr>
                </pic:pic>
              </a:graphicData>
            </a:graphic>
          </wp:inline>
        </w:drawing>
      </w:r>
    </w:p>
    <w:p w14:paraId="34CFD95F" w14:textId="6D260DD4" w:rsidR="0010274C" w:rsidRPr="0010274C" w:rsidRDefault="0010274C" w:rsidP="0010274C">
      <w:pPr>
        <w:pStyle w:val="subSubSeccion"/>
        <w:rPr>
          <w:lang w:val="es-419"/>
        </w:rPr>
      </w:pPr>
      <w:r>
        <w:rPr>
          <w:lang w:val="es-419"/>
        </w:rPr>
        <w:lastRenderedPageBreak/>
        <w:t>Inicio de sesión Conductor</w:t>
      </w:r>
      <w:r>
        <w:rPr>
          <w:noProof/>
          <w:lang w:val="es-MX" w:eastAsia="es-MX"/>
        </w:rPr>
        <w:drawing>
          <wp:inline distT="0" distB="0" distL="0" distR="0" wp14:anchorId="73D547F9" wp14:editId="04A493AD">
            <wp:extent cx="5943600" cy="497903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ActInicioSesionConductor.jpg"/>
                    <pic:cNvPicPr/>
                  </pic:nvPicPr>
                  <pic:blipFill>
                    <a:blip r:embed="rId24">
                      <a:extLst>
                        <a:ext uri="{28A0092B-C50C-407E-A947-70E740481C1C}">
                          <a14:useLocalDpi xmlns:a14="http://schemas.microsoft.com/office/drawing/2010/main" val="0"/>
                        </a:ext>
                      </a:extLst>
                    </a:blip>
                    <a:stretch>
                      <a:fillRect/>
                    </a:stretch>
                  </pic:blipFill>
                  <pic:spPr>
                    <a:xfrm>
                      <a:off x="0" y="0"/>
                      <a:ext cx="5948794" cy="4983386"/>
                    </a:xfrm>
                    <a:prstGeom prst="rect">
                      <a:avLst/>
                    </a:prstGeom>
                  </pic:spPr>
                </pic:pic>
              </a:graphicData>
            </a:graphic>
          </wp:inline>
        </w:drawing>
      </w:r>
    </w:p>
    <w:p w14:paraId="5602BBE3" w14:textId="0B48B9AB" w:rsidR="0010274C" w:rsidRPr="0010274C" w:rsidRDefault="0010274C" w:rsidP="0010274C">
      <w:pPr>
        <w:pStyle w:val="subSubSeccion"/>
      </w:pPr>
      <w:r>
        <w:lastRenderedPageBreak/>
        <w:t>Inicio de sesión Estacionamiento</w:t>
      </w:r>
      <w:r>
        <w:rPr>
          <w:noProof/>
          <w:lang w:val="es-MX" w:eastAsia="es-MX"/>
        </w:rPr>
        <w:drawing>
          <wp:inline distT="0" distB="0" distL="0" distR="0" wp14:anchorId="0DB60629" wp14:editId="1355D333">
            <wp:extent cx="5943600" cy="497903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ActInicioSesionEstacionamiento.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4979035"/>
                    </a:xfrm>
                    <a:prstGeom prst="rect">
                      <a:avLst/>
                    </a:prstGeom>
                  </pic:spPr>
                </pic:pic>
              </a:graphicData>
            </a:graphic>
          </wp:inline>
        </w:drawing>
      </w:r>
    </w:p>
    <w:p w14:paraId="4E5C0D78" w14:textId="4B993FC4" w:rsidR="0050500D" w:rsidRDefault="0010274C" w:rsidP="0010274C">
      <w:pPr>
        <w:pStyle w:val="subSubSeccion"/>
        <w:rPr>
          <w:lang w:val="es-419"/>
        </w:rPr>
      </w:pPr>
      <w:r>
        <w:rPr>
          <w:lang w:val="es-419"/>
        </w:rPr>
        <w:lastRenderedPageBreak/>
        <w:t>Registro de usuario Conductor</w:t>
      </w:r>
      <w:r>
        <w:rPr>
          <w:noProof/>
          <w:lang w:val="es-MX" w:eastAsia="es-MX"/>
        </w:rPr>
        <w:drawing>
          <wp:inline distT="0" distB="0" distL="0" distR="0" wp14:anchorId="1A59DFBD" wp14:editId="7A47B1C2">
            <wp:extent cx="5943600" cy="6113145"/>
            <wp:effectExtent l="0" t="0" r="0" b="190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aActRegisConductor.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6113145"/>
                    </a:xfrm>
                    <a:prstGeom prst="rect">
                      <a:avLst/>
                    </a:prstGeom>
                  </pic:spPr>
                </pic:pic>
              </a:graphicData>
            </a:graphic>
          </wp:inline>
        </w:drawing>
      </w:r>
    </w:p>
    <w:p w14:paraId="5130282E" w14:textId="048BEA76" w:rsidR="0010274C" w:rsidRPr="0050500D" w:rsidRDefault="0050500D" w:rsidP="0050500D">
      <w:pPr>
        <w:pStyle w:val="subSubSeccion"/>
        <w:rPr>
          <w:lang w:val="es-419"/>
        </w:rPr>
      </w:pPr>
      <w:r>
        <w:rPr>
          <w:lang w:val="es-419"/>
        </w:rPr>
        <w:t>Registro de usuario Estacionamiento</w:t>
      </w:r>
    </w:p>
    <w:p w14:paraId="69085C57" w14:textId="77777777" w:rsidR="0050500D" w:rsidRDefault="0010274C" w:rsidP="0050500D">
      <w:pPr>
        <w:pStyle w:val="Normalito"/>
      </w:pPr>
      <w:r>
        <w:rPr>
          <w:noProof/>
          <w:lang w:val="es-MX" w:eastAsia="es-MX"/>
        </w:rPr>
        <w:lastRenderedPageBreak/>
        <w:drawing>
          <wp:inline distT="0" distB="0" distL="0" distR="0" wp14:anchorId="79CE3A41" wp14:editId="58A5BB1E">
            <wp:extent cx="5226623" cy="785812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ActRegisEstacionamiento.jpg"/>
                    <pic:cNvPicPr/>
                  </pic:nvPicPr>
                  <pic:blipFill>
                    <a:blip r:embed="rId27">
                      <a:extLst>
                        <a:ext uri="{28A0092B-C50C-407E-A947-70E740481C1C}">
                          <a14:useLocalDpi xmlns:a14="http://schemas.microsoft.com/office/drawing/2010/main" val="0"/>
                        </a:ext>
                      </a:extLst>
                    </a:blip>
                    <a:stretch>
                      <a:fillRect/>
                    </a:stretch>
                  </pic:blipFill>
                  <pic:spPr>
                    <a:xfrm>
                      <a:off x="0" y="0"/>
                      <a:ext cx="5234882" cy="7870542"/>
                    </a:xfrm>
                    <a:prstGeom prst="rect">
                      <a:avLst/>
                    </a:prstGeom>
                  </pic:spPr>
                </pic:pic>
              </a:graphicData>
            </a:graphic>
          </wp:inline>
        </w:drawing>
      </w:r>
    </w:p>
    <w:p w14:paraId="657FA331" w14:textId="2E36687B" w:rsidR="0028569D" w:rsidRDefault="0028569D" w:rsidP="0010274C">
      <w:pPr>
        <w:pStyle w:val="subSubSeccion"/>
        <w:rPr>
          <w:lang w:val="es-419"/>
        </w:rPr>
      </w:pPr>
      <w:r>
        <w:rPr>
          <w:noProof/>
          <w:lang w:val="es-MX" w:eastAsia="es-MX"/>
        </w:rPr>
        <w:lastRenderedPageBreak/>
        <w:drawing>
          <wp:anchor distT="0" distB="0" distL="114300" distR="114300" simplePos="0" relativeHeight="251863040" behindDoc="0" locked="0" layoutInCell="1" allowOverlap="1" wp14:anchorId="2A232D55" wp14:editId="18F8FE77">
            <wp:simplePos x="0" y="0"/>
            <wp:positionH relativeFrom="column">
              <wp:posOffset>85725</wp:posOffset>
            </wp:positionH>
            <wp:positionV relativeFrom="paragraph">
              <wp:posOffset>210820</wp:posOffset>
            </wp:positionV>
            <wp:extent cx="5943600" cy="6114415"/>
            <wp:effectExtent l="0" t="0" r="0" b="635"/>
            <wp:wrapNone/>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iaActInicioCambioConductor.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6114415"/>
                    </a:xfrm>
                    <a:prstGeom prst="rect">
                      <a:avLst/>
                    </a:prstGeom>
                  </pic:spPr>
                </pic:pic>
              </a:graphicData>
            </a:graphic>
          </wp:anchor>
        </w:drawing>
      </w:r>
      <w:r w:rsidR="0050500D">
        <w:rPr>
          <w:lang w:val="es-419"/>
        </w:rPr>
        <w:t>Configurar cuenta Conductor</w:t>
      </w:r>
    </w:p>
    <w:p w14:paraId="785308BA" w14:textId="77777777" w:rsidR="0028569D" w:rsidRDefault="0028569D">
      <w:pPr>
        <w:rPr>
          <w:i/>
          <w:color w:val="2E74B5" w:themeColor="accent1" w:themeShade="BF"/>
          <w:sz w:val="28"/>
          <w:szCs w:val="24"/>
          <w:lang w:val="es-419"/>
        </w:rPr>
      </w:pPr>
      <w:r>
        <w:rPr>
          <w:lang w:val="es-419"/>
        </w:rPr>
        <w:br w:type="page"/>
      </w:r>
    </w:p>
    <w:p w14:paraId="70DECB9E" w14:textId="77777777" w:rsidR="00A8359F" w:rsidRDefault="00A8359F" w:rsidP="0010274C">
      <w:pPr>
        <w:pStyle w:val="subSubSeccion"/>
        <w:rPr>
          <w:lang w:val="es-419"/>
        </w:rPr>
      </w:pPr>
    </w:p>
    <w:p w14:paraId="2CC7E363" w14:textId="2FF433B9" w:rsidR="00A8359F" w:rsidRDefault="00A8359F" w:rsidP="00A8359F">
      <w:pPr>
        <w:pStyle w:val="subSubSeccion"/>
        <w:rPr>
          <w:lang w:val="es-419"/>
        </w:rPr>
      </w:pPr>
      <w:r>
        <w:rPr>
          <w:lang w:val="es-419"/>
        </w:rPr>
        <w:t>Configurar cuenta Estacionamiento</w:t>
      </w:r>
      <w:r>
        <w:rPr>
          <w:noProof/>
          <w:lang w:val="es-MX" w:eastAsia="es-MX"/>
        </w:rPr>
        <w:drawing>
          <wp:inline distT="0" distB="0" distL="0" distR="0" wp14:anchorId="1857C109" wp14:editId="68149017">
            <wp:extent cx="5943600" cy="6969760"/>
            <wp:effectExtent l="0" t="0" r="0"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iaActInicioCambioEstacionamiento.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6969760"/>
                    </a:xfrm>
                    <a:prstGeom prst="rect">
                      <a:avLst/>
                    </a:prstGeom>
                  </pic:spPr>
                </pic:pic>
              </a:graphicData>
            </a:graphic>
          </wp:inline>
        </w:drawing>
      </w:r>
    </w:p>
    <w:p w14:paraId="649EFE02" w14:textId="687B0ACD" w:rsidR="00A8359F" w:rsidRDefault="00A8359F">
      <w:pPr>
        <w:rPr>
          <w:lang w:val="es-419"/>
        </w:rPr>
      </w:pPr>
      <w:r>
        <w:br w:type="page"/>
      </w:r>
    </w:p>
    <w:p w14:paraId="31DFAEEC" w14:textId="77777777" w:rsidR="00A8359F" w:rsidRDefault="00A8359F" w:rsidP="00A8359F">
      <w:pPr>
        <w:pStyle w:val="subSeccion"/>
        <w:rPr>
          <w:noProof/>
          <w:lang w:val="es-MX" w:eastAsia="es-MX"/>
        </w:rPr>
      </w:pPr>
      <w:bookmarkStart w:id="91" w:name="_Toc434091281"/>
      <w:r>
        <w:lastRenderedPageBreak/>
        <w:t>Módulo 2: Estacionamiento</w:t>
      </w:r>
      <w:bookmarkEnd w:id="91"/>
    </w:p>
    <w:p w14:paraId="7607FD7D" w14:textId="4918BCDF" w:rsidR="00A8359F" w:rsidRDefault="00A8359F" w:rsidP="00A8359F">
      <w:pPr>
        <w:pStyle w:val="subSubSeccion"/>
      </w:pPr>
      <w:r>
        <w:rPr>
          <w:noProof/>
          <w:lang w:val="es-MX" w:eastAsia="es-MX"/>
        </w:rPr>
        <w:t>Esquema estacionamiento</w:t>
      </w:r>
      <w:r>
        <w:rPr>
          <w:noProof/>
          <w:lang w:val="es-MX" w:eastAsia="es-MX"/>
        </w:rPr>
        <w:drawing>
          <wp:inline distT="0" distB="0" distL="0" distR="0" wp14:anchorId="469B03E0" wp14:editId="1BD768E4">
            <wp:extent cx="5943600" cy="5330190"/>
            <wp:effectExtent l="0" t="0" r="0" b="381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iaActEsquemaEstacionamiento.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5330190"/>
                    </a:xfrm>
                    <a:prstGeom prst="rect">
                      <a:avLst/>
                    </a:prstGeom>
                  </pic:spPr>
                </pic:pic>
              </a:graphicData>
            </a:graphic>
          </wp:inline>
        </w:drawing>
      </w:r>
    </w:p>
    <w:p w14:paraId="4B20C6C9" w14:textId="3BCD5BD6" w:rsidR="00805898" w:rsidRDefault="00A8359F" w:rsidP="00805898">
      <w:pPr>
        <w:pStyle w:val="Normalito"/>
        <w:rPr>
          <w:noProof/>
          <w:lang w:val="es-MX" w:eastAsia="es-MX"/>
        </w:rPr>
      </w:pPr>
      <w:r>
        <w:rPr>
          <w:noProof/>
          <w:lang w:val="es-MX" w:eastAsia="es-MX"/>
        </w:rPr>
        <w:lastRenderedPageBreak/>
        <w:drawing>
          <wp:inline distT="0" distB="0" distL="0" distR="0" wp14:anchorId="465DCADC" wp14:editId="26428D2C">
            <wp:extent cx="5943600" cy="5330190"/>
            <wp:effectExtent l="0" t="0" r="0" b="381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iaActEsquemaEstacionamientoEdit.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5330190"/>
                    </a:xfrm>
                    <a:prstGeom prst="rect">
                      <a:avLst/>
                    </a:prstGeom>
                  </pic:spPr>
                </pic:pic>
              </a:graphicData>
            </a:graphic>
          </wp:inline>
        </w:drawing>
      </w:r>
      <w:r>
        <w:rPr>
          <w:noProof/>
          <w:lang w:val="es-MX" w:eastAsia="es-MX"/>
        </w:rPr>
        <w:t xml:space="preserve"> </w:t>
      </w:r>
      <w:r w:rsidR="00805898">
        <w:rPr>
          <w:noProof/>
          <w:lang w:val="es-MX" w:eastAsia="es-MX"/>
        </w:rPr>
        <w:lastRenderedPageBreak/>
        <w:drawing>
          <wp:inline distT="0" distB="0" distL="0" distR="0" wp14:anchorId="792AC8FB" wp14:editId="4FFE3B59">
            <wp:extent cx="5943600" cy="527939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ActEsquemaEstacionamientoEliminar.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5279390"/>
                    </a:xfrm>
                    <a:prstGeom prst="rect">
                      <a:avLst/>
                    </a:prstGeom>
                  </pic:spPr>
                </pic:pic>
              </a:graphicData>
            </a:graphic>
          </wp:inline>
        </w:drawing>
      </w:r>
    </w:p>
    <w:p w14:paraId="6809108C" w14:textId="77AD5856" w:rsidR="00805898" w:rsidRDefault="00805898" w:rsidP="00805898">
      <w:pPr>
        <w:pStyle w:val="subSubSeccion"/>
        <w:rPr>
          <w:noProof/>
          <w:lang w:val="es-MX" w:eastAsia="es-MX"/>
        </w:rPr>
      </w:pPr>
      <w:r>
        <w:rPr>
          <w:noProof/>
          <w:lang w:val="es-MX" w:eastAsia="es-MX"/>
        </w:rPr>
        <w:br w:type="page"/>
      </w:r>
      <w:r>
        <w:rPr>
          <w:noProof/>
          <w:lang w:val="es-MX" w:eastAsia="es-MX"/>
        </w:rPr>
        <w:lastRenderedPageBreak/>
        <w:t>Lugares de aparcamiento</w:t>
      </w:r>
    </w:p>
    <w:p w14:paraId="39174E17" w14:textId="16243E96" w:rsidR="00805898" w:rsidRPr="00805898" w:rsidRDefault="00805898" w:rsidP="00805898">
      <w:pPr>
        <w:pStyle w:val="Normalito"/>
        <w:rPr>
          <w:lang w:eastAsia="es-MX"/>
        </w:rPr>
      </w:pPr>
      <w:r>
        <w:rPr>
          <w:noProof/>
          <w:lang w:val="es-MX" w:eastAsia="es-MX"/>
        </w:rPr>
        <w:drawing>
          <wp:inline distT="0" distB="0" distL="0" distR="0" wp14:anchorId="0781CCA0" wp14:editId="34542548">
            <wp:extent cx="4882551" cy="6625087"/>
            <wp:effectExtent l="0" t="0" r="0" b="4445"/>
            <wp:docPr id="196" name="Imagen 1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6" name="DiaActLugaresEstacionamiento.jpg"/>
                    <pic:cNvPicPr/>
                  </pic:nvPicPr>
                  <pic:blipFill>
                    <a:blip r:embed="rId33">
                      <a:extLst>
                        <a:ext uri="{28A0092B-C50C-407E-A947-70E740481C1C}">
                          <a14:useLocalDpi xmlns:a14="http://schemas.microsoft.com/office/drawing/2010/main" val="0"/>
                        </a:ext>
                      </a:extLst>
                    </a:blip>
                    <a:stretch>
                      <a:fillRect/>
                    </a:stretch>
                  </pic:blipFill>
                  <pic:spPr>
                    <a:xfrm>
                      <a:off x="0" y="0"/>
                      <a:ext cx="4887314" cy="6631550"/>
                    </a:xfrm>
                    <a:prstGeom prst="rect">
                      <a:avLst/>
                    </a:prstGeom>
                  </pic:spPr>
                </pic:pic>
              </a:graphicData>
            </a:graphic>
          </wp:inline>
        </w:drawing>
      </w:r>
    </w:p>
    <w:p w14:paraId="192DD2E1" w14:textId="739008C5" w:rsidR="00805898" w:rsidRPr="00805898" w:rsidRDefault="00805898" w:rsidP="00805898">
      <w:pPr>
        <w:pStyle w:val="Normalito"/>
        <w:rPr>
          <w:lang w:eastAsia="es-MX"/>
        </w:rPr>
      </w:pPr>
    </w:p>
    <w:p w14:paraId="43E51332" w14:textId="77777777" w:rsidR="00805898" w:rsidRDefault="00805898">
      <w:pPr>
        <w:rPr>
          <w:i/>
          <w:noProof/>
          <w:color w:val="2E74B5" w:themeColor="accent1" w:themeShade="BF"/>
          <w:sz w:val="28"/>
          <w:szCs w:val="24"/>
          <w:lang w:val="es-MX" w:eastAsia="es-MX"/>
        </w:rPr>
      </w:pPr>
      <w:r>
        <w:rPr>
          <w:noProof/>
          <w:lang w:val="es-MX" w:eastAsia="es-MX"/>
        </w:rPr>
        <w:br w:type="page"/>
      </w:r>
    </w:p>
    <w:p w14:paraId="04B5F783" w14:textId="7296AA04" w:rsidR="00805898" w:rsidRDefault="00805898" w:rsidP="00A8359F">
      <w:pPr>
        <w:pStyle w:val="subSubSeccion"/>
      </w:pPr>
      <w:r>
        <w:lastRenderedPageBreak/>
        <w:t>Información de estacionamiento</w:t>
      </w:r>
    </w:p>
    <w:p w14:paraId="3F1A5310" w14:textId="77777777" w:rsidR="00805898" w:rsidRDefault="00805898" w:rsidP="00805898">
      <w:pPr>
        <w:pStyle w:val="Normalito"/>
      </w:pPr>
      <w:r>
        <w:rPr>
          <w:noProof/>
          <w:lang w:val="es-MX" w:eastAsia="es-MX"/>
        </w:rPr>
        <w:drawing>
          <wp:inline distT="0" distB="0" distL="0" distR="0" wp14:anchorId="37AC385B" wp14:editId="4CDBE042">
            <wp:extent cx="5943600" cy="5346065"/>
            <wp:effectExtent l="0" t="0" r="0" b="698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iaActInformacionEstacionamiento.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5346065"/>
                    </a:xfrm>
                    <a:prstGeom prst="rect">
                      <a:avLst/>
                    </a:prstGeom>
                  </pic:spPr>
                </pic:pic>
              </a:graphicData>
            </a:graphic>
          </wp:inline>
        </w:drawing>
      </w:r>
    </w:p>
    <w:p w14:paraId="3EF3C045" w14:textId="4499D51A" w:rsidR="00805898" w:rsidRDefault="00805898" w:rsidP="00805898">
      <w:pPr>
        <w:pStyle w:val="Normalito"/>
      </w:pPr>
      <w:r>
        <w:rPr>
          <w:noProof/>
          <w:lang w:val="es-MX" w:eastAsia="es-MX"/>
        </w:rPr>
        <w:lastRenderedPageBreak/>
        <w:drawing>
          <wp:inline distT="0" distB="0" distL="0" distR="0" wp14:anchorId="5C912B86" wp14:editId="7EAB3AA4">
            <wp:extent cx="5943600" cy="7352665"/>
            <wp:effectExtent l="0" t="0" r="0" b="635"/>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DiaActLugaresEstacionamientoCambioEstado.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7352665"/>
                    </a:xfrm>
                    <a:prstGeom prst="rect">
                      <a:avLst/>
                    </a:prstGeom>
                  </pic:spPr>
                </pic:pic>
              </a:graphicData>
            </a:graphic>
          </wp:inline>
        </w:drawing>
      </w:r>
      <w:r>
        <w:br w:type="page"/>
      </w:r>
    </w:p>
    <w:p w14:paraId="3D875945" w14:textId="77777777" w:rsidR="00805898" w:rsidRDefault="00805898" w:rsidP="00805898">
      <w:pPr>
        <w:pStyle w:val="subSubSeccion"/>
      </w:pPr>
      <w:proofErr w:type="spellStart"/>
      <w:r>
        <w:lastRenderedPageBreak/>
        <w:t>Feedback</w:t>
      </w:r>
      <w:proofErr w:type="spellEnd"/>
    </w:p>
    <w:p w14:paraId="0D4E6B34" w14:textId="77777777" w:rsidR="00805898" w:rsidRDefault="00805898" w:rsidP="00805898">
      <w:pPr>
        <w:pStyle w:val="Normalito"/>
      </w:pPr>
      <w:r>
        <w:rPr>
          <w:noProof/>
          <w:lang w:val="es-MX" w:eastAsia="es-MX"/>
        </w:rPr>
        <w:drawing>
          <wp:inline distT="0" distB="0" distL="0" distR="0" wp14:anchorId="1DC73A6D" wp14:editId="57770D84">
            <wp:extent cx="5943600" cy="4912995"/>
            <wp:effectExtent l="0" t="0" r="0" b="190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iaActFeedEestacionamiento.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4912995"/>
                    </a:xfrm>
                    <a:prstGeom prst="rect">
                      <a:avLst/>
                    </a:prstGeom>
                  </pic:spPr>
                </pic:pic>
              </a:graphicData>
            </a:graphic>
          </wp:inline>
        </w:drawing>
      </w:r>
    </w:p>
    <w:p w14:paraId="7B3D35F8" w14:textId="77777777" w:rsidR="00805898" w:rsidRDefault="00805898" w:rsidP="00805898">
      <w:pPr>
        <w:pStyle w:val="Normalito"/>
      </w:pPr>
      <w:r>
        <w:br w:type="page"/>
      </w:r>
    </w:p>
    <w:p w14:paraId="5C7BF7B6" w14:textId="77777777" w:rsidR="00805898" w:rsidRDefault="00805898" w:rsidP="00805898">
      <w:pPr>
        <w:pStyle w:val="subSubSeccion"/>
      </w:pPr>
      <w:r>
        <w:lastRenderedPageBreak/>
        <w:t>Servicios y ofertas</w:t>
      </w:r>
    </w:p>
    <w:p w14:paraId="505206A7" w14:textId="77777777" w:rsidR="00805898" w:rsidRDefault="00805898" w:rsidP="00805898">
      <w:pPr>
        <w:pStyle w:val="Normalito"/>
      </w:pPr>
      <w:r>
        <w:rPr>
          <w:noProof/>
          <w:lang w:val="es-MX" w:eastAsia="es-MX"/>
        </w:rPr>
        <w:drawing>
          <wp:inline distT="0" distB="0" distL="0" distR="0" wp14:anchorId="42D108ED" wp14:editId="44FA45BC">
            <wp:extent cx="5943600" cy="5391785"/>
            <wp:effectExtent l="0" t="0" r="0"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DiaActS&amp;OEstacionamientoAñadir.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14:paraId="55ECA0D2" w14:textId="77777777" w:rsidR="00805898" w:rsidRDefault="00805898" w:rsidP="00805898">
      <w:pPr>
        <w:pStyle w:val="Normalito"/>
      </w:pPr>
      <w:r>
        <w:rPr>
          <w:noProof/>
          <w:lang w:val="es-MX" w:eastAsia="es-MX"/>
        </w:rPr>
        <w:lastRenderedPageBreak/>
        <w:drawing>
          <wp:inline distT="0" distB="0" distL="0" distR="0" wp14:anchorId="465211F7" wp14:editId="77781C8F">
            <wp:extent cx="5943600" cy="5391785"/>
            <wp:effectExtent l="0" t="0" r="0" b="0"/>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DiaActS&amp;OEstacionamientoEdit.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14:paraId="15BFBCD5" w14:textId="77777777" w:rsidR="007B0AB2" w:rsidRDefault="00805898" w:rsidP="00805898">
      <w:pPr>
        <w:pStyle w:val="Normalito"/>
      </w:pPr>
      <w:r>
        <w:rPr>
          <w:noProof/>
          <w:lang w:val="es-MX" w:eastAsia="es-MX"/>
        </w:rPr>
        <w:lastRenderedPageBreak/>
        <w:drawing>
          <wp:inline distT="0" distB="0" distL="0" distR="0" wp14:anchorId="46D4791F" wp14:editId="621FA87F">
            <wp:extent cx="5943600" cy="5391785"/>
            <wp:effectExtent l="0" t="0" r="0" b="0"/>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DiaActS&amp;OEstacionamientoEliminar.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5391785"/>
                    </a:xfrm>
                    <a:prstGeom prst="rect">
                      <a:avLst/>
                    </a:prstGeom>
                  </pic:spPr>
                </pic:pic>
              </a:graphicData>
            </a:graphic>
          </wp:inline>
        </w:drawing>
      </w:r>
    </w:p>
    <w:p w14:paraId="017AEAB9" w14:textId="77777777" w:rsidR="007B0AB2" w:rsidRDefault="007B0AB2">
      <w:pPr>
        <w:rPr>
          <w:lang w:val="es-419"/>
        </w:rPr>
      </w:pPr>
      <w:r>
        <w:br w:type="page"/>
      </w:r>
    </w:p>
    <w:p w14:paraId="0A30147E" w14:textId="6779B57C" w:rsidR="007B0AB2" w:rsidRDefault="007B0AB2" w:rsidP="007B0AB2">
      <w:pPr>
        <w:pStyle w:val="subSeccion"/>
      </w:pPr>
      <w:bookmarkStart w:id="92" w:name="_Toc434091282"/>
      <w:r>
        <w:lastRenderedPageBreak/>
        <w:t>Módulo 3: Conductor</w:t>
      </w:r>
      <w:bookmarkEnd w:id="92"/>
    </w:p>
    <w:p w14:paraId="6EBD1C77" w14:textId="77777777" w:rsidR="007B0AB2" w:rsidRDefault="007B0AB2" w:rsidP="007B0AB2">
      <w:pPr>
        <w:pStyle w:val="subSubSeccion"/>
      </w:pPr>
      <w:r>
        <w:t>Mapa</w:t>
      </w:r>
    </w:p>
    <w:p w14:paraId="18886A91" w14:textId="77777777" w:rsidR="007B0AB2" w:rsidRDefault="007B0AB2" w:rsidP="007B0AB2">
      <w:pPr>
        <w:pStyle w:val="Normalito"/>
      </w:pPr>
      <w:r>
        <w:rPr>
          <w:noProof/>
          <w:lang w:val="es-MX" w:eastAsia="es-MX"/>
        </w:rPr>
        <w:drawing>
          <wp:inline distT="0" distB="0" distL="0" distR="0" wp14:anchorId="2C0CDBC9" wp14:editId="4D5D1DB8">
            <wp:extent cx="5943600" cy="6770370"/>
            <wp:effectExtent l="0" t="0" r="0"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DiaActMapaConductor.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6770370"/>
                    </a:xfrm>
                    <a:prstGeom prst="rect">
                      <a:avLst/>
                    </a:prstGeom>
                  </pic:spPr>
                </pic:pic>
              </a:graphicData>
            </a:graphic>
          </wp:inline>
        </w:drawing>
      </w:r>
    </w:p>
    <w:p w14:paraId="25ACD2A8" w14:textId="77777777" w:rsidR="007B0AB2" w:rsidRDefault="007B0AB2">
      <w:pPr>
        <w:rPr>
          <w:lang w:val="es-419"/>
        </w:rPr>
      </w:pPr>
      <w:r>
        <w:br w:type="page"/>
      </w:r>
    </w:p>
    <w:p w14:paraId="6AA2F86A" w14:textId="77777777" w:rsidR="007B0AB2" w:rsidRDefault="007B0AB2" w:rsidP="007B0AB2">
      <w:pPr>
        <w:pStyle w:val="subSubSeccion"/>
      </w:pPr>
      <w:r>
        <w:lastRenderedPageBreak/>
        <w:t>Recientes</w:t>
      </w:r>
    </w:p>
    <w:p w14:paraId="5C8BC7CA" w14:textId="77777777" w:rsidR="007B0AB2" w:rsidRDefault="007B0AB2" w:rsidP="007B0AB2">
      <w:pPr>
        <w:pStyle w:val="Normalito"/>
      </w:pPr>
      <w:r>
        <w:rPr>
          <w:noProof/>
          <w:lang w:val="es-MX" w:eastAsia="es-MX"/>
        </w:rPr>
        <w:drawing>
          <wp:inline distT="0" distB="0" distL="0" distR="0" wp14:anchorId="1A42F0A9" wp14:editId="619FD8BB">
            <wp:extent cx="5943600" cy="4287520"/>
            <wp:effectExtent l="0" t="0" r="0" b="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DiaActRecientesConductor.jpg"/>
                    <pic:cNvPicPr/>
                  </pic:nvPicPr>
                  <pic:blipFill>
                    <a:blip r:embed="rId41">
                      <a:extLst>
                        <a:ext uri="{28A0092B-C50C-407E-A947-70E740481C1C}">
                          <a14:useLocalDpi xmlns:a14="http://schemas.microsoft.com/office/drawing/2010/main" val="0"/>
                        </a:ext>
                      </a:extLst>
                    </a:blip>
                    <a:stretch>
                      <a:fillRect/>
                    </a:stretch>
                  </pic:blipFill>
                  <pic:spPr>
                    <a:xfrm>
                      <a:off x="0" y="0"/>
                      <a:ext cx="5943600" cy="4287520"/>
                    </a:xfrm>
                    <a:prstGeom prst="rect">
                      <a:avLst/>
                    </a:prstGeom>
                  </pic:spPr>
                </pic:pic>
              </a:graphicData>
            </a:graphic>
          </wp:inline>
        </w:drawing>
      </w:r>
    </w:p>
    <w:p w14:paraId="35265CD4" w14:textId="77777777" w:rsidR="007B0AB2" w:rsidRDefault="007B0AB2">
      <w:pPr>
        <w:rPr>
          <w:lang w:val="es-419"/>
        </w:rPr>
      </w:pPr>
      <w:r>
        <w:br w:type="page"/>
      </w:r>
    </w:p>
    <w:p w14:paraId="455AE271" w14:textId="77777777" w:rsidR="007B0AB2" w:rsidRDefault="007B0AB2" w:rsidP="007B0AB2">
      <w:pPr>
        <w:pStyle w:val="subSubSeccion"/>
      </w:pPr>
      <w:r>
        <w:lastRenderedPageBreak/>
        <w:t>Favoritos</w:t>
      </w:r>
    </w:p>
    <w:p w14:paraId="7090AC18" w14:textId="77777777" w:rsidR="007B0AB2" w:rsidRDefault="007B0AB2" w:rsidP="007B0AB2">
      <w:pPr>
        <w:pStyle w:val="Normalito"/>
      </w:pPr>
      <w:r>
        <w:rPr>
          <w:noProof/>
          <w:lang w:val="es-MX" w:eastAsia="es-MX"/>
        </w:rPr>
        <w:drawing>
          <wp:inline distT="0" distB="0" distL="0" distR="0" wp14:anchorId="2178EEE3" wp14:editId="79A8ADC6">
            <wp:extent cx="5943600" cy="4287520"/>
            <wp:effectExtent l="0" t="0" r="0"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DiaActFavoritosConductor.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4287520"/>
                    </a:xfrm>
                    <a:prstGeom prst="rect">
                      <a:avLst/>
                    </a:prstGeom>
                  </pic:spPr>
                </pic:pic>
              </a:graphicData>
            </a:graphic>
          </wp:inline>
        </w:drawing>
      </w:r>
    </w:p>
    <w:p w14:paraId="69AE26D3" w14:textId="77777777" w:rsidR="007B0AB2" w:rsidRDefault="007B0AB2">
      <w:pPr>
        <w:rPr>
          <w:lang w:val="es-419"/>
        </w:rPr>
      </w:pPr>
      <w:r>
        <w:br w:type="page"/>
      </w:r>
    </w:p>
    <w:p w14:paraId="59145447" w14:textId="77777777" w:rsidR="007B0AB2" w:rsidRDefault="007B0AB2" w:rsidP="007B0AB2">
      <w:pPr>
        <w:pStyle w:val="subSubSeccion"/>
      </w:pPr>
      <w:proofErr w:type="spellStart"/>
      <w:r>
        <w:lastRenderedPageBreak/>
        <w:t>Feedback</w:t>
      </w:r>
      <w:proofErr w:type="spellEnd"/>
    </w:p>
    <w:p w14:paraId="09A57493" w14:textId="77777777" w:rsidR="007B0AB2" w:rsidRDefault="007B0AB2" w:rsidP="007B0AB2">
      <w:pPr>
        <w:pStyle w:val="Normalito"/>
      </w:pPr>
      <w:r>
        <w:rPr>
          <w:noProof/>
          <w:lang w:val="es-MX" w:eastAsia="es-MX"/>
        </w:rPr>
        <w:drawing>
          <wp:inline distT="0" distB="0" distL="0" distR="0" wp14:anchorId="249C3955" wp14:editId="1E3ED760">
            <wp:extent cx="5943600" cy="4912995"/>
            <wp:effectExtent l="0" t="0" r="0" b="1905"/>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DiaActFeedConductor.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912995"/>
                    </a:xfrm>
                    <a:prstGeom prst="rect">
                      <a:avLst/>
                    </a:prstGeom>
                  </pic:spPr>
                </pic:pic>
              </a:graphicData>
            </a:graphic>
          </wp:inline>
        </w:drawing>
      </w:r>
    </w:p>
    <w:p w14:paraId="629B3EED" w14:textId="77777777" w:rsidR="007B0AB2" w:rsidRDefault="007B0AB2">
      <w:pPr>
        <w:rPr>
          <w:lang w:val="es-419"/>
        </w:rPr>
      </w:pPr>
      <w:r>
        <w:br w:type="page"/>
      </w:r>
    </w:p>
    <w:p w14:paraId="5176D71C" w14:textId="7ACA968D" w:rsidR="007B0AB2" w:rsidRDefault="007B0AB2" w:rsidP="007B0AB2">
      <w:pPr>
        <w:pStyle w:val="subSeccion"/>
      </w:pPr>
      <w:bookmarkStart w:id="93" w:name="_Toc434091283"/>
      <w:r>
        <w:lastRenderedPageBreak/>
        <w:t>Módulo 4: Herramientas del administrador</w:t>
      </w:r>
      <w:bookmarkEnd w:id="93"/>
    </w:p>
    <w:p w14:paraId="0A336065" w14:textId="77777777" w:rsidR="007B0AB2" w:rsidRDefault="007B0AB2" w:rsidP="007B0AB2">
      <w:pPr>
        <w:pStyle w:val="subSubSeccion"/>
      </w:pPr>
      <w:r>
        <w:t>Mi mapa</w:t>
      </w:r>
    </w:p>
    <w:p w14:paraId="741C1CE1" w14:textId="77777777" w:rsidR="007B0AB2" w:rsidRDefault="007B0AB2" w:rsidP="007B0AB2">
      <w:pPr>
        <w:pStyle w:val="Normalito"/>
      </w:pPr>
      <w:r>
        <w:rPr>
          <w:noProof/>
          <w:lang w:val="es-MX" w:eastAsia="es-MX"/>
        </w:rPr>
        <w:drawing>
          <wp:inline distT="0" distB="0" distL="0" distR="0" wp14:anchorId="731B5D72" wp14:editId="30D8C5A4">
            <wp:extent cx="4763302" cy="7122694"/>
            <wp:effectExtent l="0" t="0" r="0" b="2540"/>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diagramaActividades-miMapa.jpg"/>
                    <pic:cNvPicPr/>
                  </pic:nvPicPr>
                  <pic:blipFill>
                    <a:blip r:embed="rId44">
                      <a:extLst>
                        <a:ext uri="{28A0092B-C50C-407E-A947-70E740481C1C}">
                          <a14:useLocalDpi xmlns:a14="http://schemas.microsoft.com/office/drawing/2010/main" val="0"/>
                        </a:ext>
                      </a:extLst>
                    </a:blip>
                    <a:stretch>
                      <a:fillRect/>
                    </a:stretch>
                  </pic:blipFill>
                  <pic:spPr>
                    <a:xfrm>
                      <a:off x="0" y="0"/>
                      <a:ext cx="4764391" cy="7124323"/>
                    </a:xfrm>
                    <a:prstGeom prst="rect">
                      <a:avLst/>
                    </a:prstGeom>
                  </pic:spPr>
                </pic:pic>
              </a:graphicData>
            </a:graphic>
          </wp:inline>
        </w:drawing>
      </w:r>
    </w:p>
    <w:p w14:paraId="3684E395" w14:textId="6457CE94" w:rsidR="007B0AB2" w:rsidRDefault="007B0AB2" w:rsidP="007B0AB2">
      <w:pPr>
        <w:pStyle w:val="subSubSeccion"/>
        <w:rPr>
          <w:lang w:val="es-419"/>
        </w:rPr>
      </w:pPr>
      <w:proofErr w:type="spellStart"/>
      <w:r>
        <w:rPr>
          <w:lang w:val="es-419"/>
        </w:rPr>
        <w:lastRenderedPageBreak/>
        <w:t>Feedback</w:t>
      </w:r>
      <w:proofErr w:type="spellEnd"/>
    </w:p>
    <w:p w14:paraId="72FCB926" w14:textId="7A6431E2" w:rsidR="007B0AB2" w:rsidRPr="007B0AB2" w:rsidRDefault="007B0AB2" w:rsidP="007B0AB2">
      <w:pPr>
        <w:pStyle w:val="Normalito"/>
      </w:pPr>
      <w:r>
        <w:rPr>
          <w:noProof/>
          <w:lang w:val="es-MX" w:eastAsia="es-MX"/>
        </w:rPr>
        <w:drawing>
          <wp:inline distT="0" distB="0" distL="0" distR="0" wp14:anchorId="70DA99FE" wp14:editId="3FB80528">
            <wp:extent cx="5943600" cy="4714240"/>
            <wp:effectExtent l="0" t="0" r="0" b="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diagramaActividades-Feedback..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714240"/>
                    </a:xfrm>
                    <a:prstGeom prst="rect">
                      <a:avLst/>
                    </a:prstGeom>
                  </pic:spPr>
                </pic:pic>
              </a:graphicData>
            </a:graphic>
          </wp:inline>
        </w:drawing>
      </w:r>
    </w:p>
    <w:p w14:paraId="535A4492" w14:textId="758CD2EE" w:rsidR="00A8359F" w:rsidRDefault="00A8359F" w:rsidP="007B0AB2">
      <w:pPr>
        <w:pStyle w:val="Normalito"/>
      </w:pPr>
      <w:r>
        <w:br w:type="page"/>
      </w:r>
    </w:p>
    <w:p w14:paraId="37247CF9" w14:textId="43825F64" w:rsidR="002216B1" w:rsidRDefault="002216B1" w:rsidP="002216B1">
      <w:pPr>
        <w:pStyle w:val="Seccion"/>
        <w:rPr>
          <w:lang w:val="es-419"/>
        </w:rPr>
      </w:pPr>
      <w:bookmarkStart w:id="94" w:name="_Toc434091284"/>
      <w:r>
        <w:rPr>
          <w:lang w:val="es-419"/>
        </w:rPr>
        <w:lastRenderedPageBreak/>
        <w:t>MODELO RELACIONAL</w:t>
      </w:r>
      <w:bookmarkEnd w:id="94"/>
    </w:p>
    <w:p w14:paraId="3A7F5F58" w14:textId="2A15C79F" w:rsidR="00BA0B57" w:rsidRPr="00BA0B57" w:rsidRDefault="00BA0B57" w:rsidP="00BA0B57">
      <w:pPr>
        <w:pStyle w:val="Normalito"/>
      </w:pPr>
      <w:r>
        <w:rPr>
          <w:noProof/>
          <w:lang w:val="es-MX" w:eastAsia="es-MX"/>
        </w:rPr>
        <w:drawing>
          <wp:inline distT="0" distB="0" distL="0" distR="0" wp14:anchorId="2097EAE4" wp14:editId="4CBCA70B">
            <wp:extent cx="5943600" cy="3169920"/>
            <wp:effectExtent l="0" t="0" r="0" b="0"/>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Relacional Base de datos.jpe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43600" cy="3169920"/>
                    </a:xfrm>
                    <a:prstGeom prst="rect">
                      <a:avLst/>
                    </a:prstGeom>
                  </pic:spPr>
                </pic:pic>
              </a:graphicData>
            </a:graphic>
          </wp:inline>
        </w:drawing>
      </w:r>
    </w:p>
    <w:p w14:paraId="3155798A" w14:textId="1B302C0D" w:rsidR="002216B1" w:rsidRDefault="002C624D" w:rsidP="002216B1">
      <w:pPr>
        <w:pStyle w:val="Normalito"/>
      </w:pPr>
      <w:r>
        <w:rPr>
          <w:noProof/>
          <w:lang w:val="es-MX" w:eastAsia="es-MX"/>
        </w:rPr>
        <w:drawing>
          <wp:inline distT="0" distB="0" distL="0" distR="0" wp14:anchorId="2216A87F" wp14:editId="64B7EA54">
            <wp:extent cx="5943600" cy="4131310"/>
            <wp:effectExtent l="0" t="0" r="0" b="2540"/>
            <wp:docPr id="205"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Relacional.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943600" cy="4131310"/>
                    </a:xfrm>
                    <a:prstGeom prst="rect">
                      <a:avLst/>
                    </a:prstGeom>
                  </pic:spPr>
                </pic:pic>
              </a:graphicData>
            </a:graphic>
          </wp:inline>
        </w:drawing>
      </w:r>
      <w:r w:rsidR="002216B1">
        <w:br w:type="page"/>
      </w:r>
    </w:p>
    <w:p w14:paraId="4BE26880" w14:textId="11521C2B" w:rsidR="002216B1" w:rsidRDefault="002216B1" w:rsidP="002216B1">
      <w:pPr>
        <w:pStyle w:val="Seccion"/>
        <w:rPr>
          <w:lang w:val="es-419"/>
        </w:rPr>
      </w:pPr>
      <w:bookmarkStart w:id="95" w:name="_Toc434091285"/>
      <w:r>
        <w:rPr>
          <w:lang w:val="es-419"/>
        </w:rPr>
        <w:lastRenderedPageBreak/>
        <w:t>STORY BOARD</w:t>
      </w:r>
      <w:bookmarkEnd w:id="95"/>
    </w:p>
    <w:p w14:paraId="08DE536D" w14:textId="0B9E4402" w:rsidR="003F7BF9" w:rsidRPr="003F7BF9" w:rsidRDefault="00FC42B2" w:rsidP="003F7BF9">
      <w:pPr>
        <w:pStyle w:val="subSeccion"/>
        <w:rPr>
          <w:lang w:val="es-419"/>
        </w:rPr>
      </w:pPr>
      <w:bookmarkStart w:id="96" w:name="_Toc434091286"/>
      <w:r>
        <w:rPr>
          <w:noProof/>
          <w:lang w:val="es-MX" w:eastAsia="es-MX"/>
        </w:rPr>
        <w:drawing>
          <wp:anchor distT="0" distB="0" distL="114300" distR="114300" simplePos="0" relativeHeight="251658240" behindDoc="0" locked="0" layoutInCell="1" allowOverlap="1" wp14:anchorId="09907639" wp14:editId="10B51B86">
            <wp:simplePos x="0" y="0"/>
            <wp:positionH relativeFrom="column">
              <wp:posOffset>11430</wp:posOffset>
            </wp:positionH>
            <wp:positionV relativeFrom="paragraph">
              <wp:posOffset>436064</wp:posOffset>
            </wp:positionV>
            <wp:extent cx="1276598" cy="957449"/>
            <wp:effectExtent l="0" t="0" r="0" b="0"/>
            <wp:wrapNone/>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LookAndFeel-Inicio_Sesion.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276598" cy="957449"/>
                    </a:xfrm>
                    <a:prstGeom prst="rect">
                      <a:avLst/>
                    </a:prstGeom>
                  </pic:spPr>
                </pic:pic>
              </a:graphicData>
            </a:graphic>
            <wp14:sizeRelH relativeFrom="margin">
              <wp14:pctWidth>0</wp14:pctWidth>
            </wp14:sizeRelH>
            <wp14:sizeRelV relativeFrom="margin">
              <wp14:pctHeight>0</wp14:pctHeight>
            </wp14:sizeRelV>
          </wp:anchor>
        </w:drawing>
      </w:r>
      <w:r w:rsidR="003F7BF9">
        <w:rPr>
          <w:noProof/>
          <w:lang w:val="es-MX" w:eastAsia="es-MX"/>
        </w:rPr>
        <w:drawing>
          <wp:anchor distT="0" distB="0" distL="114300" distR="114300" simplePos="0" relativeHeight="251659264" behindDoc="0" locked="0" layoutInCell="1" allowOverlap="1" wp14:anchorId="6D1871AE" wp14:editId="26051745">
            <wp:simplePos x="0" y="0"/>
            <wp:positionH relativeFrom="column">
              <wp:posOffset>3479800</wp:posOffset>
            </wp:positionH>
            <wp:positionV relativeFrom="paragraph">
              <wp:posOffset>482812</wp:posOffset>
            </wp:positionV>
            <wp:extent cx="2980373" cy="1986915"/>
            <wp:effectExtent l="0" t="0" r="0" b="0"/>
            <wp:wrapNone/>
            <wp:docPr id="207" name="Imagen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LookAndFeel-MiMapaConductor.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980373" cy="1986915"/>
                    </a:xfrm>
                    <a:prstGeom prst="rect">
                      <a:avLst/>
                    </a:prstGeom>
                  </pic:spPr>
                </pic:pic>
              </a:graphicData>
            </a:graphic>
          </wp:anchor>
        </w:drawing>
      </w:r>
      <w:r w:rsidR="003F7BF9">
        <w:rPr>
          <w:lang w:val="es-419"/>
        </w:rPr>
        <w:t>Conductor</w:t>
      </w:r>
      <w:bookmarkEnd w:id="96"/>
    </w:p>
    <w:p w14:paraId="722A7CDC" w14:textId="4693BA05" w:rsidR="002216B1" w:rsidRPr="002216B1" w:rsidRDefault="008B773C" w:rsidP="002216B1">
      <w:pPr>
        <w:pStyle w:val="Normalito"/>
      </w:pPr>
      <w:r>
        <w:rPr>
          <w:noProof/>
          <w:lang w:val="es-MX" w:eastAsia="es-MX"/>
        </w:rPr>
        <mc:AlternateContent>
          <mc:Choice Requires="wps">
            <w:drawing>
              <wp:anchor distT="0" distB="0" distL="114300" distR="114300" simplePos="0" relativeHeight="251707392" behindDoc="0" locked="0" layoutInCell="1" allowOverlap="1" wp14:anchorId="6D018087" wp14:editId="17697476">
                <wp:simplePos x="0" y="0"/>
                <wp:positionH relativeFrom="column">
                  <wp:posOffset>4062787</wp:posOffset>
                </wp:positionH>
                <wp:positionV relativeFrom="paragraph">
                  <wp:posOffset>65557</wp:posOffset>
                </wp:positionV>
                <wp:extent cx="392496" cy="102358"/>
                <wp:effectExtent l="0" t="0" r="64770" b="69215"/>
                <wp:wrapNone/>
                <wp:docPr id="245" name="Conector recto de flecha 245"/>
                <wp:cNvGraphicFramePr/>
                <a:graphic xmlns:a="http://schemas.openxmlformats.org/drawingml/2006/main">
                  <a:graphicData uri="http://schemas.microsoft.com/office/word/2010/wordprocessingShape">
                    <wps:wsp>
                      <wps:cNvCnPr/>
                      <wps:spPr>
                        <a:xfrm>
                          <a:off x="0" y="0"/>
                          <a:ext cx="392496" cy="10235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5C53257" id="_x0000_t32" coordsize="21600,21600" o:spt="32" o:oned="t" path="m,l21600,21600e" filled="f">
                <v:path arrowok="t" fillok="f" o:connecttype="none"/>
                <o:lock v:ext="edit" shapetype="t"/>
              </v:shapetype>
              <v:shape id="Conector recto de flecha 245" o:spid="_x0000_s1026" type="#_x0000_t32" style="position:absolute;margin-left:319.9pt;margin-top:5.15pt;width:30.9pt;height:8.05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" strokecolor="#5b9bd5 [3204]" strokeweight=".5pt">
                <v:stroke endarrow="block" joinstyle="miter"/>
              </v:shape>
            </w:pict>
          </mc:Fallback>
        </mc:AlternateContent>
      </w:r>
      <w:r w:rsidR="005C6AE8" w:rsidRPr="005C6AE8">
        <w:rPr>
          <w:noProof/>
          <w:lang w:val="es-MX" w:eastAsia="es-MX"/>
        </w:rPr>
        <mc:AlternateContent>
          <mc:Choice Requires="wps">
            <w:drawing>
              <wp:anchor distT="45720" distB="45720" distL="114300" distR="114300" simplePos="0" relativeHeight="251664384" behindDoc="0" locked="0" layoutInCell="1" allowOverlap="1" wp14:anchorId="475F97C7" wp14:editId="5FCEF932">
                <wp:simplePos x="0" y="0"/>
                <wp:positionH relativeFrom="column">
                  <wp:posOffset>3211830</wp:posOffset>
                </wp:positionH>
                <wp:positionV relativeFrom="paragraph">
                  <wp:posOffset>68911</wp:posOffset>
                </wp:positionV>
                <wp:extent cx="229870" cy="246380"/>
                <wp:effectExtent l="0" t="0" r="17780" b="20320"/>
                <wp:wrapSquare wrapText="bothSides"/>
                <wp:docPr id="2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D489844" w14:textId="531BC036" w:rsidR="0028569D" w:rsidRPr="005C6AE8" w:rsidRDefault="0028569D" w:rsidP="005C6AE8">
                            <w:pPr>
                              <w:rPr>
                                <w:sz w:val="18"/>
                              </w:rPr>
                            </w:pPr>
                            <w:r w:rsidRPr="005C6AE8">
                              <w:rPr>
                                <w:sz w:val="18"/>
                              </w:rP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5F97C7" id="_x0000_s1028" type="#_x0000_t202" style="position:absolute;margin-left:252.9pt;margin-top:5.45pt;width:18.1pt;height:19.4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gf0LAIAAFM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">
                <v:textbox>
                  <w:txbxContent>
                    <w:p w14:paraId="0D489844" w14:textId="531BC036" w:rsidR="0028569D" w:rsidRPr="005C6AE8" w:rsidRDefault="0028569D" w:rsidP="005C6AE8">
                      <w:pPr>
                        <w:rPr>
                          <w:sz w:val="18"/>
                        </w:rPr>
                      </w:pPr>
                      <w:r w:rsidRPr="005C6AE8">
                        <w:rPr>
                          <w:sz w:val="18"/>
                        </w:rPr>
                        <w:t>21</w:t>
                      </w:r>
                    </w:p>
                  </w:txbxContent>
                </v:textbox>
                <w10:wrap type="square"/>
              </v:shape>
            </w:pict>
          </mc:Fallback>
        </mc:AlternateContent>
      </w:r>
      <w:r w:rsidR="005C6AE8" w:rsidRPr="005C6AE8">
        <w:rPr>
          <w:noProof/>
          <w:lang w:val="es-MX" w:eastAsia="es-MX"/>
        </w:rPr>
        <mc:AlternateContent>
          <mc:Choice Requires="wps">
            <w:drawing>
              <wp:anchor distT="45720" distB="45720" distL="114300" distR="114300" simplePos="0" relativeHeight="251662336" behindDoc="0" locked="0" layoutInCell="1" allowOverlap="1" wp14:anchorId="7899FB5A" wp14:editId="2EFAC959">
                <wp:simplePos x="0" y="0"/>
                <wp:positionH relativeFrom="column">
                  <wp:posOffset>4324957</wp:posOffset>
                </wp:positionH>
                <wp:positionV relativeFrom="paragraph">
                  <wp:posOffset>24710</wp:posOffset>
                </wp:positionV>
                <wp:extent cx="238125" cy="238125"/>
                <wp:effectExtent l="0" t="0" r="28575" b="28575"/>
                <wp:wrapSquare wrapText="bothSides"/>
                <wp:docPr id="20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477D8D6F" w14:textId="4F66138C" w:rsidR="0028569D" w:rsidRPr="005C6AE8" w:rsidRDefault="0028569D">
                            <w:pPr>
                              <w:rPr>
                                <w:sz w:val="18"/>
                                <w:szCs w:val="18"/>
                              </w:rPr>
                            </w:pPr>
                            <w:r w:rsidRPr="005C6AE8">
                              <w:rPr>
                                <w:sz w:val="18"/>
                                <w:szCs w:val="18"/>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99FB5A" id="_x0000_s1029" type="#_x0000_t202" style="position:absolute;margin-left:340.55pt;margin-top:1.95pt;width:18.75pt;height:18.7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">
                <v:textbox>
                  <w:txbxContent>
                    <w:p w14:paraId="477D8D6F" w14:textId="4F66138C" w:rsidR="0028569D" w:rsidRPr="005C6AE8" w:rsidRDefault="0028569D">
                      <w:pPr>
                        <w:rPr>
                          <w:sz w:val="18"/>
                          <w:szCs w:val="18"/>
                        </w:rPr>
                      </w:pPr>
                      <w:r w:rsidRPr="005C6AE8">
                        <w:rPr>
                          <w:sz w:val="18"/>
                          <w:szCs w:val="18"/>
                        </w:rPr>
                        <w:t>1</w:t>
                      </w:r>
                    </w:p>
                  </w:txbxContent>
                </v:textbox>
                <w10:wrap type="square"/>
              </v:shape>
            </w:pict>
          </mc:Fallback>
        </mc:AlternateContent>
      </w:r>
    </w:p>
    <w:p w14:paraId="60288386" w14:textId="39D51A14" w:rsidR="002216B1" w:rsidRPr="002216B1" w:rsidRDefault="00FC42B2" w:rsidP="002216B1">
      <w:pPr>
        <w:rPr>
          <w:rFonts w:ascii="Century Gothic" w:eastAsia="Calibri" w:hAnsi="Century Gothic" w:cs="Calibri"/>
          <w:color w:val="538135" w:themeColor="accent6" w:themeShade="BF"/>
          <w:sz w:val="44"/>
          <w:szCs w:val="56"/>
          <w:u w:val="single"/>
          <w:lang w:val="es-419"/>
        </w:rPr>
      </w:pPr>
      <w:r w:rsidRPr="005C6AE8">
        <w:rPr>
          <w:noProof/>
          <w:lang w:val="es-MX" w:eastAsia="es-MX"/>
        </w:rPr>
        <mc:AlternateContent>
          <mc:Choice Requires="wps">
            <w:drawing>
              <wp:anchor distT="45720" distB="45720" distL="114300" distR="114300" simplePos="0" relativeHeight="251820032" behindDoc="0" locked="0" layoutInCell="1" allowOverlap="1" wp14:anchorId="3F564BB4" wp14:editId="049AB89E">
                <wp:simplePos x="0" y="0"/>
                <wp:positionH relativeFrom="column">
                  <wp:posOffset>5681980</wp:posOffset>
                </wp:positionH>
                <wp:positionV relativeFrom="paragraph">
                  <wp:posOffset>4010660</wp:posOffset>
                </wp:positionV>
                <wp:extent cx="664210" cy="172085"/>
                <wp:effectExtent l="0" t="0" r="21590" b="18415"/>
                <wp:wrapSquare wrapText="bothSides"/>
                <wp:docPr id="3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21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1119BFDD" w14:textId="5F16880F" w:rsidR="0028569D" w:rsidRPr="00AA0F0E" w:rsidRDefault="0028569D" w:rsidP="00FC42B2">
                            <w:pPr>
                              <w:rPr>
                                <w:sz w:val="10"/>
                                <w:lang w:val="es-MX"/>
                              </w:rPr>
                            </w:pPr>
                            <w:r>
                              <w:rPr>
                                <w:sz w:val="10"/>
                                <w:lang w:val="es-MX"/>
                              </w:rPr>
                              <w:t xml:space="preserve">Cerrar </w:t>
                            </w:r>
                            <w:proofErr w:type="spellStart"/>
                            <w:r>
                              <w:rPr>
                                <w:sz w:val="10"/>
                                <w:lang w:val="es-MX"/>
                              </w:rPr>
                              <w:t>Sesion</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564BB4" id="_x0000_s1030" type="#_x0000_t202" style="position:absolute;margin-left:447.4pt;margin-top:315.8pt;width:52.3pt;height:13.55pt;z-index:251820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" fillcolor="#555 [2160]" strokecolor="black [3200]" strokeweight=".5pt">
                <v:fill color2="#313131 [2608]" rotate="t" colors="0 #9b9b9b;.5 #8e8e8e;1 #797979" focus="100%" type="gradient">
                  <o:fill v:ext="view" type="gradientUnscaled"/>
                </v:fill>
                <v:textbox>
                  <w:txbxContent>
                    <w:p w14:paraId="1119BFDD" w14:textId="5F16880F" w:rsidR="0028569D" w:rsidRPr="00AA0F0E" w:rsidRDefault="0028569D" w:rsidP="00FC42B2">
                      <w:pPr>
                        <w:rPr>
                          <w:sz w:val="10"/>
                          <w:lang w:val="es-MX"/>
                        </w:rPr>
                      </w:pPr>
                      <w:r>
                        <w:rPr>
                          <w:sz w:val="10"/>
                          <w:lang w:val="es-MX"/>
                        </w:rPr>
                        <w:t xml:space="preserve">Cerrar </w:t>
                      </w:r>
                      <w:proofErr w:type="spellStart"/>
                      <w:r>
                        <w:rPr>
                          <w:sz w:val="10"/>
                          <w:lang w:val="es-MX"/>
                        </w:rPr>
                        <w:t>Sesion</w:t>
                      </w:r>
                      <w:proofErr w:type="spellEnd"/>
                    </w:p>
                  </w:txbxContent>
                </v:textbox>
                <w10:wrap type="square"/>
              </v:shape>
            </w:pict>
          </mc:Fallback>
        </mc:AlternateContent>
      </w:r>
      <w:r>
        <w:rPr>
          <w:noProof/>
          <w:lang w:val="es-MX" w:eastAsia="es-MX"/>
        </w:rPr>
        <mc:AlternateContent>
          <mc:Choice Requires="wps">
            <w:drawing>
              <wp:anchor distT="0" distB="0" distL="114300" distR="114300" simplePos="0" relativeHeight="251660288" behindDoc="0" locked="0" layoutInCell="1" allowOverlap="1" wp14:anchorId="0FDB14E4" wp14:editId="5B05678A">
                <wp:simplePos x="0" y="0"/>
                <wp:positionH relativeFrom="column">
                  <wp:posOffset>748145</wp:posOffset>
                </wp:positionH>
                <wp:positionV relativeFrom="paragraph">
                  <wp:posOffset>430316</wp:posOffset>
                </wp:positionV>
                <wp:extent cx="2731902" cy="362098"/>
                <wp:effectExtent l="0" t="0" r="68580" b="76200"/>
                <wp:wrapNone/>
                <wp:docPr id="208" name="Conector recto de flecha 208"/>
                <wp:cNvGraphicFramePr/>
                <a:graphic xmlns:a="http://schemas.openxmlformats.org/drawingml/2006/main">
                  <a:graphicData uri="http://schemas.microsoft.com/office/word/2010/wordprocessingShape">
                    <wps:wsp>
                      <wps:cNvCnPr/>
                      <wps:spPr>
                        <a:xfrm>
                          <a:off x="0" y="0"/>
                          <a:ext cx="2731902" cy="3620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D37B5F" id="Conector recto de flecha 208" o:spid="_x0000_s1026" type="#_x0000_t32" style="position:absolute;margin-left:58.9pt;margin-top:33.9pt;width:215.1pt;height:2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15936" behindDoc="0" locked="0" layoutInCell="1" allowOverlap="1" wp14:anchorId="4A6D97D2" wp14:editId="0D943425">
                <wp:simplePos x="0" y="0"/>
                <wp:positionH relativeFrom="column">
                  <wp:posOffset>1009403</wp:posOffset>
                </wp:positionH>
                <wp:positionV relativeFrom="paragraph">
                  <wp:posOffset>430316</wp:posOffset>
                </wp:positionV>
                <wp:extent cx="29688" cy="641267"/>
                <wp:effectExtent l="76200" t="0" r="66040" b="64135"/>
                <wp:wrapNone/>
                <wp:docPr id="348" name="Conector recto de flecha 348"/>
                <wp:cNvGraphicFramePr/>
                <a:graphic xmlns:a="http://schemas.openxmlformats.org/drawingml/2006/main">
                  <a:graphicData uri="http://schemas.microsoft.com/office/word/2010/wordprocessingShape">
                    <wps:wsp>
                      <wps:cNvCnPr/>
                      <wps:spPr>
                        <a:xfrm flipH="1">
                          <a:off x="0" y="0"/>
                          <a:ext cx="29688" cy="6412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EE7CF" id="Conector recto de flecha 348" o:spid="_x0000_s1026" type="#_x0000_t32" style="position:absolute;margin-left:79.5pt;margin-top:33.9pt;width:2.35pt;height:50.5pt;flip:x;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" strokecolor="#5b9bd5 [3204]" strokeweight=".5pt">
                <v:stroke endarrow="block" joinstyle="miter"/>
              </v:shape>
            </w:pict>
          </mc:Fallback>
        </mc:AlternateContent>
      </w:r>
      <w:r>
        <w:rPr>
          <w:noProof/>
          <w:lang w:val="es-MX" w:eastAsia="es-MX"/>
        </w:rPr>
        <w:drawing>
          <wp:anchor distT="0" distB="0" distL="114300" distR="114300" simplePos="0" relativeHeight="251814912" behindDoc="0" locked="0" layoutInCell="1" allowOverlap="1" wp14:anchorId="6A33D759" wp14:editId="4D746457">
            <wp:simplePos x="0" y="0"/>
            <wp:positionH relativeFrom="column">
              <wp:posOffset>0</wp:posOffset>
            </wp:positionH>
            <wp:positionV relativeFrom="paragraph">
              <wp:posOffset>976580</wp:posOffset>
            </wp:positionV>
            <wp:extent cx="2284697" cy="978807"/>
            <wp:effectExtent l="0" t="0" r="1905" b="0"/>
            <wp:wrapNone/>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LookAndFeel-RegistroConductor.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295040" cy="983238"/>
                    </a:xfrm>
                    <a:prstGeom prst="rect">
                      <a:avLst/>
                    </a:prstGeom>
                  </pic:spPr>
                </pic:pic>
              </a:graphicData>
            </a:graphic>
            <wp14:sizeRelH relativeFrom="margin">
              <wp14:pctWidth>0</wp14:pctWidth>
            </wp14:sizeRelH>
            <wp14:sizeRelV relativeFrom="margin">
              <wp14:pctHeight>0</wp14:pctHeight>
            </wp14:sizeRelV>
          </wp:anchor>
        </w:drawing>
      </w:r>
      <w:r w:rsidR="008B773C">
        <w:rPr>
          <w:noProof/>
          <w:lang w:val="es-MX" w:eastAsia="es-MX"/>
        </w:rPr>
        <mc:AlternateContent>
          <mc:Choice Requires="wps">
            <w:drawing>
              <wp:anchor distT="0" distB="0" distL="114300" distR="114300" simplePos="0" relativeHeight="251706368" behindDoc="0" locked="0" layoutInCell="1" allowOverlap="1" wp14:anchorId="70876ED4" wp14:editId="64E65D6A">
                <wp:simplePos x="0" y="0"/>
                <wp:positionH relativeFrom="column">
                  <wp:posOffset>3964675</wp:posOffset>
                </wp:positionH>
                <wp:positionV relativeFrom="paragraph">
                  <wp:posOffset>623864</wp:posOffset>
                </wp:positionV>
                <wp:extent cx="361665" cy="82597"/>
                <wp:effectExtent l="0" t="0" r="76835" b="69850"/>
                <wp:wrapNone/>
                <wp:docPr id="244" name="Conector recto de flecha 244"/>
                <wp:cNvGraphicFramePr/>
                <a:graphic xmlns:a="http://schemas.openxmlformats.org/drawingml/2006/main">
                  <a:graphicData uri="http://schemas.microsoft.com/office/word/2010/wordprocessingShape">
                    <wps:wsp>
                      <wps:cNvCnPr/>
                      <wps:spPr>
                        <a:xfrm>
                          <a:off x="0" y="0"/>
                          <a:ext cx="361665" cy="825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6B2D59" id="Conector recto de flecha 244" o:spid="_x0000_s1026" type="#_x0000_t32" style="position:absolute;margin-left:312.2pt;margin-top:49.1pt;width:28.5pt;height:6.5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705344" behindDoc="0" locked="0" layoutInCell="1" allowOverlap="1" wp14:anchorId="72ED87A0" wp14:editId="5D5D5321">
                <wp:simplePos x="0" y="0"/>
                <wp:positionH relativeFrom="column">
                  <wp:posOffset>3357349</wp:posOffset>
                </wp:positionH>
                <wp:positionV relativeFrom="paragraph">
                  <wp:posOffset>467625</wp:posOffset>
                </wp:positionV>
                <wp:extent cx="204717" cy="109182"/>
                <wp:effectExtent l="38100" t="0" r="24130" b="62865"/>
                <wp:wrapNone/>
                <wp:docPr id="243" name="Conector recto de flecha 243"/>
                <wp:cNvGraphicFramePr/>
                <a:graphic xmlns:a="http://schemas.openxmlformats.org/drawingml/2006/main">
                  <a:graphicData uri="http://schemas.microsoft.com/office/word/2010/wordprocessingShape">
                    <wps:wsp>
                      <wps:cNvCnPr/>
                      <wps:spPr>
                        <a:xfrm flipH="1">
                          <a:off x="0" y="0"/>
                          <a:ext cx="204717" cy="1091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EC45F4" id="Conector recto de flecha 243" o:spid="_x0000_s1026" type="#_x0000_t32" style="position:absolute;margin-left:264.35pt;margin-top:36.8pt;width:16.1pt;height:8.6pt;flip:x;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704320" behindDoc="0" locked="0" layoutInCell="1" allowOverlap="1" wp14:anchorId="18AA5894" wp14:editId="5E3A73B6">
                <wp:simplePos x="0" y="0"/>
                <wp:positionH relativeFrom="column">
                  <wp:posOffset>3357349</wp:posOffset>
                </wp:positionH>
                <wp:positionV relativeFrom="paragraph">
                  <wp:posOffset>269733</wp:posOffset>
                </wp:positionV>
                <wp:extent cx="307075" cy="27295"/>
                <wp:effectExtent l="38100" t="57150" r="0" b="87630"/>
                <wp:wrapNone/>
                <wp:docPr id="242" name="Conector recto de flecha 242"/>
                <wp:cNvGraphicFramePr/>
                <a:graphic xmlns:a="http://schemas.openxmlformats.org/drawingml/2006/main">
                  <a:graphicData uri="http://schemas.microsoft.com/office/word/2010/wordprocessingShape">
                    <wps:wsp>
                      <wps:cNvCnPr/>
                      <wps:spPr>
                        <a:xfrm flipH="1">
                          <a:off x="0" y="0"/>
                          <a:ext cx="307075" cy="272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7FBDB6" id="Conector recto de flecha 242" o:spid="_x0000_s1026" type="#_x0000_t32" style="position:absolute;margin-left:264.35pt;margin-top:21.25pt;width:24.2pt;height:2.15pt;flip:x;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703296" behindDoc="0" locked="0" layoutInCell="1" allowOverlap="1" wp14:anchorId="41A2CE3B" wp14:editId="6D72BEE5">
                <wp:simplePos x="0" y="0"/>
                <wp:positionH relativeFrom="column">
                  <wp:posOffset>3357349</wp:posOffset>
                </wp:positionH>
                <wp:positionV relativeFrom="paragraph">
                  <wp:posOffset>17249</wp:posOffset>
                </wp:positionV>
                <wp:extent cx="163773" cy="109903"/>
                <wp:effectExtent l="38100" t="38100" r="27305" b="23495"/>
                <wp:wrapNone/>
                <wp:docPr id="241" name="Conector recto de flecha 241"/>
                <wp:cNvGraphicFramePr/>
                <a:graphic xmlns:a="http://schemas.openxmlformats.org/drawingml/2006/main">
                  <a:graphicData uri="http://schemas.microsoft.com/office/word/2010/wordprocessingShape">
                    <wps:wsp>
                      <wps:cNvCnPr/>
                      <wps:spPr>
                        <a:xfrm flipH="1" flipV="1">
                          <a:off x="0" y="0"/>
                          <a:ext cx="163773" cy="1099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E536E5" id="Conector recto de flecha 241" o:spid="_x0000_s1026" type="#_x0000_t32" style="position:absolute;margin-left:264.35pt;margin-top:1.35pt;width:12.9pt;height:8.65pt;flip:x 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697152" behindDoc="0" locked="0" layoutInCell="1" allowOverlap="1" wp14:anchorId="126A22F6" wp14:editId="6A83B6A1">
                <wp:simplePos x="0" y="0"/>
                <wp:positionH relativeFrom="column">
                  <wp:posOffset>793315</wp:posOffset>
                </wp:positionH>
                <wp:positionV relativeFrom="paragraph">
                  <wp:posOffset>6560763</wp:posOffset>
                </wp:positionV>
                <wp:extent cx="45719" cy="1235122"/>
                <wp:effectExtent l="76200" t="0" r="50165" b="60325"/>
                <wp:wrapNone/>
                <wp:docPr id="237" name="Conector recto de flecha 237"/>
                <wp:cNvGraphicFramePr/>
                <a:graphic xmlns:a="http://schemas.openxmlformats.org/drawingml/2006/main">
                  <a:graphicData uri="http://schemas.microsoft.com/office/word/2010/wordprocessingShape">
                    <wps:wsp>
                      <wps:cNvCnPr/>
                      <wps:spPr>
                        <a:xfrm flipH="1">
                          <a:off x="0" y="0"/>
                          <a:ext cx="45719" cy="12351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D08369" id="Conector recto de flecha 237" o:spid="_x0000_s1026" type="#_x0000_t32" style="position:absolute;margin-left:62.45pt;margin-top:516.6pt;width:3.6pt;height:97.25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695104" behindDoc="0" locked="0" layoutInCell="1" allowOverlap="1" wp14:anchorId="48F080D0" wp14:editId="37639559">
                <wp:simplePos x="0" y="0"/>
                <wp:positionH relativeFrom="column">
                  <wp:posOffset>2060812</wp:posOffset>
                </wp:positionH>
                <wp:positionV relativeFrom="paragraph">
                  <wp:posOffset>5238238</wp:posOffset>
                </wp:positionV>
                <wp:extent cx="307075" cy="101638"/>
                <wp:effectExtent l="38100" t="0" r="17145" b="69850"/>
                <wp:wrapNone/>
                <wp:docPr id="235" name="Conector recto de flecha 235"/>
                <wp:cNvGraphicFramePr/>
                <a:graphic xmlns:a="http://schemas.openxmlformats.org/drawingml/2006/main">
                  <a:graphicData uri="http://schemas.microsoft.com/office/word/2010/wordprocessingShape">
                    <wps:wsp>
                      <wps:cNvCnPr/>
                      <wps:spPr>
                        <a:xfrm flipH="1">
                          <a:off x="0" y="0"/>
                          <a:ext cx="307075" cy="1016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8879B8" id="Conector recto de flecha 235" o:spid="_x0000_s1026" type="#_x0000_t32" style="position:absolute;margin-left:162.25pt;margin-top:412.45pt;width:24.2pt;height:8pt;flip:x;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" strokecolor="#5b9bd5 [3204]" strokeweight=".5pt">
                <v:stroke endarrow="block" joinstyle="miter"/>
              </v:shape>
            </w:pict>
          </mc:Fallback>
        </mc:AlternateContent>
      </w:r>
      <w:r w:rsidR="008B773C" w:rsidRPr="005C6AE8">
        <w:rPr>
          <w:noProof/>
          <w:lang w:val="es-MX" w:eastAsia="es-MX"/>
        </w:rPr>
        <mc:AlternateContent>
          <mc:Choice Requires="wps">
            <w:drawing>
              <wp:anchor distT="45720" distB="45720" distL="114300" distR="114300" simplePos="0" relativeHeight="251694080" behindDoc="0" locked="0" layoutInCell="1" allowOverlap="1" wp14:anchorId="637C0285" wp14:editId="5E07AE1D">
                <wp:simplePos x="0" y="0"/>
                <wp:positionH relativeFrom="column">
                  <wp:posOffset>2333767</wp:posOffset>
                </wp:positionH>
                <wp:positionV relativeFrom="paragraph">
                  <wp:posOffset>4992854</wp:posOffset>
                </wp:positionV>
                <wp:extent cx="229870" cy="246380"/>
                <wp:effectExtent l="0" t="0" r="17780" b="20320"/>
                <wp:wrapSquare wrapText="bothSides"/>
                <wp:docPr id="2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40866617" w14:textId="77777777" w:rsidR="0028569D" w:rsidRPr="005C6AE8" w:rsidRDefault="0028569D" w:rsidP="008B773C">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7C0285" id="_x0000_s1031" type="#_x0000_t202" style="position:absolute;margin-left:183.75pt;margin-top:393.15pt;width:18.1pt;height:19.4pt;z-index:251694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vVLQIAAFM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">
                <v:textbox>
                  <w:txbxContent>
                    <w:p w14:paraId="40866617" w14:textId="77777777" w:rsidR="0028569D" w:rsidRPr="005C6AE8" w:rsidRDefault="0028569D" w:rsidP="008B773C">
                      <w:pPr>
                        <w:rPr>
                          <w:sz w:val="18"/>
                          <w:lang w:val="es-MX"/>
                        </w:rPr>
                      </w:pPr>
                      <w:r>
                        <w:rPr>
                          <w:sz w:val="18"/>
                          <w:lang w:val="es-MX"/>
                        </w:rPr>
                        <w:t>A</w:t>
                      </w:r>
                    </w:p>
                  </w:txbxContent>
                </v:textbox>
                <w10:wrap type="square"/>
              </v:shape>
            </w:pict>
          </mc:Fallback>
        </mc:AlternateContent>
      </w:r>
      <w:r w:rsidR="008B773C" w:rsidRPr="005C6AE8">
        <w:rPr>
          <w:noProof/>
          <w:lang w:val="es-MX" w:eastAsia="es-MX"/>
        </w:rPr>
        <mc:AlternateContent>
          <mc:Choice Requires="wps">
            <w:drawing>
              <wp:anchor distT="45720" distB="45720" distL="114300" distR="114300" simplePos="0" relativeHeight="251692032" behindDoc="0" locked="0" layoutInCell="1" allowOverlap="1" wp14:anchorId="2D45DE3F" wp14:editId="471A90BD">
                <wp:simplePos x="0" y="0"/>
                <wp:positionH relativeFrom="column">
                  <wp:posOffset>3206338</wp:posOffset>
                </wp:positionH>
                <wp:positionV relativeFrom="paragraph">
                  <wp:posOffset>5555780</wp:posOffset>
                </wp:positionV>
                <wp:extent cx="229870" cy="246380"/>
                <wp:effectExtent l="0" t="0" r="17780" b="20320"/>
                <wp:wrapSquare wrapText="bothSides"/>
                <wp:docPr id="2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3AC4FC41" w14:textId="0F4D0C1D" w:rsidR="0028569D" w:rsidRPr="005C6AE8" w:rsidRDefault="0028569D" w:rsidP="008B773C">
                            <w:pPr>
                              <w:rPr>
                                <w:sz w:val="18"/>
                                <w:lang w:val="es-MX"/>
                              </w:rPr>
                            </w:pPr>
                            <w:r>
                              <w:rPr>
                                <w:sz w:val="18"/>
                                <w:lang w:val="es-MX"/>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45DE3F" id="_x0000_s1032" type="#_x0000_t202" style="position:absolute;margin-left:252.45pt;margin-top:437.45pt;width:18.1pt;height:19.4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">
                <v:textbox>
                  <w:txbxContent>
                    <w:p w14:paraId="3AC4FC41" w14:textId="0F4D0C1D" w:rsidR="0028569D" w:rsidRPr="005C6AE8" w:rsidRDefault="0028569D" w:rsidP="008B773C">
                      <w:pPr>
                        <w:rPr>
                          <w:sz w:val="18"/>
                          <w:lang w:val="es-MX"/>
                        </w:rPr>
                      </w:pPr>
                      <w:r>
                        <w:rPr>
                          <w:sz w:val="18"/>
                          <w:lang w:val="es-MX"/>
                        </w:rPr>
                        <w:t>B</w:t>
                      </w:r>
                    </w:p>
                  </w:txbxContent>
                </v:textbox>
                <w10:wrap type="square"/>
              </v:shape>
            </w:pict>
          </mc:Fallback>
        </mc:AlternateContent>
      </w:r>
      <w:r w:rsidR="008B773C">
        <w:rPr>
          <w:noProof/>
          <w:lang w:val="es-MX" w:eastAsia="es-MX"/>
        </w:rPr>
        <mc:AlternateContent>
          <mc:Choice Requires="wps">
            <w:drawing>
              <wp:anchor distT="0" distB="0" distL="114300" distR="114300" simplePos="0" relativeHeight="251689984" behindDoc="0" locked="0" layoutInCell="1" allowOverlap="1" wp14:anchorId="79C2E4C7" wp14:editId="3A0707DA">
                <wp:simplePos x="0" y="0"/>
                <wp:positionH relativeFrom="column">
                  <wp:posOffset>2796638</wp:posOffset>
                </wp:positionH>
                <wp:positionV relativeFrom="paragraph">
                  <wp:posOffset>5679209</wp:posOffset>
                </wp:positionV>
                <wp:extent cx="1074717" cy="5938"/>
                <wp:effectExtent l="0" t="57150" r="30480" b="89535"/>
                <wp:wrapNone/>
                <wp:docPr id="232" name="Conector recto de flecha 232"/>
                <wp:cNvGraphicFramePr/>
                <a:graphic xmlns:a="http://schemas.openxmlformats.org/drawingml/2006/main">
                  <a:graphicData uri="http://schemas.microsoft.com/office/word/2010/wordprocessingShape">
                    <wps:wsp>
                      <wps:cNvCnPr/>
                      <wps:spPr>
                        <a:xfrm>
                          <a:off x="0" y="0"/>
                          <a:ext cx="1074717" cy="59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5DD679" id="Conector recto de flecha 232" o:spid="_x0000_s1026" type="#_x0000_t32" style="position:absolute;margin-left:220.2pt;margin-top:447.2pt;width:84.6pt;height:.4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" strokecolor="#5b9bd5 [3204]" strokeweight=".5pt">
                <v:stroke endarrow="block" joinstyle="miter"/>
              </v:shape>
            </w:pict>
          </mc:Fallback>
        </mc:AlternateContent>
      </w:r>
      <w:r w:rsidR="008B773C">
        <w:rPr>
          <w:noProof/>
          <w:lang w:val="es-MX" w:eastAsia="es-MX"/>
        </w:rPr>
        <mc:AlternateContent>
          <mc:Choice Requires="wps">
            <w:drawing>
              <wp:anchor distT="0" distB="0" distL="114300" distR="114300" simplePos="0" relativeHeight="251688960" behindDoc="0" locked="0" layoutInCell="1" allowOverlap="1" wp14:anchorId="7BAAB6CB" wp14:editId="00B5C8E6">
                <wp:simplePos x="0" y="0"/>
                <wp:positionH relativeFrom="column">
                  <wp:posOffset>2226622</wp:posOffset>
                </wp:positionH>
                <wp:positionV relativeFrom="paragraph">
                  <wp:posOffset>5887027</wp:posOffset>
                </wp:positionV>
                <wp:extent cx="185297" cy="72797"/>
                <wp:effectExtent l="38100" t="0" r="24765" b="60960"/>
                <wp:wrapNone/>
                <wp:docPr id="231" name="Conector recto de flecha 231"/>
                <wp:cNvGraphicFramePr/>
                <a:graphic xmlns:a="http://schemas.openxmlformats.org/drawingml/2006/main">
                  <a:graphicData uri="http://schemas.microsoft.com/office/word/2010/wordprocessingShape">
                    <wps:wsp>
                      <wps:cNvCnPr/>
                      <wps:spPr>
                        <a:xfrm flipH="1">
                          <a:off x="0" y="0"/>
                          <a:ext cx="185297" cy="727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7087E37E" id="Conector recto de flecha 231" o:spid="_x0000_s1026" type="#_x0000_t32" style="position:absolute;margin-left:175.3pt;margin-top:463.55pt;width:14.6pt;height:5.75pt;flip:x;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" strokecolor="#5b9bd5 [3204]" strokeweight=".5pt">
                <v:stroke endarrow="block" joinstyle="miter"/>
              </v:shape>
            </w:pict>
          </mc:Fallback>
        </mc:AlternateContent>
      </w:r>
      <w:r w:rsidR="008B773C" w:rsidRPr="005C6AE8">
        <w:rPr>
          <w:noProof/>
          <w:lang w:val="es-MX" w:eastAsia="es-MX"/>
        </w:rPr>
        <mc:AlternateContent>
          <mc:Choice Requires="wps">
            <w:drawing>
              <wp:anchor distT="45720" distB="45720" distL="114300" distR="114300" simplePos="0" relativeHeight="251687936" behindDoc="0" locked="0" layoutInCell="1" allowOverlap="1" wp14:anchorId="37354B00" wp14:editId="24340D13">
                <wp:simplePos x="0" y="0"/>
                <wp:positionH relativeFrom="column">
                  <wp:posOffset>2412736</wp:posOffset>
                </wp:positionH>
                <wp:positionV relativeFrom="paragraph">
                  <wp:posOffset>5639698</wp:posOffset>
                </wp:positionV>
                <wp:extent cx="229870" cy="246380"/>
                <wp:effectExtent l="0" t="0" r="17780" b="20320"/>
                <wp:wrapSquare wrapText="bothSides"/>
                <wp:docPr id="23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5A10C85" w14:textId="7501B518" w:rsidR="0028569D" w:rsidRPr="005C6AE8" w:rsidRDefault="0028569D" w:rsidP="008B773C">
                            <w:pPr>
                              <w:rPr>
                                <w:sz w:val="18"/>
                                <w:lang w:val="es-MX"/>
                              </w:rPr>
                            </w:pPr>
                            <w:r>
                              <w:rPr>
                                <w:sz w:val="18"/>
                                <w:lang w:val="es-MX"/>
                              </w:rP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354B00" id="_x0000_s1033" type="#_x0000_t202" style="position:absolute;margin-left:190pt;margin-top:444.05pt;width:18.1pt;height:19.4pt;z-index:251687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">
                <v:textbox>
                  <w:txbxContent>
                    <w:p w14:paraId="25A10C85" w14:textId="7501B518" w:rsidR="0028569D" w:rsidRPr="005C6AE8" w:rsidRDefault="0028569D" w:rsidP="008B773C">
                      <w:pPr>
                        <w:rPr>
                          <w:sz w:val="18"/>
                          <w:lang w:val="es-MX"/>
                        </w:rPr>
                      </w:pPr>
                      <w:r>
                        <w:rPr>
                          <w:sz w:val="18"/>
                          <w:lang w:val="es-MX"/>
                        </w:rPr>
                        <w:t>B</w:t>
                      </w:r>
                    </w:p>
                  </w:txbxContent>
                </v:textbox>
                <w10:wrap type="square"/>
              </v:shape>
            </w:pict>
          </mc:Fallback>
        </mc:AlternateContent>
      </w:r>
      <w:r w:rsidR="008B773C">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685888" behindDoc="0" locked="0" layoutInCell="1" allowOverlap="1" wp14:anchorId="42578BC3" wp14:editId="145F32FB">
            <wp:simplePos x="0" y="0"/>
            <wp:positionH relativeFrom="column">
              <wp:posOffset>3873776</wp:posOffset>
            </wp:positionH>
            <wp:positionV relativeFrom="paragraph">
              <wp:posOffset>4552499</wp:posOffset>
            </wp:positionV>
            <wp:extent cx="2475781" cy="2217094"/>
            <wp:effectExtent l="0" t="0" r="1270" b="0"/>
            <wp:wrapNone/>
            <wp:docPr id="229"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LookAndFeel-MiMapaConductorMas.jpg"/>
                    <pic:cNvPicPr/>
                  </pic:nvPicPr>
                  <pic:blipFill>
                    <a:blip r:embed="rId51">
                      <a:extLst>
                        <a:ext uri="{28A0092B-C50C-407E-A947-70E740481C1C}">
                          <a14:useLocalDpi xmlns:a14="http://schemas.microsoft.com/office/drawing/2010/main" val="0"/>
                        </a:ext>
                      </a:extLst>
                    </a:blip>
                    <a:stretch>
                      <a:fillRect/>
                    </a:stretch>
                  </pic:blipFill>
                  <pic:spPr>
                    <a:xfrm>
                      <a:off x="0" y="0"/>
                      <a:ext cx="2475781" cy="2217094"/>
                    </a:xfrm>
                    <a:prstGeom prst="rect">
                      <a:avLst/>
                    </a:prstGeom>
                  </pic:spPr>
                </pic:pic>
              </a:graphicData>
            </a:graphic>
            <wp14:sizeRelH relativeFrom="margin">
              <wp14:pctWidth>0</wp14:pctWidth>
            </wp14:sizeRelH>
            <wp14:sizeRelV relativeFrom="margin">
              <wp14:pctHeight>0</wp14:pctHeight>
            </wp14:sizeRelV>
          </wp:anchor>
        </w:drawing>
      </w:r>
      <w:r w:rsidR="005C6AE8">
        <w:rPr>
          <w:noProof/>
          <w:lang w:val="es-MX" w:eastAsia="es-MX"/>
        </w:rPr>
        <mc:AlternateContent>
          <mc:Choice Requires="wps">
            <w:drawing>
              <wp:anchor distT="0" distB="0" distL="114300" distR="114300" simplePos="0" relativeHeight="251684864" behindDoc="0" locked="0" layoutInCell="1" allowOverlap="1" wp14:anchorId="26C0EE7F" wp14:editId="6140386F">
                <wp:simplePos x="0" y="0"/>
                <wp:positionH relativeFrom="column">
                  <wp:posOffset>1475117</wp:posOffset>
                </wp:positionH>
                <wp:positionV relativeFrom="paragraph">
                  <wp:posOffset>4279229</wp:posOffset>
                </wp:positionV>
                <wp:extent cx="8626" cy="454996"/>
                <wp:effectExtent l="76200" t="0" r="67945" b="59690"/>
                <wp:wrapNone/>
                <wp:docPr id="228" name="Conector recto de flecha 228"/>
                <wp:cNvGraphicFramePr/>
                <a:graphic xmlns:a="http://schemas.openxmlformats.org/drawingml/2006/main">
                  <a:graphicData uri="http://schemas.microsoft.com/office/word/2010/wordprocessingShape">
                    <wps:wsp>
                      <wps:cNvCnPr/>
                      <wps:spPr>
                        <a:xfrm flipH="1">
                          <a:off x="0" y="0"/>
                          <a:ext cx="8626" cy="4549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B85C27" id="Conector recto de flecha 228" o:spid="_x0000_s1026" type="#_x0000_t32" style="position:absolute;margin-left:116.15pt;margin-top:336.95pt;width:.7pt;height:35.85pt;flip:x;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" strokecolor="#5b9bd5 [3204]" strokeweight=".5pt">
                <v:stroke endarrow="block" joinstyle="miter"/>
              </v:shape>
            </w:pict>
          </mc:Fallback>
        </mc:AlternateContent>
      </w:r>
      <w:r w:rsidR="005C6AE8" w:rsidRPr="005C6AE8">
        <w:rPr>
          <w:noProof/>
          <w:lang w:val="es-MX" w:eastAsia="es-MX"/>
        </w:rPr>
        <mc:AlternateContent>
          <mc:Choice Requires="wps">
            <w:drawing>
              <wp:anchor distT="45720" distB="45720" distL="114300" distR="114300" simplePos="0" relativeHeight="251683840" behindDoc="0" locked="0" layoutInCell="1" allowOverlap="1" wp14:anchorId="74D79D7E" wp14:editId="003D6DC2">
                <wp:simplePos x="0" y="0"/>
                <wp:positionH relativeFrom="column">
                  <wp:posOffset>931652</wp:posOffset>
                </wp:positionH>
                <wp:positionV relativeFrom="paragraph">
                  <wp:posOffset>4376241</wp:posOffset>
                </wp:positionV>
                <wp:extent cx="229870" cy="246380"/>
                <wp:effectExtent l="0" t="0" r="17780" b="20320"/>
                <wp:wrapSquare wrapText="bothSides"/>
                <wp:docPr id="2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67B6A174" w14:textId="66D788AC" w:rsidR="0028569D" w:rsidRPr="005C6AE8" w:rsidRDefault="0028569D" w:rsidP="005C6AE8">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D79D7E" id="_x0000_s1034" type="#_x0000_t202" style="position:absolute;margin-left:73.35pt;margin-top:344.6pt;width:18.1pt;height:19.4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sYmLAIAAFM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">
                <v:textbox>
                  <w:txbxContent>
                    <w:p w14:paraId="67B6A174" w14:textId="66D788AC" w:rsidR="0028569D" w:rsidRPr="005C6AE8" w:rsidRDefault="0028569D" w:rsidP="005C6AE8">
                      <w:pPr>
                        <w:rPr>
                          <w:sz w:val="18"/>
                          <w:lang w:val="es-MX"/>
                        </w:rPr>
                      </w:pPr>
                      <w:r>
                        <w:rPr>
                          <w:sz w:val="18"/>
                          <w:lang w:val="es-MX"/>
                        </w:rPr>
                        <w:t>A</w:t>
                      </w:r>
                    </w:p>
                  </w:txbxContent>
                </v:textbox>
                <w10:wrap type="square"/>
              </v:shape>
            </w:pict>
          </mc:Fallback>
        </mc:AlternateContent>
      </w:r>
      <w:r w:rsidR="005C6AE8" w:rsidRPr="005C6AE8">
        <w:rPr>
          <w:noProof/>
          <w:lang w:val="es-MX" w:eastAsia="es-MX"/>
        </w:rPr>
        <mc:AlternateContent>
          <mc:Choice Requires="wps">
            <w:drawing>
              <wp:anchor distT="45720" distB="45720" distL="114300" distR="114300" simplePos="0" relativeHeight="251681792" behindDoc="0" locked="0" layoutInCell="1" allowOverlap="1" wp14:anchorId="5F13FB52" wp14:editId="3613BD7D">
                <wp:simplePos x="0" y="0"/>
                <wp:positionH relativeFrom="column">
                  <wp:posOffset>1570008</wp:posOffset>
                </wp:positionH>
                <wp:positionV relativeFrom="paragraph">
                  <wp:posOffset>2814859</wp:posOffset>
                </wp:positionV>
                <wp:extent cx="229870" cy="246380"/>
                <wp:effectExtent l="0" t="0" r="17780" b="20320"/>
                <wp:wrapSquare wrapText="bothSides"/>
                <wp:docPr id="2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43DD405E" w14:textId="30CA0E05" w:rsidR="0028569D" w:rsidRPr="005C6AE8" w:rsidRDefault="0028569D" w:rsidP="005C6AE8">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13FB52" id="_x0000_s1035" type="#_x0000_t202" style="position:absolute;margin-left:123.6pt;margin-top:221.65pt;width:18.1pt;height:19.4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DvtLAIAAFM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">
                <v:textbox>
                  <w:txbxContent>
                    <w:p w14:paraId="43DD405E" w14:textId="30CA0E05" w:rsidR="0028569D" w:rsidRPr="005C6AE8" w:rsidRDefault="0028569D" w:rsidP="005C6AE8">
                      <w:pPr>
                        <w:rPr>
                          <w:sz w:val="18"/>
                          <w:lang w:val="es-MX"/>
                        </w:rPr>
                      </w:pPr>
                      <w:r>
                        <w:rPr>
                          <w:sz w:val="18"/>
                          <w:lang w:val="es-MX"/>
                        </w:rPr>
                        <w:t>A</w:t>
                      </w:r>
                    </w:p>
                  </w:txbxContent>
                </v:textbox>
                <w10:wrap type="square"/>
              </v:shape>
            </w:pict>
          </mc:Fallback>
        </mc:AlternateContent>
      </w:r>
      <w:r w:rsidR="005C6AE8">
        <w:rPr>
          <w:noProof/>
          <w:lang w:val="es-MX" w:eastAsia="es-MX"/>
        </w:rPr>
        <w:drawing>
          <wp:anchor distT="0" distB="0" distL="114300" distR="114300" simplePos="0" relativeHeight="251679744" behindDoc="0" locked="0" layoutInCell="1" allowOverlap="1" wp14:anchorId="65FD6DD4" wp14:editId="14C27034">
            <wp:simplePos x="0" y="0"/>
            <wp:positionH relativeFrom="column">
              <wp:posOffset>0</wp:posOffset>
            </wp:positionH>
            <wp:positionV relativeFrom="paragraph">
              <wp:posOffset>4734296</wp:posOffset>
            </wp:positionV>
            <wp:extent cx="2794959" cy="1863306"/>
            <wp:effectExtent l="0" t="0" r="5715" b="3810"/>
            <wp:wrapNone/>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LookAndFeel-MiMapaConductorSelect.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794959" cy="1863306"/>
                    </a:xfrm>
                    <a:prstGeom prst="rect">
                      <a:avLst/>
                    </a:prstGeom>
                  </pic:spPr>
                </pic:pic>
              </a:graphicData>
            </a:graphic>
            <wp14:sizeRelH relativeFrom="margin">
              <wp14:pctWidth>0</wp14:pctWidth>
            </wp14:sizeRelH>
            <wp14:sizeRelV relativeFrom="margin">
              <wp14:pctHeight>0</wp14:pctHeight>
            </wp14:sizeRelV>
          </wp:anchor>
        </w:drawing>
      </w:r>
      <w:r w:rsidR="005C6AE8" w:rsidRPr="005C6AE8">
        <w:rPr>
          <w:noProof/>
          <w:lang w:val="es-MX" w:eastAsia="es-MX"/>
        </w:rPr>
        <mc:AlternateContent>
          <mc:Choice Requires="wps">
            <w:drawing>
              <wp:anchor distT="45720" distB="45720" distL="114300" distR="114300" simplePos="0" relativeHeight="251673600" behindDoc="0" locked="0" layoutInCell="1" allowOverlap="1" wp14:anchorId="40902CD3" wp14:editId="044711EB">
                <wp:simplePos x="0" y="0"/>
                <wp:positionH relativeFrom="column">
                  <wp:posOffset>4769545</wp:posOffset>
                </wp:positionH>
                <wp:positionV relativeFrom="paragraph">
                  <wp:posOffset>1925571</wp:posOffset>
                </wp:positionV>
                <wp:extent cx="238125" cy="238125"/>
                <wp:effectExtent l="0" t="0" r="28575" b="28575"/>
                <wp:wrapSquare wrapText="bothSides"/>
                <wp:docPr id="22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4913143E" w14:textId="77777777" w:rsidR="0028569D" w:rsidRDefault="0028569D" w:rsidP="005C6AE8">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902CD3" id="_x0000_s1036" type="#_x0000_t202" style="position:absolute;margin-left:375.55pt;margin-top:151.6pt;width:18.75pt;height:18.7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">
                <v:textbox>
                  <w:txbxContent>
                    <w:p w14:paraId="4913143E" w14:textId="77777777" w:rsidR="0028569D" w:rsidRDefault="0028569D" w:rsidP="005C6AE8">
                      <w:r>
                        <w:t>1</w:t>
                      </w:r>
                    </w:p>
                  </w:txbxContent>
                </v:textbox>
                <w10:wrap type="square"/>
              </v:shape>
            </w:pict>
          </mc:Fallback>
        </mc:AlternateContent>
      </w:r>
      <w:r w:rsidR="005C6AE8" w:rsidRPr="005C6AE8">
        <w:rPr>
          <w:noProof/>
          <w:lang w:val="es-MX" w:eastAsia="es-MX"/>
        </w:rPr>
        <mc:AlternateContent>
          <mc:Choice Requires="wps">
            <w:drawing>
              <wp:anchor distT="45720" distB="45720" distL="114300" distR="114300" simplePos="0" relativeHeight="251678720" behindDoc="0" locked="0" layoutInCell="1" allowOverlap="1" wp14:anchorId="54619622" wp14:editId="496CB681">
                <wp:simplePos x="0" y="0"/>
                <wp:positionH relativeFrom="column">
                  <wp:posOffset>2794635</wp:posOffset>
                </wp:positionH>
                <wp:positionV relativeFrom="paragraph">
                  <wp:posOffset>1925955</wp:posOffset>
                </wp:positionV>
                <wp:extent cx="229870" cy="246380"/>
                <wp:effectExtent l="0" t="0" r="17780" b="20320"/>
                <wp:wrapSquare wrapText="bothSides"/>
                <wp:docPr id="2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1C04E113" w14:textId="77777777" w:rsidR="0028569D" w:rsidRPr="005C6AE8" w:rsidRDefault="0028569D" w:rsidP="005C6AE8">
                            <w:pPr>
                              <w:rPr>
                                <w:sz w:val="18"/>
                              </w:rPr>
                            </w:pPr>
                            <w:r w:rsidRPr="005C6AE8">
                              <w:rPr>
                                <w:sz w:val="18"/>
                              </w:rP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619622" id="_x0000_s1037" type="#_x0000_t202" style="position:absolute;margin-left:220.05pt;margin-top:151.65pt;width:18.1pt;height:19.4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81lLA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">
                <v:textbox>
                  <w:txbxContent>
                    <w:p w14:paraId="1C04E113" w14:textId="77777777" w:rsidR="0028569D" w:rsidRPr="005C6AE8" w:rsidRDefault="0028569D" w:rsidP="005C6AE8">
                      <w:pPr>
                        <w:rPr>
                          <w:sz w:val="18"/>
                        </w:rPr>
                      </w:pPr>
                      <w:r w:rsidRPr="005C6AE8">
                        <w:rPr>
                          <w:sz w:val="18"/>
                        </w:rPr>
                        <w:t>21</w:t>
                      </w:r>
                    </w:p>
                  </w:txbxContent>
                </v:textbox>
                <w10:wrap type="square"/>
              </v:shape>
            </w:pict>
          </mc:Fallback>
        </mc:AlternateContent>
      </w:r>
      <w:r w:rsidR="005C6AE8">
        <w:rPr>
          <w:noProof/>
          <w:lang w:val="es-MX" w:eastAsia="es-MX"/>
        </w:rPr>
        <mc:AlternateContent>
          <mc:Choice Requires="wps">
            <w:drawing>
              <wp:anchor distT="0" distB="0" distL="114300" distR="114300" simplePos="0" relativeHeight="251676672" behindDoc="0" locked="0" layoutInCell="1" allowOverlap="1" wp14:anchorId="68E1A545" wp14:editId="6415F7DC">
                <wp:simplePos x="0" y="0"/>
                <wp:positionH relativeFrom="column">
                  <wp:posOffset>1664898</wp:posOffset>
                </wp:positionH>
                <wp:positionV relativeFrom="paragraph">
                  <wp:posOffset>1792653</wp:posOffset>
                </wp:positionV>
                <wp:extent cx="2398144" cy="500296"/>
                <wp:effectExtent l="38100" t="0" r="21590" b="71755"/>
                <wp:wrapNone/>
                <wp:docPr id="223" name="Conector recto de flecha 223"/>
                <wp:cNvGraphicFramePr/>
                <a:graphic xmlns:a="http://schemas.openxmlformats.org/drawingml/2006/main">
                  <a:graphicData uri="http://schemas.microsoft.com/office/word/2010/wordprocessingShape">
                    <wps:wsp>
                      <wps:cNvCnPr/>
                      <wps:spPr>
                        <a:xfrm flipH="1">
                          <a:off x="0" y="0"/>
                          <a:ext cx="2398144" cy="500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40C197" id="Conector recto de flecha 223" o:spid="_x0000_s1026" type="#_x0000_t32" style="position:absolute;margin-left:131.1pt;margin-top:141.15pt;width:188.85pt;height:39.4pt;flip:x;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" strokecolor="#5b9bd5 [3204]" strokeweight=".5pt">
                <v:stroke endarrow="block" joinstyle="miter"/>
              </v:shape>
            </w:pict>
          </mc:Fallback>
        </mc:AlternateContent>
      </w:r>
      <w:r w:rsidR="005C6AE8">
        <w:rPr>
          <w:noProof/>
          <w:lang w:val="es-MX" w:eastAsia="es-MX"/>
        </w:rPr>
        <w:drawing>
          <wp:anchor distT="0" distB="0" distL="114300" distR="114300" simplePos="0" relativeHeight="251675648" behindDoc="0" locked="0" layoutInCell="1" allowOverlap="1" wp14:anchorId="5615D709" wp14:editId="1D4D8C09">
            <wp:simplePos x="0" y="0"/>
            <wp:positionH relativeFrom="column">
              <wp:posOffset>-1</wp:posOffset>
            </wp:positionH>
            <wp:positionV relativeFrom="paragraph">
              <wp:posOffset>2292949</wp:posOffset>
            </wp:positionV>
            <wp:extent cx="2979421" cy="1986280"/>
            <wp:effectExtent l="0" t="0" r="0" b="0"/>
            <wp:wrapNone/>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LookAndFeel-MiMapaConductor.jpg"/>
                    <pic:cNvPicPr/>
                  </pic:nvPicPr>
                  <pic:blipFill>
                    <a:blip r:embed="rId49">
                      <a:extLst>
                        <a:ext uri="{28A0092B-C50C-407E-A947-70E740481C1C}">
                          <a14:useLocalDpi xmlns:a14="http://schemas.microsoft.com/office/drawing/2010/main" val="0"/>
                        </a:ext>
                      </a:extLst>
                    </a:blip>
                    <a:stretch>
                      <a:fillRect/>
                    </a:stretch>
                  </pic:blipFill>
                  <pic:spPr>
                    <a:xfrm>
                      <a:off x="0" y="0"/>
                      <a:ext cx="3007754" cy="2005169"/>
                    </a:xfrm>
                    <a:prstGeom prst="rect">
                      <a:avLst/>
                    </a:prstGeom>
                  </pic:spPr>
                </pic:pic>
              </a:graphicData>
            </a:graphic>
            <wp14:sizeRelH relativeFrom="margin">
              <wp14:pctWidth>0</wp14:pctWidth>
            </wp14:sizeRelH>
            <wp14:sizeRelV relativeFrom="margin">
              <wp14:pctHeight>0</wp14:pctHeight>
            </wp14:sizeRelV>
          </wp:anchor>
        </w:drawing>
      </w:r>
      <w:r w:rsidR="005C6AE8">
        <w:rPr>
          <w:noProof/>
          <w:lang w:val="es-MX" w:eastAsia="es-MX"/>
        </w:rPr>
        <mc:AlternateContent>
          <mc:Choice Requires="wps">
            <w:drawing>
              <wp:anchor distT="0" distB="0" distL="114300" distR="114300" simplePos="0" relativeHeight="251674624" behindDoc="0" locked="0" layoutInCell="1" allowOverlap="1" wp14:anchorId="46FF4559" wp14:editId="37210DD6">
                <wp:simplePos x="0" y="0"/>
                <wp:positionH relativeFrom="column">
                  <wp:posOffset>5104263</wp:posOffset>
                </wp:positionH>
                <wp:positionV relativeFrom="paragraph">
                  <wp:posOffset>1788018</wp:posOffset>
                </wp:positionV>
                <wp:extent cx="27295" cy="508407"/>
                <wp:effectExtent l="57150" t="0" r="68580" b="63500"/>
                <wp:wrapNone/>
                <wp:docPr id="221" name="Conector recto de flecha 221"/>
                <wp:cNvGraphicFramePr/>
                <a:graphic xmlns:a="http://schemas.openxmlformats.org/drawingml/2006/main">
                  <a:graphicData uri="http://schemas.microsoft.com/office/word/2010/wordprocessingShape">
                    <wps:wsp>
                      <wps:cNvCnPr/>
                      <wps:spPr>
                        <a:xfrm>
                          <a:off x="0" y="0"/>
                          <a:ext cx="27295" cy="50840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4F343D" id="Conector recto de flecha 221" o:spid="_x0000_s1026" type="#_x0000_t32" style="position:absolute;margin-left:401.9pt;margin-top:140.8pt;width:2.15pt;height:40.0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" strokecolor="#5b9bd5 [3204]" strokeweight=".5pt">
                <v:stroke endarrow="block" joinstyle="miter"/>
              </v:shape>
            </w:pict>
          </mc:Fallback>
        </mc:AlternateContent>
      </w:r>
      <w:r w:rsidR="005C6AE8">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671552" behindDoc="0" locked="0" layoutInCell="1" allowOverlap="1" wp14:anchorId="605DBE56" wp14:editId="435149B9">
            <wp:simplePos x="0" y="0"/>
            <wp:positionH relativeFrom="column">
              <wp:posOffset>3480178</wp:posOffset>
            </wp:positionH>
            <wp:positionV relativeFrom="paragraph">
              <wp:posOffset>2296425</wp:posOffset>
            </wp:positionV>
            <wp:extent cx="2980055" cy="1986703"/>
            <wp:effectExtent l="0" t="0" r="0" b="0"/>
            <wp:wrapNone/>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LookAndFeel-ConfigConductor.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991456" cy="1994304"/>
                    </a:xfrm>
                    <a:prstGeom prst="rect">
                      <a:avLst/>
                    </a:prstGeom>
                  </pic:spPr>
                </pic:pic>
              </a:graphicData>
            </a:graphic>
            <wp14:sizeRelH relativeFrom="margin">
              <wp14:pctWidth>0</wp14:pctWidth>
            </wp14:sizeRelH>
            <wp14:sizeRelV relativeFrom="margin">
              <wp14:pctHeight>0</wp14:pctHeight>
            </wp14:sizeRelV>
          </wp:anchor>
        </w:drawing>
      </w:r>
      <w:r w:rsidR="005C6AE8" w:rsidRPr="005C6AE8">
        <w:rPr>
          <w:noProof/>
          <w:lang w:val="es-MX" w:eastAsia="es-MX"/>
        </w:rPr>
        <mc:AlternateContent>
          <mc:Choice Requires="wps">
            <w:drawing>
              <wp:anchor distT="45720" distB="45720" distL="114300" distR="114300" simplePos="0" relativeHeight="251666432" behindDoc="0" locked="0" layoutInCell="1" allowOverlap="1" wp14:anchorId="63433598" wp14:editId="15FCC243">
                <wp:simplePos x="0" y="0"/>
                <wp:positionH relativeFrom="column">
                  <wp:posOffset>3205480</wp:posOffset>
                </wp:positionH>
                <wp:positionV relativeFrom="paragraph">
                  <wp:posOffset>147624</wp:posOffset>
                </wp:positionV>
                <wp:extent cx="238125" cy="238125"/>
                <wp:effectExtent l="0" t="0" r="28575" b="28575"/>
                <wp:wrapSquare wrapText="bothSides"/>
                <wp:docPr id="2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6AA9A996" w14:textId="03704239" w:rsidR="0028569D" w:rsidRPr="005C6AE8" w:rsidRDefault="0028569D" w:rsidP="005C6AE8">
                            <w:pPr>
                              <w:rPr>
                                <w:sz w:val="18"/>
                                <w:szCs w:val="18"/>
                              </w:rPr>
                            </w:pPr>
                            <w:r w:rsidRPr="005C6AE8">
                              <w:rPr>
                                <w:sz w:val="18"/>
                                <w:szCs w:val="18"/>
                              </w:rPr>
                              <w:t>3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433598" id="_x0000_s1038" type="#_x0000_t202" style="position:absolute;margin-left:252.4pt;margin-top:11.6pt;width:18.75pt;height:18.7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">
                <v:textbox>
                  <w:txbxContent>
                    <w:p w14:paraId="6AA9A996" w14:textId="03704239" w:rsidR="0028569D" w:rsidRPr="005C6AE8" w:rsidRDefault="0028569D" w:rsidP="005C6AE8">
                      <w:pPr>
                        <w:rPr>
                          <w:sz w:val="18"/>
                          <w:szCs w:val="18"/>
                        </w:rPr>
                      </w:pPr>
                      <w:r w:rsidRPr="005C6AE8">
                        <w:rPr>
                          <w:sz w:val="18"/>
                          <w:szCs w:val="18"/>
                        </w:rPr>
                        <w:t>31</w:t>
                      </w:r>
                    </w:p>
                  </w:txbxContent>
                </v:textbox>
                <w10:wrap type="square"/>
              </v:shape>
            </w:pict>
          </mc:Fallback>
        </mc:AlternateContent>
      </w:r>
      <w:r w:rsidR="005C6AE8" w:rsidRPr="005C6AE8">
        <w:rPr>
          <w:noProof/>
          <w:lang w:val="es-MX" w:eastAsia="es-MX"/>
        </w:rPr>
        <mc:AlternateContent>
          <mc:Choice Requires="wps">
            <w:drawing>
              <wp:anchor distT="45720" distB="45720" distL="114300" distR="114300" simplePos="0" relativeHeight="251668480" behindDoc="0" locked="0" layoutInCell="1" allowOverlap="1" wp14:anchorId="76269E3E" wp14:editId="2E594DE2">
                <wp:simplePos x="0" y="0"/>
                <wp:positionH relativeFrom="column">
                  <wp:posOffset>3215005</wp:posOffset>
                </wp:positionH>
                <wp:positionV relativeFrom="paragraph">
                  <wp:posOffset>383871</wp:posOffset>
                </wp:positionV>
                <wp:extent cx="238125" cy="238125"/>
                <wp:effectExtent l="0" t="0" r="28575" b="28575"/>
                <wp:wrapSquare wrapText="bothSides"/>
                <wp:docPr id="2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6D9A3161" w14:textId="00F5563F" w:rsidR="0028569D" w:rsidRPr="005C6AE8" w:rsidRDefault="0028569D" w:rsidP="005C6AE8">
                            <w:pPr>
                              <w:rPr>
                                <w:sz w:val="18"/>
                                <w:szCs w:val="18"/>
                              </w:rPr>
                            </w:pPr>
                            <w:r w:rsidRPr="005C6AE8">
                              <w:rPr>
                                <w:sz w:val="18"/>
                                <w:szCs w:val="18"/>
                              </w:rPr>
                              <w:t>4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269E3E" id="_x0000_s1039" type="#_x0000_t202" style="position:absolute;margin-left:253.15pt;margin-top:30.25pt;width:18.75pt;height:18.75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">
                <v:textbox>
                  <w:txbxContent>
                    <w:p w14:paraId="6D9A3161" w14:textId="00F5563F" w:rsidR="0028569D" w:rsidRPr="005C6AE8" w:rsidRDefault="0028569D" w:rsidP="005C6AE8">
                      <w:pPr>
                        <w:rPr>
                          <w:sz w:val="18"/>
                          <w:szCs w:val="18"/>
                        </w:rPr>
                      </w:pPr>
                      <w:r w:rsidRPr="005C6AE8">
                        <w:rPr>
                          <w:sz w:val="18"/>
                          <w:szCs w:val="18"/>
                        </w:rPr>
                        <w:t>41</w:t>
                      </w:r>
                    </w:p>
                  </w:txbxContent>
                </v:textbox>
                <w10:wrap type="square"/>
              </v:shape>
            </w:pict>
          </mc:Fallback>
        </mc:AlternateContent>
      </w:r>
      <w:r w:rsidR="005C6AE8" w:rsidRPr="005C6AE8">
        <w:rPr>
          <w:noProof/>
          <w:lang w:val="es-MX" w:eastAsia="es-MX"/>
        </w:rPr>
        <mc:AlternateContent>
          <mc:Choice Requires="wps">
            <w:drawing>
              <wp:anchor distT="45720" distB="45720" distL="114300" distR="114300" simplePos="0" relativeHeight="251670528" behindDoc="0" locked="0" layoutInCell="1" allowOverlap="1" wp14:anchorId="50914DB2" wp14:editId="43500842">
                <wp:simplePos x="0" y="0"/>
                <wp:positionH relativeFrom="column">
                  <wp:posOffset>4217339</wp:posOffset>
                </wp:positionH>
                <wp:positionV relativeFrom="paragraph">
                  <wp:posOffset>575945</wp:posOffset>
                </wp:positionV>
                <wp:extent cx="238125" cy="238125"/>
                <wp:effectExtent l="0" t="0" r="28575" b="28575"/>
                <wp:wrapSquare wrapText="bothSides"/>
                <wp:docPr id="21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6B776FB2" w14:textId="3F87663A" w:rsidR="0028569D" w:rsidRPr="005C6AE8" w:rsidRDefault="0028569D" w:rsidP="005C6AE8">
                            <w:pPr>
                              <w:rPr>
                                <w:sz w:val="18"/>
                                <w:szCs w:val="18"/>
                              </w:rPr>
                            </w:pPr>
                            <w:r w:rsidRPr="005C6AE8">
                              <w:rPr>
                                <w:sz w:val="18"/>
                                <w:szCs w:val="18"/>
                              </w:rPr>
                              <w:t>5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914DB2" id="_x0000_s1040" type="#_x0000_t202" style="position:absolute;margin-left:332.05pt;margin-top:45.35pt;width:18.75pt;height:18.7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">
                <v:textbox>
                  <w:txbxContent>
                    <w:p w14:paraId="6B776FB2" w14:textId="3F87663A" w:rsidR="0028569D" w:rsidRPr="005C6AE8" w:rsidRDefault="0028569D" w:rsidP="005C6AE8">
                      <w:pPr>
                        <w:rPr>
                          <w:sz w:val="18"/>
                          <w:szCs w:val="18"/>
                        </w:rPr>
                      </w:pPr>
                      <w:r w:rsidRPr="005C6AE8">
                        <w:rPr>
                          <w:sz w:val="18"/>
                          <w:szCs w:val="18"/>
                        </w:rPr>
                        <w:t>51</w:t>
                      </w:r>
                    </w:p>
                  </w:txbxContent>
                </v:textbox>
                <w10:wrap type="square"/>
              </v:shape>
            </w:pict>
          </mc:Fallback>
        </mc:AlternateContent>
      </w:r>
      <w:r w:rsidR="002216B1" w:rsidRPr="002216B1">
        <w:rPr>
          <w:lang w:val="es-419"/>
        </w:rPr>
        <w:br w:type="page"/>
      </w:r>
    </w:p>
    <w:p w14:paraId="51302EF6" w14:textId="79E1DC78" w:rsidR="008B773C" w:rsidRDefault="0066500D">
      <w:pPr>
        <w:rPr>
          <w:rFonts w:ascii="Century Gothic" w:eastAsia="Calibri" w:hAnsi="Century Gothic" w:cs="Calibri"/>
          <w:b/>
          <w:i/>
          <w:color w:val="538135" w:themeColor="accent6" w:themeShade="BF"/>
          <w:sz w:val="44"/>
          <w:szCs w:val="56"/>
          <w:u w:val="single"/>
          <w:lang w:val="es-419"/>
        </w:rPr>
      </w:pPr>
      <w:r w:rsidRPr="005C6AE8">
        <w:rPr>
          <w:noProof/>
          <w:lang w:val="es-MX" w:eastAsia="es-MX"/>
        </w:rPr>
        <w:lastRenderedPageBreak/>
        <mc:AlternateContent>
          <mc:Choice Requires="wps">
            <w:drawing>
              <wp:anchor distT="45720" distB="45720" distL="114300" distR="114300" simplePos="0" relativeHeight="251732992" behindDoc="0" locked="0" layoutInCell="1" allowOverlap="1" wp14:anchorId="68D3D968" wp14:editId="74158AC2">
                <wp:simplePos x="0" y="0"/>
                <wp:positionH relativeFrom="column">
                  <wp:posOffset>2776694</wp:posOffset>
                </wp:positionH>
                <wp:positionV relativeFrom="paragraph">
                  <wp:posOffset>3858260</wp:posOffset>
                </wp:positionV>
                <wp:extent cx="229870" cy="246380"/>
                <wp:effectExtent l="0" t="0" r="17780" b="20320"/>
                <wp:wrapSquare wrapText="bothSides"/>
                <wp:docPr id="2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6F1AC9E5" w14:textId="77777777" w:rsidR="0028569D" w:rsidRPr="005C6AE8" w:rsidRDefault="0028569D" w:rsidP="0066500D">
                            <w:pPr>
                              <w:rPr>
                                <w:sz w:val="18"/>
                                <w:lang w:val="es-MX"/>
                              </w:rPr>
                            </w:pP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D3D968" id="_x0000_s1041" type="#_x0000_t202" style="position:absolute;margin-left:218.65pt;margin-top:303.8pt;width:18.1pt;height:19.4pt;z-index:251732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DmG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">
                <v:textbox>
                  <w:txbxContent>
                    <w:p w14:paraId="6F1AC9E5" w14:textId="77777777" w:rsidR="0028569D" w:rsidRPr="005C6AE8" w:rsidRDefault="0028569D" w:rsidP="0066500D">
                      <w:pPr>
                        <w:rPr>
                          <w:sz w:val="18"/>
                          <w:lang w:val="es-MX"/>
                        </w:rPr>
                      </w:pPr>
                      <w:r>
                        <w:rPr>
                          <w:sz w:val="18"/>
                          <w:lang w:val="es-MX"/>
                        </w:rPr>
                        <w:t>BA</w:t>
                      </w:r>
                    </w:p>
                  </w:txbxContent>
                </v:textbox>
                <w10:wrap type="square"/>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30944" behindDoc="0" locked="0" layoutInCell="1" allowOverlap="1" wp14:anchorId="27578FFF" wp14:editId="47C0D599">
                <wp:simplePos x="0" y="0"/>
                <wp:positionH relativeFrom="column">
                  <wp:posOffset>2553449</wp:posOffset>
                </wp:positionH>
                <wp:positionV relativeFrom="paragraph">
                  <wp:posOffset>3867425</wp:posOffset>
                </wp:positionV>
                <wp:extent cx="899435" cy="300251"/>
                <wp:effectExtent l="0" t="0" r="91440" b="62230"/>
                <wp:wrapNone/>
                <wp:docPr id="263" name="Conector recto de flecha 263"/>
                <wp:cNvGraphicFramePr/>
                <a:graphic xmlns:a="http://schemas.openxmlformats.org/drawingml/2006/main">
                  <a:graphicData uri="http://schemas.microsoft.com/office/word/2010/wordprocessingShape">
                    <wps:wsp>
                      <wps:cNvCnPr/>
                      <wps:spPr>
                        <a:xfrm>
                          <a:off x="0" y="0"/>
                          <a:ext cx="899435" cy="3002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26D2B8" id="Conector recto de flecha 263" o:spid="_x0000_s1026" type="#_x0000_t32" style="position:absolute;margin-left:201.05pt;margin-top:304.5pt;width:70.8pt;height:23.65pt;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29920" behindDoc="0" locked="0" layoutInCell="1" allowOverlap="1" wp14:anchorId="310A4E8E" wp14:editId="27473A92">
            <wp:simplePos x="0" y="0"/>
            <wp:positionH relativeFrom="column">
              <wp:posOffset>3452267</wp:posOffset>
            </wp:positionH>
            <wp:positionV relativeFrom="paragraph">
              <wp:posOffset>3189037</wp:posOffset>
            </wp:positionV>
            <wp:extent cx="2722728" cy="2438237"/>
            <wp:effectExtent l="0" t="0" r="1905" b="635"/>
            <wp:wrapNone/>
            <wp:docPr id="262" name="Imagen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LookAndFeel-FeedConductor.jpg"/>
                    <pic:cNvPicPr/>
                  </pic:nvPicPr>
                  <pic:blipFill>
                    <a:blip r:embed="rId54">
                      <a:extLst>
                        <a:ext uri="{28A0092B-C50C-407E-A947-70E740481C1C}">
                          <a14:useLocalDpi xmlns:a14="http://schemas.microsoft.com/office/drawing/2010/main" val="0"/>
                        </a:ext>
                      </a:extLst>
                    </a:blip>
                    <a:stretch>
                      <a:fillRect/>
                    </a:stretch>
                  </pic:blipFill>
                  <pic:spPr>
                    <a:xfrm>
                      <a:off x="0" y="0"/>
                      <a:ext cx="2722728" cy="2438237"/>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val="es-MX" w:eastAsia="es-MX"/>
        </w:rPr>
        <mc:AlternateContent>
          <mc:Choice Requires="wps">
            <w:drawing>
              <wp:anchor distT="45720" distB="45720" distL="114300" distR="114300" simplePos="0" relativeHeight="251724800" behindDoc="0" locked="0" layoutInCell="1" allowOverlap="1" wp14:anchorId="5F984969" wp14:editId="43C5CB94">
                <wp:simplePos x="0" y="0"/>
                <wp:positionH relativeFrom="column">
                  <wp:posOffset>2880085</wp:posOffset>
                </wp:positionH>
                <wp:positionV relativeFrom="paragraph">
                  <wp:posOffset>2755626</wp:posOffset>
                </wp:positionV>
                <wp:extent cx="229870" cy="246380"/>
                <wp:effectExtent l="0" t="0" r="17780" b="20320"/>
                <wp:wrapSquare wrapText="bothSides"/>
                <wp:docPr id="2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643B4169" w14:textId="77777777" w:rsidR="0028569D" w:rsidRPr="005C6AE8" w:rsidRDefault="0028569D" w:rsidP="0066500D">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984969" id="_x0000_s1042" type="#_x0000_t202" style="position:absolute;margin-left:226.8pt;margin-top:217pt;width:18.1pt;height:19.4pt;z-index:251724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7U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">
                <v:textbox>
                  <w:txbxContent>
                    <w:p w14:paraId="643B4169" w14:textId="77777777" w:rsidR="0028569D" w:rsidRPr="005C6AE8" w:rsidRDefault="0028569D" w:rsidP="0066500D">
                      <w:pPr>
                        <w:rPr>
                          <w:sz w:val="18"/>
                          <w:lang w:val="es-MX"/>
                        </w:rPr>
                      </w:pPr>
                      <w:r>
                        <w:rPr>
                          <w:sz w:val="18"/>
                          <w:lang w:val="es-MX"/>
                        </w:rPr>
                        <w:t>A</w:t>
                      </w:r>
                    </w:p>
                  </w:txbxContent>
                </v:textbox>
                <w10:wrap type="square"/>
              </v:shape>
            </w:pict>
          </mc:Fallback>
        </mc:AlternateContent>
      </w:r>
      <w:r>
        <w:rPr>
          <w:noProof/>
          <w:lang w:val="es-MX" w:eastAsia="es-MX"/>
        </w:rPr>
        <mc:AlternateContent>
          <mc:Choice Requires="wps">
            <w:drawing>
              <wp:anchor distT="0" distB="0" distL="114300" distR="114300" simplePos="0" relativeHeight="251722752" behindDoc="0" locked="0" layoutInCell="1" allowOverlap="1" wp14:anchorId="492A92EE" wp14:editId="1D0E0A83">
                <wp:simplePos x="0" y="0"/>
                <wp:positionH relativeFrom="column">
                  <wp:posOffset>1992573</wp:posOffset>
                </wp:positionH>
                <wp:positionV relativeFrom="paragraph">
                  <wp:posOffset>2741484</wp:posOffset>
                </wp:positionV>
                <wp:extent cx="1990848" cy="347809"/>
                <wp:effectExtent l="0" t="57150" r="9525" b="33655"/>
                <wp:wrapNone/>
                <wp:docPr id="257" name="Conector recto de flecha 257"/>
                <wp:cNvGraphicFramePr/>
                <a:graphic xmlns:a="http://schemas.openxmlformats.org/drawingml/2006/main">
                  <a:graphicData uri="http://schemas.microsoft.com/office/word/2010/wordprocessingShape">
                    <wps:wsp>
                      <wps:cNvCnPr/>
                      <wps:spPr>
                        <a:xfrm flipV="1">
                          <a:off x="0" y="0"/>
                          <a:ext cx="1990848" cy="3478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C3B281" id="Conector recto de flecha 257" o:spid="_x0000_s1026" type="#_x0000_t32" style="position:absolute;margin-left:156.9pt;margin-top:215.85pt;width:156.75pt;height:27.4pt;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28896" behindDoc="0" locked="0" layoutInCell="1" allowOverlap="1" wp14:anchorId="3F35D190" wp14:editId="04F8E430">
                <wp:simplePos x="0" y="0"/>
                <wp:positionH relativeFrom="column">
                  <wp:posOffset>2265528</wp:posOffset>
                </wp:positionH>
                <wp:positionV relativeFrom="paragraph">
                  <wp:posOffset>4311697</wp:posOffset>
                </wp:positionV>
                <wp:extent cx="59273" cy="163053"/>
                <wp:effectExtent l="38100" t="38100" r="36195" b="27940"/>
                <wp:wrapNone/>
                <wp:docPr id="261" name="Conector recto de flecha 261"/>
                <wp:cNvGraphicFramePr/>
                <a:graphic xmlns:a="http://schemas.openxmlformats.org/drawingml/2006/main">
                  <a:graphicData uri="http://schemas.microsoft.com/office/word/2010/wordprocessingShape">
                    <wps:wsp>
                      <wps:cNvCnPr/>
                      <wps:spPr>
                        <a:xfrm flipH="1" flipV="1">
                          <a:off x="0" y="0"/>
                          <a:ext cx="59273" cy="1630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056722" id="Conector recto de flecha 261" o:spid="_x0000_s1026" type="#_x0000_t32" style="position:absolute;margin-left:178.4pt;margin-top:339.5pt;width:4.65pt;height:12.85pt;flip:x y;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27872" behindDoc="0" locked="0" layoutInCell="1" allowOverlap="1" wp14:anchorId="7F0E1E6A" wp14:editId="5DB90160">
                <wp:simplePos x="0" y="0"/>
                <wp:positionH relativeFrom="column">
                  <wp:posOffset>518615</wp:posOffset>
                </wp:positionH>
                <wp:positionV relativeFrom="paragraph">
                  <wp:posOffset>4167676</wp:posOffset>
                </wp:positionV>
                <wp:extent cx="197892" cy="0"/>
                <wp:effectExtent l="0" t="76200" r="12065" b="95250"/>
                <wp:wrapNone/>
                <wp:docPr id="260" name="Conector recto de flecha 260"/>
                <wp:cNvGraphicFramePr/>
                <a:graphic xmlns:a="http://schemas.openxmlformats.org/drawingml/2006/main">
                  <a:graphicData uri="http://schemas.microsoft.com/office/word/2010/wordprocessingShape">
                    <wps:wsp>
                      <wps:cNvCnPr/>
                      <wps:spPr>
                        <a:xfrm>
                          <a:off x="0" y="0"/>
                          <a:ext cx="19789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8733B5" id="Conector recto de flecha 260" o:spid="_x0000_s1026" type="#_x0000_t32" style="position:absolute;margin-left:40.85pt;margin-top:328.15pt;width:15.6pt;height:0;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" strokecolor="#5b9bd5 [3204]" strokeweight=".5pt">
                <v:stroke endarrow="block" joinstyle="miter"/>
              </v:shape>
            </w:pict>
          </mc:Fallback>
        </mc:AlternateContent>
      </w:r>
      <w:r w:rsidRPr="005C6AE8">
        <w:rPr>
          <w:noProof/>
          <w:lang w:val="es-MX" w:eastAsia="es-MX"/>
        </w:rPr>
        <mc:AlternateContent>
          <mc:Choice Requires="wps">
            <w:drawing>
              <wp:anchor distT="45720" distB="45720" distL="114300" distR="114300" simplePos="0" relativeHeight="251726848" behindDoc="0" locked="0" layoutInCell="1" allowOverlap="1" wp14:anchorId="386D5CDA" wp14:editId="2BFE9163">
                <wp:simplePos x="0" y="0"/>
                <wp:positionH relativeFrom="column">
                  <wp:posOffset>676275</wp:posOffset>
                </wp:positionH>
                <wp:positionV relativeFrom="paragraph">
                  <wp:posOffset>4063526</wp:posOffset>
                </wp:positionV>
                <wp:extent cx="229870" cy="246380"/>
                <wp:effectExtent l="0" t="0" r="17780" b="20320"/>
                <wp:wrapSquare wrapText="bothSides"/>
                <wp:docPr id="2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7974273B" w14:textId="2DA219E3" w:rsidR="0028569D" w:rsidRPr="005C6AE8" w:rsidRDefault="0028569D" w:rsidP="0066500D">
                            <w:pPr>
                              <w:rPr>
                                <w:sz w:val="18"/>
                                <w:lang w:val="es-MX"/>
                              </w:rPr>
                            </w:pP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6D5CDA" id="_x0000_s1043" type="#_x0000_t202" style="position:absolute;margin-left:53.25pt;margin-top:319.95pt;width:18.1pt;height:19.4pt;z-index:251726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8/QLQ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">
                <v:textbox>
                  <w:txbxContent>
                    <w:p w14:paraId="7974273B" w14:textId="2DA219E3" w:rsidR="0028569D" w:rsidRPr="005C6AE8" w:rsidRDefault="0028569D" w:rsidP="0066500D">
                      <w:pPr>
                        <w:rPr>
                          <w:sz w:val="18"/>
                          <w:lang w:val="es-MX"/>
                        </w:rPr>
                      </w:pPr>
                      <w:r>
                        <w:rPr>
                          <w:sz w:val="18"/>
                          <w:lang w:val="es-MX"/>
                        </w:rPr>
                        <w:t>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21728" behindDoc="0" locked="0" layoutInCell="1" allowOverlap="1" wp14:anchorId="7A326B20" wp14:editId="507150D4">
                <wp:simplePos x="0" y="0"/>
                <wp:positionH relativeFrom="column">
                  <wp:posOffset>2094865</wp:posOffset>
                </wp:positionH>
                <wp:positionV relativeFrom="paragraph">
                  <wp:posOffset>4167031</wp:posOffset>
                </wp:positionV>
                <wp:extent cx="229870" cy="246380"/>
                <wp:effectExtent l="0" t="0" r="17780" b="20320"/>
                <wp:wrapSquare wrapText="bothSides"/>
                <wp:docPr id="25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52DC89E5" w14:textId="1D517D0A" w:rsidR="0028569D" w:rsidRPr="005C6AE8" w:rsidRDefault="0028569D" w:rsidP="0066500D">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326B20" id="_x0000_s1044" type="#_x0000_t202" style="position:absolute;margin-left:164.95pt;margin-top:328.1pt;width:18.1pt;height:19.4pt;z-index:251721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">
                <v:textbox>
                  <w:txbxContent>
                    <w:p w14:paraId="52DC89E5" w14:textId="1D517D0A" w:rsidR="0028569D" w:rsidRPr="005C6AE8" w:rsidRDefault="0028569D" w:rsidP="0066500D">
                      <w:pPr>
                        <w:rPr>
                          <w:sz w:val="18"/>
                          <w:lang w:val="es-MX"/>
                        </w:rPr>
                      </w:pPr>
                      <w:r>
                        <w:rPr>
                          <w:sz w:val="18"/>
                          <w:lang w:val="es-MX"/>
                        </w:rPr>
                        <w:t>A</w:t>
                      </w:r>
                    </w:p>
                  </w:txbxContent>
                </v:textbox>
                <w10:wrap type="square"/>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19680" behindDoc="0" locked="0" layoutInCell="1" allowOverlap="1" wp14:anchorId="18D568E9" wp14:editId="0FEEAFD7">
            <wp:simplePos x="0" y="0"/>
            <wp:positionH relativeFrom="column">
              <wp:posOffset>-327547</wp:posOffset>
            </wp:positionH>
            <wp:positionV relativeFrom="paragraph">
              <wp:posOffset>3087834</wp:posOffset>
            </wp:positionV>
            <wp:extent cx="2881513" cy="2580432"/>
            <wp:effectExtent l="0" t="0" r="0" b="0"/>
            <wp:wrapNone/>
            <wp:docPr id="255" name="Imagen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LookAndFeel-MiMapaConductorRes.jpg"/>
                    <pic:cNvPicPr/>
                  </pic:nvPicPr>
                  <pic:blipFill>
                    <a:blip r:embed="rId55">
                      <a:extLst>
                        <a:ext uri="{28A0092B-C50C-407E-A947-70E740481C1C}">
                          <a14:useLocalDpi xmlns:a14="http://schemas.microsoft.com/office/drawing/2010/main" val="0"/>
                        </a:ext>
                      </a:extLst>
                    </a:blip>
                    <a:stretch>
                      <a:fillRect/>
                    </a:stretch>
                  </pic:blipFill>
                  <pic:spPr>
                    <a:xfrm>
                      <a:off x="0" y="0"/>
                      <a:ext cx="2881513" cy="2580432"/>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val="es-MX" w:eastAsia="es-MX"/>
        </w:rPr>
        <mc:AlternateContent>
          <mc:Choice Requires="wps">
            <w:drawing>
              <wp:anchor distT="45720" distB="45720" distL="114300" distR="114300" simplePos="0" relativeHeight="251718656" behindDoc="0" locked="0" layoutInCell="1" allowOverlap="1" wp14:anchorId="37DA872D" wp14:editId="1B21CB1A">
                <wp:simplePos x="0" y="0"/>
                <wp:positionH relativeFrom="column">
                  <wp:posOffset>717389</wp:posOffset>
                </wp:positionH>
                <wp:positionV relativeFrom="paragraph">
                  <wp:posOffset>2593975</wp:posOffset>
                </wp:positionV>
                <wp:extent cx="229870" cy="246380"/>
                <wp:effectExtent l="0" t="0" r="17780" b="20320"/>
                <wp:wrapSquare wrapText="bothSides"/>
                <wp:docPr id="2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B55C946" w14:textId="7A796854" w:rsidR="0028569D" w:rsidRPr="005C6AE8" w:rsidRDefault="0028569D" w:rsidP="0066500D">
                            <w:pPr>
                              <w:rPr>
                                <w:sz w:val="18"/>
                                <w:lang w:val="es-MX"/>
                              </w:rPr>
                            </w:pPr>
                            <w:r>
                              <w:rPr>
                                <w:sz w:val="18"/>
                                <w:lang w:val="es-MX"/>
                              </w:rPr>
                              <w:t>4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DA872D" id="_x0000_s1045" type="#_x0000_t202" style="position:absolute;margin-left:56.5pt;margin-top:204.25pt;width:18.1pt;height:19.4pt;z-index:251718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XEkLQ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">
                <v:textbox>
                  <w:txbxContent>
                    <w:p w14:paraId="2B55C946" w14:textId="7A796854" w:rsidR="0028569D" w:rsidRPr="005C6AE8" w:rsidRDefault="0028569D" w:rsidP="0066500D">
                      <w:pPr>
                        <w:rPr>
                          <w:sz w:val="18"/>
                          <w:lang w:val="es-MX"/>
                        </w:rPr>
                      </w:pPr>
                      <w:r>
                        <w:rPr>
                          <w:sz w:val="18"/>
                          <w:lang w:val="es-MX"/>
                        </w:rPr>
                        <w:t>43</w:t>
                      </w:r>
                    </w:p>
                  </w:txbxContent>
                </v:textbox>
                <w10:wrap type="square"/>
              </v:shape>
            </w:pict>
          </mc:Fallback>
        </mc:AlternateContent>
      </w:r>
      <w:r>
        <w:rPr>
          <w:noProof/>
          <w:lang w:val="es-MX" w:eastAsia="es-MX"/>
        </w:rPr>
        <mc:AlternateContent>
          <mc:Choice Requires="wps">
            <w:drawing>
              <wp:anchor distT="0" distB="0" distL="114300" distR="114300" simplePos="0" relativeHeight="251716608" behindDoc="0" locked="0" layoutInCell="1" allowOverlap="1" wp14:anchorId="0876B248" wp14:editId="24213DBC">
                <wp:simplePos x="0" y="0"/>
                <wp:positionH relativeFrom="column">
                  <wp:posOffset>850303</wp:posOffset>
                </wp:positionH>
                <wp:positionV relativeFrom="paragraph">
                  <wp:posOffset>2318404</wp:posOffset>
                </wp:positionV>
                <wp:extent cx="0" cy="771098"/>
                <wp:effectExtent l="76200" t="0" r="57150" b="48260"/>
                <wp:wrapNone/>
                <wp:docPr id="252" name="Conector recto de flecha 252"/>
                <wp:cNvGraphicFramePr/>
                <a:graphic xmlns:a="http://schemas.openxmlformats.org/drawingml/2006/main">
                  <a:graphicData uri="http://schemas.microsoft.com/office/word/2010/wordprocessingShape">
                    <wps:wsp>
                      <wps:cNvCnPr/>
                      <wps:spPr>
                        <a:xfrm>
                          <a:off x="0" y="0"/>
                          <a:ext cx="0" cy="7710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CE86CF1" id="Conector recto de flecha 252" o:spid="_x0000_s1026" type="#_x0000_t32" style="position:absolute;margin-left:66.95pt;margin-top:182.55pt;width:0;height:60.7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15584" behindDoc="0" locked="0" layoutInCell="1" allowOverlap="1" wp14:anchorId="4F98AC62" wp14:editId="7523D678">
                <wp:simplePos x="0" y="0"/>
                <wp:positionH relativeFrom="column">
                  <wp:posOffset>272955</wp:posOffset>
                </wp:positionH>
                <wp:positionV relativeFrom="paragraph">
                  <wp:posOffset>1117401</wp:posOffset>
                </wp:positionV>
                <wp:extent cx="291285" cy="156949"/>
                <wp:effectExtent l="0" t="0" r="71120" b="52705"/>
                <wp:wrapNone/>
                <wp:docPr id="251" name="Conector recto de flecha 251"/>
                <wp:cNvGraphicFramePr/>
                <a:graphic xmlns:a="http://schemas.openxmlformats.org/drawingml/2006/main">
                  <a:graphicData uri="http://schemas.microsoft.com/office/word/2010/wordprocessingShape">
                    <wps:wsp>
                      <wps:cNvCnPr/>
                      <wps:spPr>
                        <a:xfrm>
                          <a:off x="0" y="0"/>
                          <a:ext cx="291285" cy="15694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998F99" id="Conector recto de flecha 251" o:spid="_x0000_s1026" type="#_x0000_t32" style="position:absolute;margin-left:21.5pt;margin-top:88pt;width:22.95pt;height:12.35pt;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" strokecolor="#5b9bd5 [3204]" strokeweight=".5pt">
                <v:stroke endarrow="block" joinstyle="miter"/>
              </v:shape>
            </w:pict>
          </mc:Fallback>
        </mc:AlternateContent>
      </w:r>
      <w:r w:rsidR="008B773C" w:rsidRPr="005C6AE8">
        <w:rPr>
          <w:noProof/>
          <w:lang w:val="es-MX" w:eastAsia="es-MX"/>
        </w:rPr>
        <mc:AlternateContent>
          <mc:Choice Requires="wps">
            <w:drawing>
              <wp:anchor distT="45720" distB="45720" distL="114300" distR="114300" simplePos="0" relativeHeight="251714560" behindDoc="0" locked="0" layoutInCell="1" allowOverlap="1" wp14:anchorId="46395DA1" wp14:editId="2A5257D2">
                <wp:simplePos x="0" y="0"/>
                <wp:positionH relativeFrom="column">
                  <wp:posOffset>486410</wp:posOffset>
                </wp:positionH>
                <wp:positionV relativeFrom="paragraph">
                  <wp:posOffset>1119458</wp:posOffset>
                </wp:positionV>
                <wp:extent cx="229870" cy="246380"/>
                <wp:effectExtent l="0" t="0" r="17780" b="20320"/>
                <wp:wrapSquare wrapText="bothSides"/>
                <wp:docPr id="2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82997D1" w14:textId="76F1D971" w:rsidR="0028569D" w:rsidRPr="005C6AE8" w:rsidRDefault="0028569D" w:rsidP="008B773C">
                            <w:pPr>
                              <w:rPr>
                                <w:sz w:val="18"/>
                                <w:lang w:val="es-MX"/>
                              </w:rPr>
                            </w:pPr>
                            <w:r>
                              <w:rPr>
                                <w:sz w:val="18"/>
                                <w:lang w:val="es-MX"/>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395DA1" id="_x0000_s1046" type="#_x0000_t202" style="position:absolute;margin-left:38.3pt;margin-top:88.15pt;width:18.1pt;height:19.4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k7LKw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">
                <v:textbox>
                  <w:txbxContent>
                    <w:p w14:paraId="282997D1" w14:textId="76F1D971" w:rsidR="0028569D" w:rsidRPr="005C6AE8" w:rsidRDefault="0028569D" w:rsidP="008B773C">
                      <w:pPr>
                        <w:rPr>
                          <w:sz w:val="18"/>
                          <w:lang w:val="es-MX"/>
                        </w:rPr>
                      </w:pPr>
                      <w:r>
                        <w:rPr>
                          <w:sz w:val="18"/>
                          <w:lang w:val="es-MX"/>
                        </w:rPr>
                        <w:t>4</w:t>
                      </w:r>
                    </w:p>
                  </w:txbxContent>
                </v:textbox>
                <w10:wrap type="square"/>
              </v:shape>
            </w:pict>
          </mc:Fallback>
        </mc:AlternateContent>
      </w:r>
      <w:r w:rsidR="008B773C" w:rsidRPr="005C6AE8">
        <w:rPr>
          <w:noProof/>
          <w:lang w:val="es-MX" w:eastAsia="es-MX"/>
        </w:rPr>
        <mc:AlternateContent>
          <mc:Choice Requires="wps">
            <w:drawing>
              <wp:anchor distT="45720" distB="45720" distL="114300" distR="114300" simplePos="0" relativeHeight="251712512" behindDoc="0" locked="0" layoutInCell="1" allowOverlap="1" wp14:anchorId="6D3C0F29" wp14:editId="6BC3BD46">
                <wp:simplePos x="0" y="0"/>
                <wp:positionH relativeFrom="column">
                  <wp:posOffset>2772410</wp:posOffset>
                </wp:positionH>
                <wp:positionV relativeFrom="paragraph">
                  <wp:posOffset>1079235</wp:posOffset>
                </wp:positionV>
                <wp:extent cx="229870" cy="246380"/>
                <wp:effectExtent l="0" t="0" r="17780" b="20320"/>
                <wp:wrapSquare wrapText="bothSides"/>
                <wp:docPr id="2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E754314" w14:textId="77777777" w:rsidR="0028569D" w:rsidRPr="005C6AE8" w:rsidRDefault="0028569D" w:rsidP="008B773C">
                            <w:pPr>
                              <w:rPr>
                                <w:sz w:val="18"/>
                                <w:lang w:val="es-MX"/>
                              </w:rPr>
                            </w:pPr>
                            <w:r>
                              <w:rPr>
                                <w:sz w:val="18"/>
                                <w:lang w:val="es-MX"/>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3C0F29" id="_x0000_s1047" type="#_x0000_t202" style="position:absolute;margin-left:218.3pt;margin-top:85pt;width:18.1pt;height:19.4pt;z-index:251712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">
                <v:textbox>
                  <w:txbxContent>
                    <w:p w14:paraId="0E754314" w14:textId="77777777" w:rsidR="0028569D" w:rsidRPr="005C6AE8" w:rsidRDefault="0028569D" w:rsidP="008B773C">
                      <w:pPr>
                        <w:rPr>
                          <w:sz w:val="18"/>
                          <w:lang w:val="es-MX"/>
                        </w:rPr>
                      </w:pPr>
                      <w:r>
                        <w:rPr>
                          <w:sz w:val="18"/>
                          <w:lang w:val="es-MX"/>
                        </w:rPr>
                        <w:t>3</w:t>
                      </w:r>
                    </w:p>
                  </w:txbxContent>
                </v:textbox>
                <w10:wrap type="square"/>
              </v:shape>
            </w:pict>
          </mc:Fallback>
        </mc:AlternateContent>
      </w:r>
      <w:r w:rsidR="008B773C">
        <w:rPr>
          <w:noProof/>
          <w:lang w:val="es-MX" w:eastAsia="es-MX"/>
        </w:rPr>
        <mc:AlternateContent>
          <mc:Choice Requires="wps">
            <w:drawing>
              <wp:anchor distT="0" distB="0" distL="114300" distR="114300" simplePos="0" relativeHeight="251710464" behindDoc="0" locked="0" layoutInCell="1" allowOverlap="1" wp14:anchorId="297189E9" wp14:editId="74B819F3">
                <wp:simplePos x="0" y="0"/>
                <wp:positionH relativeFrom="column">
                  <wp:posOffset>2395182</wp:posOffset>
                </wp:positionH>
                <wp:positionV relativeFrom="paragraph">
                  <wp:posOffset>926332</wp:posOffset>
                </wp:positionV>
                <wp:extent cx="1132764" cy="532263"/>
                <wp:effectExtent l="0" t="38100" r="48895" b="20320"/>
                <wp:wrapNone/>
                <wp:docPr id="248" name="Conector recto de flecha 248"/>
                <wp:cNvGraphicFramePr/>
                <a:graphic xmlns:a="http://schemas.openxmlformats.org/drawingml/2006/main">
                  <a:graphicData uri="http://schemas.microsoft.com/office/word/2010/wordprocessingShape">
                    <wps:wsp>
                      <wps:cNvCnPr/>
                      <wps:spPr>
                        <a:xfrm flipV="1">
                          <a:off x="0" y="0"/>
                          <a:ext cx="1132764" cy="53226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3D930C" id="Conector recto de flecha 248" o:spid="_x0000_s1026" type="#_x0000_t32" style="position:absolute;margin-left:188.6pt;margin-top:72.95pt;width:89.2pt;height:41.9pt;flip:y;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" strokecolor="#5b9bd5 [3204]" strokeweight=".5pt">
                <v:stroke endarrow="block" joinstyle="miter"/>
              </v:shape>
            </w:pict>
          </mc:Fallback>
        </mc:AlternateContent>
      </w:r>
      <w:r w:rsidR="008B773C">
        <w:rPr>
          <w:noProof/>
          <w:lang w:val="es-MX" w:eastAsia="es-MX"/>
        </w:rPr>
        <w:drawing>
          <wp:anchor distT="0" distB="0" distL="114300" distR="114300" simplePos="0" relativeHeight="251709440" behindDoc="0" locked="0" layoutInCell="1" allowOverlap="1" wp14:anchorId="542BB278" wp14:editId="7CBE7326">
            <wp:simplePos x="0" y="0"/>
            <wp:positionH relativeFrom="column">
              <wp:posOffset>3527349</wp:posOffset>
            </wp:positionH>
            <wp:positionV relativeFrom="paragraph">
              <wp:posOffset>312164</wp:posOffset>
            </wp:positionV>
            <wp:extent cx="2712081" cy="2428703"/>
            <wp:effectExtent l="0" t="0" r="0" b="0"/>
            <wp:wrapNone/>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LookAndFeel-MiMapaConductorFavs.jpg"/>
                    <pic:cNvPicPr/>
                  </pic:nvPicPr>
                  <pic:blipFill>
                    <a:blip r:embed="rId56">
                      <a:extLst>
                        <a:ext uri="{28A0092B-C50C-407E-A947-70E740481C1C}">
                          <a14:useLocalDpi xmlns:a14="http://schemas.microsoft.com/office/drawing/2010/main" val="0"/>
                        </a:ext>
                      </a:extLst>
                    </a:blip>
                    <a:stretch>
                      <a:fillRect/>
                    </a:stretch>
                  </pic:blipFill>
                  <pic:spPr>
                    <a:xfrm>
                      <a:off x="0" y="0"/>
                      <a:ext cx="2712081" cy="2428703"/>
                    </a:xfrm>
                    <a:prstGeom prst="rect">
                      <a:avLst/>
                    </a:prstGeom>
                  </pic:spPr>
                </pic:pic>
              </a:graphicData>
            </a:graphic>
            <wp14:sizeRelH relativeFrom="margin">
              <wp14:pctWidth>0</wp14:pctWidth>
            </wp14:sizeRelH>
            <wp14:sizeRelV relativeFrom="margin">
              <wp14:pctHeight>0</wp14:pctHeight>
            </wp14:sizeRelV>
          </wp:anchor>
        </w:drawing>
      </w:r>
      <w:r w:rsidR="008B773C">
        <w:rPr>
          <w:noProof/>
          <w:lang w:val="es-MX" w:eastAsia="es-MX"/>
        </w:rPr>
        <mc:AlternateContent>
          <mc:Choice Requires="wps">
            <w:drawing>
              <wp:anchor distT="0" distB="0" distL="114300" distR="114300" simplePos="0" relativeHeight="251708416" behindDoc="0" locked="0" layoutInCell="1" allowOverlap="1" wp14:anchorId="3338D30D" wp14:editId="29945CF3">
                <wp:simplePos x="0" y="0"/>
                <wp:positionH relativeFrom="column">
                  <wp:posOffset>272955</wp:posOffset>
                </wp:positionH>
                <wp:positionV relativeFrom="paragraph">
                  <wp:posOffset>926332</wp:posOffset>
                </wp:positionV>
                <wp:extent cx="143302" cy="27296"/>
                <wp:effectExtent l="0" t="57150" r="28575" b="87630"/>
                <wp:wrapNone/>
                <wp:docPr id="246" name="Conector recto de flecha 246"/>
                <wp:cNvGraphicFramePr/>
                <a:graphic xmlns:a="http://schemas.openxmlformats.org/drawingml/2006/main">
                  <a:graphicData uri="http://schemas.microsoft.com/office/word/2010/wordprocessingShape">
                    <wps:wsp>
                      <wps:cNvCnPr/>
                      <wps:spPr>
                        <a:xfrm>
                          <a:off x="0" y="0"/>
                          <a:ext cx="143302" cy="27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7CD503" id="Conector recto de flecha 246" o:spid="_x0000_s1026" type="#_x0000_t32" style="position:absolute;margin-left:21.5pt;margin-top:72.95pt;width:11.3pt;height:2.15pt;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" strokecolor="#5b9bd5 [3204]" strokeweight=".5pt">
                <v:stroke endarrow="block" joinstyle="miter"/>
              </v:shape>
            </w:pict>
          </mc:Fallback>
        </mc:AlternateContent>
      </w:r>
      <w:r w:rsidR="008B773C" w:rsidRPr="005C6AE8">
        <w:rPr>
          <w:noProof/>
          <w:lang w:val="es-MX" w:eastAsia="es-MX"/>
        </w:rPr>
        <mc:AlternateContent>
          <mc:Choice Requires="wps">
            <w:drawing>
              <wp:anchor distT="45720" distB="45720" distL="114300" distR="114300" simplePos="0" relativeHeight="251702272" behindDoc="0" locked="0" layoutInCell="1" allowOverlap="1" wp14:anchorId="2F846F72" wp14:editId="74E5CE3B">
                <wp:simplePos x="0" y="0"/>
                <wp:positionH relativeFrom="column">
                  <wp:posOffset>334370</wp:posOffset>
                </wp:positionH>
                <wp:positionV relativeFrom="paragraph">
                  <wp:posOffset>829651</wp:posOffset>
                </wp:positionV>
                <wp:extent cx="229870" cy="246380"/>
                <wp:effectExtent l="0" t="0" r="17780" b="20320"/>
                <wp:wrapSquare wrapText="bothSides"/>
                <wp:docPr id="2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3B39ABC4" w14:textId="4870688B" w:rsidR="0028569D" w:rsidRPr="005C6AE8" w:rsidRDefault="0028569D" w:rsidP="008B773C">
                            <w:pPr>
                              <w:rPr>
                                <w:sz w:val="18"/>
                                <w:lang w:val="es-MX"/>
                              </w:rPr>
                            </w:pPr>
                            <w:r>
                              <w:rPr>
                                <w:sz w:val="18"/>
                                <w:lang w:val="es-MX"/>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846F72" id="_x0000_s1048" type="#_x0000_t202" style="position:absolute;margin-left:26.35pt;margin-top:65.35pt;width:18.1pt;height:19.4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">
                <v:textbox>
                  <w:txbxContent>
                    <w:p w14:paraId="3B39ABC4" w14:textId="4870688B" w:rsidR="0028569D" w:rsidRPr="005C6AE8" w:rsidRDefault="0028569D" w:rsidP="008B773C">
                      <w:pPr>
                        <w:rPr>
                          <w:sz w:val="18"/>
                          <w:lang w:val="es-MX"/>
                        </w:rPr>
                      </w:pPr>
                      <w:r>
                        <w:rPr>
                          <w:sz w:val="18"/>
                          <w:lang w:val="es-MX"/>
                        </w:rPr>
                        <w:t>3</w:t>
                      </w:r>
                    </w:p>
                  </w:txbxContent>
                </v:textbox>
                <w10:wrap type="square"/>
              </v:shape>
            </w:pict>
          </mc:Fallback>
        </mc:AlternateContent>
      </w:r>
      <w:r w:rsidR="008B773C">
        <w:rPr>
          <w:noProof/>
          <w:lang w:val="es-MX" w:eastAsia="es-MX"/>
        </w:rPr>
        <w:drawing>
          <wp:anchor distT="0" distB="0" distL="114300" distR="114300" simplePos="0" relativeHeight="251700224" behindDoc="0" locked="0" layoutInCell="1" allowOverlap="1" wp14:anchorId="2CE1E661" wp14:editId="10E4F939">
            <wp:simplePos x="0" y="0"/>
            <wp:positionH relativeFrom="column">
              <wp:posOffset>-374698</wp:posOffset>
            </wp:positionH>
            <wp:positionV relativeFrom="paragraph">
              <wp:posOffset>488969</wp:posOffset>
            </wp:positionV>
            <wp:extent cx="2821200" cy="1880800"/>
            <wp:effectExtent l="0" t="0" r="0" b="5715"/>
            <wp:wrapNone/>
            <wp:docPr id="239" name="Imagen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LookAndFeel-MiMapaConductorguiar.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821200" cy="1880800"/>
                    </a:xfrm>
                    <a:prstGeom prst="rect">
                      <a:avLst/>
                    </a:prstGeom>
                  </pic:spPr>
                </pic:pic>
              </a:graphicData>
            </a:graphic>
            <wp14:sizeRelH relativeFrom="margin">
              <wp14:pctWidth>0</wp14:pctWidth>
            </wp14:sizeRelH>
            <wp14:sizeRelV relativeFrom="margin">
              <wp14:pctHeight>0</wp14:pctHeight>
            </wp14:sizeRelV>
          </wp:anchor>
        </w:drawing>
      </w:r>
      <w:r w:rsidR="008B773C">
        <w:rPr>
          <w:noProof/>
          <w:lang w:val="es-MX" w:eastAsia="es-MX"/>
        </w:rPr>
        <mc:AlternateContent>
          <mc:Choice Requires="wps">
            <w:drawing>
              <wp:anchor distT="0" distB="0" distL="114300" distR="114300" simplePos="0" relativeHeight="251696128" behindDoc="0" locked="0" layoutInCell="1" allowOverlap="1" wp14:anchorId="664EBE7F" wp14:editId="4B71B1FC">
                <wp:simplePos x="0" y="0"/>
                <wp:positionH relativeFrom="column">
                  <wp:posOffset>804743</wp:posOffset>
                </wp:positionH>
                <wp:positionV relativeFrom="paragraph">
                  <wp:posOffset>-1837339</wp:posOffset>
                </wp:positionV>
                <wp:extent cx="45719" cy="2326943"/>
                <wp:effectExtent l="38100" t="0" r="69215" b="54610"/>
                <wp:wrapNone/>
                <wp:docPr id="236" name="Conector recto de flecha 236"/>
                <wp:cNvGraphicFramePr/>
                <a:graphic xmlns:a="http://schemas.openxmlformats.org/drawingml/2006/main">
                  <a:graphicData uri="http://schemas.microsoft.com/office/word/2010/wordprocessingShape">
                    <wps:wsp>
                      <wps:cNvCnPr/>
                      <wps:spPr>
                        <a:xfrm>
                          <a:off x="0" y="0"/>
                          <a:ext cx="45719" cy="23269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BCE42D" id="Conector recto de flecha 236" o:spid="_x0000_s1026" type="#_x0000_t32" style="position:absolute;margin-left:63.35pt;margin-top:-144.65pt;width:3.6pt;height:183.2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" strokecolor="#5b9bd5 [3204]" strokeweight=".5pt">
                <v:stroke endarrow="block" joinstyle="miter"/>
              </v:shape>
            </w:pict>
          </mc:Fallback>
        </mc:AlternateContent>
      </w:r>
      <w:r w:rsidR="008B773C" w:rsidRPr="005C6AE8">
        <w:rPr>
          <w:noProof/>
          <w:lang w:val="es-MX" w:eastAsia="es-MX"/>
        </w:rPr>
        <mc:AlternateContent>
          <mc:Choice Requires="wps">
            <w:drawing>
              <wp:anchor distT="45720" distB="45720" distL="114300" distR="114300" simplePos="0" relativeHeight="251699200" behindDoc="0" locked="0" layoutInCell="1" allowOverlap="1" wp14:anchorId="4B254519" wp14:editId="34C3A46E">
                <wp:simplePos x="0" y="0"/>
                <wp:positionH relativeFrom="column">
                  <wp:posOffset>709684</wp:posOffset>
                </wp:positionH>
                <wp:positionV relativeFrom="paragraph">
                  <wp:posOffset>540</wp:posOffset>
                </wp:positionV>
                <wp:extent cx="229870" cy="246380"/>
                <wp:effectExtent l="0" t="0" r="17780" b="20320"/>
                <wp:wrapSquare wrapText="bothSides"/>
                <wp:docPr id="23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1FE59124" w14:textId="77777777" w:rsidR="0028569D" w:rsidRPr="005C6AE8" w:rsidRDefault="0028569D" w:rsidP="008B773C">
                            <w:pPr>
                              <w:rPr>
                                <w:sz w:val="18"/>
                                <w:lang w:val="es-MX"/>
                              </w:rPr>
                            </w:pPr>
                            <w:r>
                              <w:rPr>
                                <w:sz w:val="18"/>
                                <w:lang w:val="es-MX"/>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254519" id="_x0000_s1049" type="#_x0000_t202" style="position:absolute;margin-left:55.9pt;margin-top:.05pt;width:18.1pt;height:19.4pt;z-index:251699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bSLAIAAFQ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">
                <v:textbox>
                  <w:txbxContent>
                    <w:p w14:paraId="1FE59124" w14:textId="77777777" w:rsidR="0028569D" w:rsidRPr="005C6AE8" w:rsidRDefault="0028569D" w:rsidP="008B773C">
                      <w:pPr>
                        <w:rPr>
                          <w:sz w:val="18"/>
                          <w:lang w:val="es-MX"/>
                        </w:rPr>
                      </w:pPr>
                      <w:r>
                        <w:rPr>
                          <w:sz w:val="18"/>
                          <w:lang w:val="es-MX"/>
                        </w:rPr>
                        <w:t>A</w:t>
                      </w:r>
                    </w:p>
                  </w:txbxContent>
                </v:textbox>
                <w10:wrap type="square"/>
              </v:shape>
            </w:pict>
          </mc:Fallback>
        </mc:AlternateContent>
      </w:r>
      <w:r w:rsidR="008B773C">
        <w:rPr>
          <w:lang w:val="es-419"/>
        </w:rPr>
        <w:br w:type="page"/>
      </w:r>
    </w:p>
    <w:p w14:paraId="32D49CCF" w14:textId="600AC7C4" w:rsidR="0066500D" w:rsidRDefault="001252B4" w:rsidP="0066500D">
      <w:pPr>
        <w:pStyle w:val="subSeccion"/>
        <w:rPr>
          <w:lang w:val="es-419"/>
        </w:rPr>
      </w:pPr>
      <w:bookmarkStart w:id="97" w:name="_Toc434091287"/>
      <w:r>
        <w:rPr>
          <w:noProof/>
          <w:lang w:val="es-MX" w:eastAsia="es-MX"/>
        </w:rPr>
        <w:lastRenderedPageBreak/>
        <w:drawing>
          <wp:anchor distT="0" distB="0" distL="114300" distR="114300" simplePos="0" relativeHeight="251751424" behindDoc="0" locked="0" layoutInCell="1" allowOverlap="1" wp14:anchorId="7A1587DC" wp14:editId="192D32C4">
            <wp:simplePos x="0" y="0"/>
            <wp:positionH relativeFrom="column">
              <wp:posOffset>3595399</wp:posOffset>
            </wp:positionH>
            <wp:positionV relativeFrom="paragraph">
              <wp:posOffset>-2748</wp:posOffset>
            </wp:positionV>
            <wp:extent cx="2407608" cy="2429472"/>
            <wp:effectExtent l="0" t="0" r="0" b="9525"/>
            <wp:wrapNone/>
            <wp:docPr id="280" name="Imagen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LookAndFeel-RegistroEstacionamiento.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407608" cy="2429472"/>
                    </a:xfrm>
                    <a:prstGeom prst="rect">
                      <a:avLst/>
                    </a:prstGeom>
                  </pic:spPr>
                </pic:pic>
              </a:graphicData>
            </a:graphic>
            <wp14:sizeRelH relativeFrom="margin">
              <wp14:pctWidth>0</wp14:pctWidth>
            </wp14:sizeRelH>
            <wp14:sizeRelV relativeFrom="margin">
              <wp14:pctHeight>0</wp14:pctHeight>
            </wp14:sizeRelV>
          </wp:anchor>
        </w:drawing>
      </w:r>
      <w:r w:rsidR="0066500D">
        <w:rPr>
          <w:lang w:val="es-419"/>
        </w:rPr>
        <w:t>Estacionamiento</w:t>
      </w:r>
      <w:bookmarkEnd w:id="97"/>
    </w:p>
    <w:p w14:paraId="39F24871" w14:textId="40B0EF67" w:rsidR="0066500D" w:rsidRDefault="00FC42B2" w:rsidP="0066500D">
      <w:pPr>
        <w:pStyle w:val="Normalito"/>
        <w:rPr>
          <w:rFonts w:ascii="Century Gothic" w:eastAsia="Calibri" w:hAnsi="Century Gothic" w:cs="Calibri"/>
          <w:color w:val="538135" w:themeColor="accent6" w:themeShade="BF"/>
          <w:sz w:val="44"/>
          <w:szCs w:val="56"/>
          <w:u w:val="single"/>
        </w:rPr>
      </w:pPr>
      <w:r w:rsidRPr="005C6AE8">
        <w:rPr>
          <w:noProof/>
          <w:lang w:val="es-MX" w:eastAsia="es-MX"/>
        </w:rPr>
        <mc:AlternateContent>
          <mc:Choice Requires="wps">
            <w:drawing>
              <wp:anchor distT="45720" distB="45720" distL="114300" distR="114300" simplePos="0" relativeHeight="251817984" behindDoc="0" locked="0" layoutInCell="1" allowOverlap="1" wp14:anchorId="5EDD0A7F" wp14:editId="60682666">
                <wp:simplePos x="0" y="0"/>
                <wp:positionH relativeFrom="column">
                  <wp:posOffset>5711825</wp:posOffset>
                </wp:positionH>
                <wp:positionV relativeFrom="paragraph">
                  <wp:posOffset>7254240</wp:posOffset>
                </wp:positionV>
                <wp:extent cx="635000" cy="172085"/>
                <wp:effectExtent l="0" t="0" r="12700" b="18415"/>
                <wp:wrapSquare wrapText="bothSides"/>
                <wp:docPr id="3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4FD1B5EF" w14:textId="137AB985" w:rsidR="0028569D" w:rsidRPr="00AA0F0E" w:rsidRDefault="0028569D" w:rsidP="00FC42B2">
                            <w:pPr>
                              <w:rPr>
                                <w:sz w:val="10"/>
                                <w:lang w:val="es-MX"/>
                              </w:rPr>
                            </w:pPr>
                            <w:r>
                              <w:rPr>
                                <w:sz w:val="10"/>
                                <w:lang w:val="es-MX"/>
                              </w:rPr>
                              <w:t>Cerrar Ses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DD0A7F" id="_x0000_s1050" type="#_x0000_t202" style="position:absolute;margin-left:449.75pt;margin-top:571.2pt;width:50pt;height:13.55pt;z-index:251817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" fillcolor="#555 [2160]" strokecolor="black [3200]" strokeweight=".5pt">
                <v:fill color2="#313131 [2608]" rotate="t" colors="0 #9b9b9b;.5 #8e8e8e;1 #797979" focus="100%" type="gradient">
                  <o:fill v:ext="view" type="gradientUnscaled"/>
                </v:fill>
                <v:textbox>
                  <w:txbxContent>
                    <w:p w14:paraId="4FD1B5EF" w14:textId="137AB985" w:rsidR="0028569D" w:rsidRPr="00AA0F0E" w:rsidRDefault="0028569D" w:rsidP="00FC42B2">
                      <w:pPr>
                        <w:rPr>
                          <w:sz w:val="10"/>
                          <w:lang w:val="es-MX"/>
                        </w:rPr>
                      </w:pPr>
                      <w:r>
                        <w:rPr>
                          <w:sz w:val="10"/>
                          <w:lang w:val="es-MX"/>
                        </w:rPr>
                        <w:t>Cerrar Sesión</w:t>
                      </w:r>
                    </w:p>
                  </w:txbxContent>
                </v:textbox>
                <w10:wrap type="square"/>
              </v:shape>
            </w:pict>
          </mc:Fallback>
        </mc:AlternateContent>
      </w:r>
      <w:r>
        <w:rPr>
          <w:rFonts w:ascii="Century Gothic" w:eastAsia="Calibri" w:hAnsi="Century Gothic" w:cs="Calibri"/>
          <w:noProof/>
          <w:color w:val="538135" w:themeColor="accent6" w:themeShade="BF"/>
          <w:sz w:val="44"/>
          <w:szCs w:val="56"/>
          <w:u w:val="single"/>
          <w:lang w:val="es-MX" w:eastAsia="es-MX"/>
        </w:rPr>
        <mc:AlternateContent>
          <mc:Choice Requires="wps">
            <w:drawing>
              <wp:anchor distT="0" distB="0" distL="114300" distR="114300" simplePos="0" relativeHeight="251813888" behindDoc="0" locked="0" layoutInCell="1" allowOverlap="1" wp14:anchorId="5FEAFBAD" wp14:editId="6C09E4BB">
                <wp:simplePos x="0" y="0"/>
                <wp:positionH relativeFrom="column">
                  <wp:posOffset>1983179</wp:posOffset>
                </wp:positionH>
                <wp:positionV relativeFrom="paragraph">
                  <wp:posOffset>2492507</wp:posOffset>
                </wp:positionV>
                <wp:extent cx="2214748" cy="3028208"/>
                <wp:effectExtent l="0" t="0" r="71755" b="58420"/>
                <wp:wrapNone/>
                <wp:docPr id="346" name="Conector recto de flecha 346"/>
                <wp:cNvGraphicFramePr/>
                <a:graphic xmlns:a="http://schemas.openxmlformats.org/drawingml/2006/main">
                  <a:graphicData uri="http://schemas.microsoft.com/office/word/2010/wordprocessingShape">
                    <wps:wsp>
                      <wps:cNvCnPr/>
                      <wps:spPr>
                        <a:xfrm>
                          <a:off x="0" y="0"/>
                          <a:ext cx="2214748" cy="30282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14D64C" id="Conector recto de flecha 346" o:spid="_x0000_s1026" type="#_x0000_t32" style="position:absolute;margin-left:156.15pt;margin-top:196.25pt;width:174.4pt;height:238.45pt;z-index:251813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" strokecolor="#5b9bd5 [3204]" strokeweight=".5pt">
                <v:stroke endarrow="block" joinstyle="miter"/>
              </v:shape>
            </w:pict>
          </mc:Fallback>
        </mc:AlternateContent>
      </w:r>
      <w:r>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812864" behindDoc="0" locked="0" layoutInCell="1" allowOverlap="1" wp14:anchorId="0F24D8A1" wp14:editId="51E19341">
            <wp:simplePos x="0" y="0"/>
            <wp:positionH relativeFrom="column">
              <wp:posOffset>3098957</wp:posOffset>
            </wp:positionH>
            <wp:positionV relativeFrom="paragraph">
              <wp:posOffset>5436829</wp:posOffset>
            </wp:positionV>
            <wp:extent cx="3333998" cy="2222665"/>
            <wp:effectExtent l="0" t="0" r="0" b="6350"/>
            <wp:wrapNone/>
            <wp:docPr id="345" name="Imagen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LookAndFeel-ConfigEstacionamiento.jpg"/>
                    <pic:cNvPicPr/>
                  </pic:nvPicPr>
                  <pic:blipFill>
                    <a:blip r:embed="rId59">
                      <a:extLst>
                        <a:ext uri="{28A0092B-C50C-407E-A947-70E740481C1C}">
                          <a14:useLocalDpi xmlns:a14="http://schemas.microsoft.com/office/drawing/2010/main" val="0"/>
                        </a:ext>
                      </a:extLst>
                    </a:blip>
                    <a:stretch>
                      <a:fillRect/>
                    </a:stretch>
                  </pic:blipFill>
                  <pic:spPr>
                    <a:xfrm>
                      <a:off x="0" y="0"/>
                      <a:ext cx="3333998" cy="2222665"/>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noProof/>
          <w:color w:val="538135" w:themeColor="accent6" w:themeShade="BF"/>
          <w:sz w:val="44"/>
          <w:szCs w:val="56"/>
          <w:u w:val="single"/>
          <w:lang w:val="es-MX" w:eastAsia="es-MX"/>
        </w:rPr>
        <w:drawing>
          <wp:anchor distT="0" distB="0" distL="114300" distR="114300" simplePos="0" relativeHeight="251735040" behindDoc="0" locked="0" layoutInCell="1" allowOverlap="1" wp14:anchorId="321C11AC" wp14:editId="23E9B378">
            <wp:simplePos x="0" y="0"/>
            <wp:positionH relativeFrom="column">
              <wp:posOffset>896587</wp:posOffset>
            </wp:positionH>
            <wp:positionV relativeFrom="paragraph">
              <wp:posOffset>2355941</wp:posOffset>
            </wp:positionV>
            <wp:extent cx="3693226" cy="2619375"/>
            <wp:effectExtent l="0" t="0" r="2540" b="0"/>
            <wp:wrapNone/>
            <wp:docPr id="266" name="Imagen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LookAndFeel-HomeEstacionamiento.jpg"/>
                    <pic:cNvPicPr/>
                  </pic:nvPicPr>
                  <pic:blipFill>
                    <a:blip r:embed="rId60">
                      <a:extLst>
                        <a:ext uri="{28A0092B-C50C-407E-A947-70E740481C1C}">
                          <a14:useLocalDpi xmlns:a14="http://schemas.microsoft.com/office/drawing/2010/main" val="0"/>
                        </a:ext>
                      </a:extLst>
                    </a:blip>
                    <a:stretch>
                      <a:fillRect/>
                    </a:stretch>
                  </pic:blipFill>
                  <pic:spPr>
                    <a:xfrm>
                      <a:off x="0" y="0"/>
                      <a:ext cx="3704934" cy="2627679"/>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val="es-MX" w:eastAsia="es-MX"/>
        </w:rPr>
        <mc:AlternateContent>
          <mc:Choice Requires="wps">
            <w:drawing>
              <wp:anchor distT="45720" distB="45720" distL="114300" distR="114300" simplePos="0" relativeHeight="251749376" behindDoc="0" locked="0" layoutInCell="1" allowOverlap="1" wp14:anchorId="50CAE79D" wp14:editId="1DBF8F63">
                <wp:simplePos x="0" y="0"/>
                <wp:positionH relativeFrom="column">
                  <wp:posOffset>1847850</wp:posOffset>
                </wp:positionH>
                <wp:positionV relativeFrom="paragraph">
                  <wp:posOffset>3795131</wp:posOffset>
                </wp:positionV>
                <wp:extent cx="229870" cy="213360"/>
                <wp:effectExtent l="0" t="0" r="17780" b="15240"/>
                <wp:wrapSquare wrapText="bothSides"/>
                <wp:docPr id="27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13360"/>
                        </a:xfrm>
                        <a:prstGeom prst="rect">
                          <a:avLst/>
                        </a:prstGeom>
                        <a:solidFill>
                          <a:srgbClr val="FFFFFF"/>
                        </a:solidFill>
                        <a:ln w="9525">
                          <a:solidFill>
                            <a:srgbClr val="000000"/>
                          </a:solidFill>
                          <a:miter lim="800000"/>
                          <a:headEnd/>
                          <a:tailEnd/>
                        </a:ln>
                      </wps:spPr>
                      <wps:txbx>
                        <w:txbxContent>
                          <w:p w14:paraId="655F2140" w14:textId="7DED5DBB" w:rsidR="0028569D" w:rsidRPr="005C6AE8" w:rsidRDefault="0028569D" w:rsidP="001252B4">
                            <w:pPr>
                              <w:rPr>
                                <w:sz w:val="18"/>
                                <w:lang w:val="es-MX"/>
                              </w:rPr>
                            </w:pPr>
                            <w:r>
                              <w:rPr>
                                <w:sz w:val="18"/>
                                <w:lang w:val="es-MX"/>
                              </w:rPr>
                              <w:t>76</w:t>
                            </w:r>
                            <w:r w:rsidRPr="001252B4">
                              <w:rPr>
                                <w:noProof/>
                                <w:sz w:val="18"/>
                                <w:lang w:val="es-MX" w:eastAsia="es-MX"/>
                              </w:rPr>
                              <w:drawing>
                                <wp:inline distT="0" distB="0" distL="0" distR="0" wp14:anchorId="3CC2AF39" wp14:editId="13C8E1BF">
                                  <wp:extent cx="38100" cy="41250"/>
                                  <wp:effectExtent l="0" t="0" r="0" b="0"/>
                                  <wp:docPr id="27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lang w:val="es-MX"/>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CAE79D" id="_x0000_s1051" type="#_x0000_t202" style="position:absolute;margin-left:145.5pt;margin-top:298.85pt;width:18.1pt;height:16.8pt;z-index:251749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">
                <v:textbox>
                  <w:txbxContent>
                    <w:p w14:paraId="655F2140" w14:textId="7DED5DBB" w:rsidR="0028569D" w:rsidRPr="005C6AE8" w:rsidRDefault="0028569D" w:rsidP="001252B4">
                      <w:pPr>
                        <w:rPr>
                          <w:sz w:val="18"/>
                          <w:lang w:val="es-MX"/>
                        </w:rPr>
                      </w:pPr>
                      <w:r>
                        <w:rPr>
                          <w:sz w:val="18"/>
                          <w:lang w:val="es-MX"/>
                        </w:rPr>
                        <w:t>76</w:t>
                      </w:r>
                      <w:r w:rsidRPr="001252B4">
                        <w:rPr>
                          <w:noProof/>
                          <w:sz w:val="18"/>
                          <w:lang w:val="es-MX" w:eastAsia="es-MX"/>
                        </w:rPr>
                        <w:drawing>
                          <wp:inline distT="0" distB="0" distL="0" distR="0" wp14:anchorId="3CC2AF39" wp14:editId="13C8E1BF">
                            <wp:extent cx="38100" cy="41250"/>
                            <wp:effectExtent l="0" t="0" r="0" b="0"/>
                            <wp:docPr id="27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lang w:val="es-MX"/>
                        </w:rPr>
                        <w:t>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47328" behindDoc="0" locked="0" layoutInCell="1" allowOverlap="1" wp14:anchorId="4BA41BB7" wp14:editId="490A6FA3">
                <wp:simplePos x="0" y="0"/>
                <wp:positionH relativeFrom="column">
                  <wp:posOffset>656278</wp:posOffset>
                </wp:positionH>
                <wp:positionV relativeFrom="paragraph">
                  <wp:posOffset>3549782</wp:posOffset>
                </wp:positionV>
                <wp:extent cx="229870" cy="246380"/>
                <wp:effectExtent l="0" t="0" r="17780" b="20320"/>
                <wp:wrapSquare wrapText="bothSides"/>
                <wp:docPr id="2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3E47DC8" w14:textId="02363F13" w:rsidR="0028569D" w:rsidRPr="005C6AE8" w:rsidRDefault="0028569D" w:rsidP="001252B4">
                            <w:pPr>
                              <w:rPr>
                                <w:sz w:val="18"/>
                                <w:lang w:val="es-MX"/>
                              </w:rPr>
                            </w:pPr>
                            <w:r>
                              <w:rPr>
                                <w:sz w:val="18"/>
                                <w:lang w:val="es-MX"/>
                              </w:rPr>
                              <w:t>6</w:t>
                            </w:r>
                            <w:r w:rsidRPr="001252B4">
                              <w:rPr>
                                <w:noProof/>
                                <w:sz w:val="18"/>
                                <w:lang w:val="es-MX" w:eastAsia="es-MX"/>
                              </w:rPr>
                              <w:drawing>
                                <wp:inline distT="0" distB="0" distL="0" distR="0" wp14:anchorId="686E8EA3" wp14:editId="19D9ED2A">
                                  <wp:extent cx="38100" cy="41250"/>
                                  <wp:effectExtent l="0" t="0" r="0" b="0"/>
                                  <wp:docPr id="276"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lang w:val="es-MX"/>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A41BB7" id="_x0000_s1052" type="#_x0000_t202" style="position:absolute;margin-left:51.7pt;margin-top:279.5pt;width:18.1pt;height:19.4pt;z-index:251747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">
                <v:textbox>
                  <w:txbxContent>
                    <w:p w14:paraId="03E47DC8" w14:textId="02363F13" w:rsidR="0028569D" w:rsidRPr="005C6AE8" w:rsidRDefault="0028569D" w:rsidP="001252B4">
                      <w:pPr>
                        <w:rPr>
                          <w:sz w:val="18"/>
                          <w:lang w:val="es-MX"/>
                        </w:rPr>
                      </w:pPr>
                      <w:r>
                        <w:rPr>
                          <w:sz w:val="18"/>
                          <w:lang w:val="es-MX"/>
                        </w:rPr>
                        <w:t>6</w:t>
                      </w:r>
                      <w:r w:rsidRPr="001252B4">
                        <w:rPr>
                          <w:noProof/>
                          <w:sz w:val="18"/>
                          <w:lang w:val="es-MX" w:eastAsia="es-MX"/>
                        </w:rPr>
                        <w:drawing>
                          <wp:inline distT="0" distB="0" distL="0" distR="0" wp14:anchorId="686E8EA3" wp14:editId="19D9ED2A">
                            <wp:extent cx="38100" cy="41250"/>
                            <wp:effectExtent l="0" t="0" r="0" b="0"/>
                            <wp:docPr id="276"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0" cy="41250"/>
                                    </a:xfrm>
                                    <a:prstGeom prst="rect">
                                      <a:avLst/>
                                    </a:prstGeom>
                                    <a:noFill/>
                                    <a:ln>
                                      <a:noFill/>
                                    </a:ln>
                                  </pic:spPr>
                                </pic:pic>
                              </a:graphicData>
                            </a:graphic>
                          </wp:inline>
                        </w:drawing>
                      </w:r>
                      <w:r>
                        <w:rPr>
                          <w:sz w:val="18"/>
                          <w:lang w:val="es-MX"/>
                        </w:rPr>
                        <w:t>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43232" behindDoc="0" locked="0" layoutInCell="1" allowOverlap="1" wp14:anchorId="5A74D9AF" wp14:editId="74ED0D6A">
                <wp:simplePos x="0" y="0"/>
                <wp:positionH relativeFrom="column">
                  <wp:posOffset>679030</wp:posOffset>
                </wp:positionH>
                <wp:positionV relativeFrom="paragraph">
                  <wp:posOffset>3103559</wp:posOffset>
                </wp:positionV>
                <wp:extent cx="229870" cy="207645"/>
                <wp:effectExtent l="0" t="0" r="17780" b="20955"/>
                <wp:wrapSquare wrapText="bothSides"/>
                <wp:docPr id="27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07645"/>
                        </a:xfrm>
                        <a:prstGeom prst="rect">
                          <a:avLst/>
                        </a:prstGeom>
                        <a:solidFill>
                          <a:srgbClr val="FFFFFF"/>
                        </a:solidFill>
                        <a:ln w="9525">
                          <a:solidFill>
                            <a:srgbClr val="000000"/>
                          </a:solidFill>
                          <a:miter lim="800000"/>
                          <a:headEnd/>
                          <a:tailEnd/>
                        </a:ln>
                      </wps:spPr>
                      <wps:txbx>
                        <w:txbxContent>
                          <w:p w14:paraId="1246326F" w14:textId="4243C8C4" w:rsidR="0028569D" w:rsidRPr="005C6AE8" w:rsidRDefault="0028569D" w:rsidP="001252B4">
                            <w:pPr>
                              <w:rPr>
                                <w:sz w:val="18"/>
                                <w:lang w:val="es-MX"/>
                              </w:rPr>
                            </w:pPr>
                            <w:r>
                              <w:rPr>
                                <w:sz w:val="18"/>
                                <w:lang w:val="es-MX"/>
                              </w:rPr>
                              <w:t>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74D9AF" id="_x0000_s1053" type="#_x0000_t202" style="position:absolute;margin-left:53.45pt;margin-top:244.35pt;width:18.1pt;height:16.35pt;z-index:251743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">
                <v:textbox>
                  <w:txbxContent>
                    <w:p w14:paraId="1246326F" w14:textId="4243C8C4" w:rsidR="0028569D" w:rsidRPr="005C6AE8" w:rsidRDefault="0028569D" w:rsidP="001252B4">
                      <w:pPr>
                        <w:rPr>
                          <w:sz w:val="18"/>
                          <w:lang w:val="es-MX"/>
                        </w:rPr>
                      </w:pPr>
                      <w:r>
                        <w:rPr>
                          <w:sz w:val="18"/>
                          <w:lang w:val="es-MX"/>
                        </w:rPr>
                        <w:t>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45280" behindDoc="0" locked="0" layoutInCell="1" allowOverlap="1" wp14:anchorId="7D858CDC" wp14:editId="7BA1EE75">
                <wp:simplePos x="0" y="0"/>
                <wp:positionH relativeFrom="column">
                  <wp:posOffset>1818525</wp:posOffset>
                </wp:positionH>
                <wp:positionV relativeFrom="paragraph">
                  <wp:posOffset>3305646</wp:posOffset>
                </wp:positionV>
                <wp:extent cx="229870" cy="246380"/>
                <wp:effectExtent l="0" t="0" r="17780" b="20320"/>
                <wp:wrapSquare wrapText="bothSides"/>
                <wp:docPr id="27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86203DF" w14:textId="460333BC" w:rsidR="0028569D" w:rsidRPr="005C6AE8" w:rsidRDefault="0028569D" w:rsidP="001252B4">
                            <w:pPr>
                              <w:rPr>
                                <w:sz w:val="18"/>
                                <w:lang w:val="es-MX"/>
                              </w:rPr>
                            </w:pPr>
                            <w:r>
                              <w:rPr>
                                <w:sz w:val="18"/>
                                <w:lang w:val="es-MX"/>
                              </w:rPr>
                              <w:t>54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858CDC" id="_x0000_s1054" type="#_x0000_t202" style="position:absolute;margin-left:143.2pt;margin-top:260.3pt;width:18.1pt;height:19.4pt;z-index:251745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o3BLA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">
                <v:textbox>
                  <w:txbxContent>
                    <w:p w14:paraId="086203DF" w14:textId="460333BC" w:rsidR="0028569D" w:rsidRPr="005C6AE8" w:rsidRDefault="0028569D" w:rsidP="001252B4">
                      <w:pPr>
                        <w:rPr>
                          <w:sz w:val="18"/>
                          <w:lang w:val="es-MX"/>
                        </w:rPr>
                      </w:pPr>
                      <w:r>
                        <w:rPr>
                          <w:sz w:val="18"/>
                          <w:lang w:val="es-MX"/>
                        </w:rPr>
                        <w:t>54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41184" behindDoc="0" locked="0" layoutInCell="1" allowOverlap="1" wp14:anchorId="097ADF67" wp14:editId="2D32489A">
                <wp:simplePos x="0" y="0"/>
                <wp:positionH relativeFrom="column">
                  <wp:posOffset>1848040</wp:posOffset>
                </wp:positionH>
                <wp:positionV relativeFrom="paragraph">
                  <wp:posOffset>2873722</wp:posOffset>
                </wp:positionV>
                <wp:extent cx="229870" cy="246380"/>
                <wp:effectExtent l="0" t="0" r="17780" b="20320"/>
                <wp:wrapSquare wrapText="bothSides"/>
                <wp:docPr id="27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F9C3E0F" w14:textId="2136F64B" w:rsidR="0028569D" w:rsidRPr="005C6AE8" w:rsidRDefault="0028569D" w:rsidP="001252B4">
                            <w:pPr>
                              <w:rPr>
                                <w:sz w:val="18"/>
                                <w:lang w:val="es-MX"/>
                              </w:rPr>
                            </w:pPr>
                            <w:r>
                              <w:rPr>
                                <w:sz w:val="18"/>
                                <w:lang w:val="es-MX"/>
                              </w:rPr>
                              <w:t>3</w:t>
                            </w:r>
                            <w:r w:rsidRPr="001252B4">
                              <w:rPr>
                                <w:noProof/>
                                <w:sz w:val="18"/>
                                <w:lang w:val="es-MX" w:eastAsia="es-MX"/>
                              </w:rPr>
                              <w:drawing>
                                <wp:inline distT="0" distB="0" distL="0" distR="0" wp14:anchorId="18DD4B1A" wp14:editId="48196BB7">
                                  <wp:extent cx="38100" cy="40167"/>
                                  <wp:effectExtent l="0" t="0" r="0" b="0"/>
                                  <wp:docPr id="272"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7ADF67" id="_x0000_s1055" type="#_x0000_t202" style="position:absolute;margin-left:145.5pt;margin-top:226.3pt;width:18.1pt;height:19.4pt;z-index:25174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">
                <v:textbox>
                  <w:txbxContent>
                    <w:p w14:paraId="2F9C3E0F" w14:textId="2136F64B" w:rsidR="0028569D" w:rsidRPr="005C6AE8" w:rsidRDefault="0028569D" w:rsidP="001252B4">
                      <w:pPr>
                        <w:rPr>
                          <w:sz w:val="18"/>
                          <w:lang w:val="es-MX"/>
                        </w:rPr>
                      </w:pPr>
                      <w:r>
                        <w:rPr>
                          <w:sz w:val="18"/>
                          <w:lang w:val="es-MX"/>
                        </w:rPr>
                        <w:t>3</w:t>
                      </w:r>
                      <w:r w:rsidRPr="001252B4">
                        <w:rPr>
                          <w:noProof/>
                          <w:sz w:val="18"/>
                          <w:lang w:val="es-MX" w:eastAsia="es-MX"/>
                        </w:rPr>
                        <w:drawing>
                          <wp:inline distT="0" distB="0" distL="0" distR="0" wp14:anchorId="18DD4B1A" wp14:editId="48196BB7">
                            <wp:extent cx="38100" cy="40167"/>
                            <wp:effectExtent l="0" t="0" r="0" b="0"/>
                            <wp:docPr id="272"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Pr="005C6AE8">
        <w:rPr>
          <w:noProof/>
          <w:lang w:val="es-MX" w:eastAsia="es-MX"/>
        </w:rPr>
        <mc:AlternateContent>
          <mc:Choice Requires="wps">
            <w:drawing>
              <wp:anchor distT="45720" distB="45720" distL="114300" distR="114300" simplePos="0" relativeHeight="251739136" behindDoc="0" locked="0" layoutInCell="1" allowOverlap="1" wp14:anchorId="2D58D5E7" wp14:editId="4B1E5F36">
                <wp:simplePos x="0" y="0"/>
                <wp:positionH relativeFrom="column">
                  <wp:posOffset>1818236</wp:posOffset>
                </wp:positionH>
                <wp:positionV relativeFrom="paragraph">
                  <wp:posOffset>2334772</wp:posOffset>
                </wp:positionV>
                <wp:extent cx="229870" cy="246380"/>
                <wp:effectExtent l="0" t="0" r="17780" b="20320"/>
                <wp:wrapSquare wrapText="bothSides"/>
                <wp:docPr id="26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11E20020" w14:textId="7CB6F08A" w:rsidR="0028569D" w:rsidRPr="005C6AE8" w:rsidRDefault="0028569D" w:rsidP="001252B4">
                            <w:pPr>
                              <w:rPr>
                                <w:sz w:val="18"/>
                                <w:lang w:val="es-MX"/>
                              </w:rPr>
                            </w:pPr>
                            <w:r>
                              <w:rPr>
                                <w:sz w:val="18"/>
                                <w:lang w:val="es-MX"/>
                              </w:rPr>
                              <w:t>1</w:t>
                            </w:r>
                            <w:r w:rsidRPr="001252B4">
                              <w:rPr>
                                <w:noProof/>
                                <w:sz w:val="18"/>
                                <w:lang w:val="es-MX" w:eastAsia="es-MX"/>
                              </w:rPr>
                              <w:drawing>
                                <wp:inline distT="0" distB="0" distL="0" distR="0" wp14:anchorId="758B1C62" wp14:editId="63B19B35">
                                  <wp:extent cx="38100" cy="40167"/>
                                  <wp:effectExtent l="0" t="0" r="0" b="0"/>
                                  <wp:docPr id="270"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58D5E7" id="_x0000_s1056" type="#_x0000_t202" style="position:absolute;margin-left:143.15pt;margin-top:183.85pt;width:18.1pt;height:19.4pt;z-index:251739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">
                <v:textbox>
                  <w:txbxContent>
                    <w:p w14:paraId="11E20020" w14:textId="7CB6F08A" w:rsidR="0028569D" w:rsidRPr="005C6AE8" w:rsidRDefault="0028569D" w:rsidP="001252B4">
                      <w:pPr>
                        <w:rPr>
                          <w:sz w:val="18"/>
                          <w:lang w:val="es-MX"/>
                        </w:rPr>
                      </w:pPr>
                      <w:r>
                        <w:rPr>
                          <w:sz w:val="18"/>
                          <w:lang w:val="es-MX"/>
                        </w:rPr>
                        <w:t>1</w:t>
                      </w:r>
                      <w:r w:rsidRPr="001252B4">
                        <w:rPr>
                          <w:noProof/>
                          <w:sz w:val="18"/>
                          <w:lang w:val="es-MX" w:eastAsia="es-MX"/>
                        </w:rPr>
                        <w:drawing>
                          <wp:inline distT="0" distB="0" distL="0" distR="0" wp14:anchorId="758B1C62" wp14:editId="63B19B35">
                            <wp:extent cx="38100" cy="40167"/>
                            <wp:effectExtent l="0" t="0" r="0" b="0"/>
                            <wp:docPr id="270"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sidRPr="005C6AE8">
        <w:rPr>
          <w:noProof/>
          <w:lang w:val="es-MX" w:eastAsia="es-MX"/>
        </w:rPr>
        <mc:AlternateContent>
          <mc:Choice Requires="wps">
            <w:drawing>
              <wp:anchor distT="45720" distB="45720" distL="114300" distR="114300" simplePos="0" relativeHeight="251755520" behindDoc="0" locked="0" layoutInCell="1" allowOverlap="1" wp14:anchorId="3088C3D2" wp14:editId="688BEC42">
                <wp:simplePos x="0" y="0"/>
                <wp:positionH relativeFrom="column">
                  <wp:posOffset>970536</wp:posOffset>
                </wp:positionH>
                <wp:positionV relativeFrom="paragraph">
                  <wp:posOffset>6787335</wp:posOffset>
                </wp:positionV>
                <wp:extent cx="229870" cy="246380"/>
                <wp:effectExtent l="0" t="0" r="17780" b="20320"/>
                <wp:wrapSquare wrapText="bothSides"/>
                <wp:docPr id="28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469CB72" w14:textId="713BC621" w:rsidR="0028569D" w:rsidRPr="005C6AE8" w:rsidRDefault="0028569D" w:rsidP="001252B4">
                            <w:pPr>
                              <w:rPr>
                                <w:sz w:val="18"/>
                                <w:lang w:val="es-MX"/>
                              </w:rPr>
                            </w:pPr>
                            <w:r>
                              <w:rPr>
                                <w:sz w:val="18"/>
                                <w:lang w:val="es-MX"/>
                              </w:rPr>
                              <w:t>3</w:t>
                            </w:r>
                            <w:r w:rsidRPr="001252B4">
                              <w:rPr>
                                <w:noProof/>
                                <w:sz w:val="18"/>
                                <w:lang w:val="es-MX" w:eastAsia="es-MX"/>
                              </w:rPr>
                              <w:drawing>
                                <wp:inline distT="0" distB="0" distL="0" distR="0" wp14:anchorId="69E78D3F" wp14:editId="73228AB1">
                                  <wp:extent cx="38100" cy="40167"/>
                                  <wp:effectExtent l="0" t="0" r="0" b="0"/>
                                  <wp:docPr id="284"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88C3D2" id="_x0000_s1057" type="#_x0000_t202" style="position:absolute;margin-left:76.4pt;margin-top:534.45pt;width:18.1pt;height:19.4pt;z-index:251755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">
                <v:textbox>
                  <w:txbxContent>
                    <w:p w14:paraId="0469CB72" w14:textId="713BC621" w:rsidR="0028569D" w:rsidRPr="005C6AE8" w:rsidRDefault="0028569D" w:rsidP="001252B4">
                      <w:pPr>
                        <w:rPr>
                          <w:sz w:val="18"/>
                          <w:lang w:val="es-MX"/>
                        </w:rPr>
                      </w:pPr>
                      <w:r>
                        <w:rPr>
                          <w:sz w:val="18"/>
                          <w:lang w:val="es-MX"/>
                        </w:rPr>
                        <w:t>3</w:t>
                      </w:r>
                      <w:r w:rsidRPr="001252B4">
                        <w:rPr>
                          <w:noProof/>
                          <w:sz w:val="18"/>
                          <w:lang w:val="es-MX" w:eastAsia="es-MX"/>
                        </w:rPr>
                        <w:drawing>
                          <wp:inline distT="0" distB="0" distL="0" distR="0" wp14:anchorId="69E78D3F" wp14:editId="73228AB1">
                            <wp:extent cx="38100" cy="40167"/>
                            <wp:effectExtent l="0" t="0" r="0" b="0"/>
                            <wp:docPr id="284"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Pr>
          <w:noProof/>
          <w:lang w:val="es-MX" w:eastAsia="es-MX"/>
        </w:rPr>
        <mc:AlternateContent>
          <mc:Choice Requires="wps">
            <w:drawing>
              <wp:anchor distT="0" distB="0" distL="114300" distR="114300" simplePos="0" relativeHeight="251753472" behindDoc="0" locked="0" layoutInCell="1" allowOverlap="1" wp14:anchorId="7D37778D" wp14:editId="5AF3892D">
                <wp:simplePos x="0" y="0"/>
                <wp:positionH relativeFrom="column">
                  <wp:posOffset>1050603</wp:posOffset>
                </wp:positionH>
                <wp:positionV relativeFrom="paragraph">
                  <wp:posOffset>5287029</wp:posOffset>
                </wp:positionV>
                <wp:extent cx="45719" cy="3930555"/>
                <wp:effectExtent l="38100" t="0" r="69215" b="51435"/>
                <wp:wrapNone/>
                <wp:docPr id="282" name="Conector recto de flecha 282"/>
                <wp:cNvGraphicFramePr/>
                <a:graphic xmlns:a="http://schemas.openxmlformats.org/drawingml/2006/main">
                  <a:graphicData uri="http://schemas.microsoft.com/office/word/2010/wordprocessingShape">
                    <wps:wsp>
                      <wps:cNvCnPr/>
                      <wps:spPr>
                        <a:xfrm>
                          <a:off x="0" y="0"/>
                          <a:ext cx="45719" cy="39305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FF0196" id="Conector recto de flecha 282" o:spid="_x0000_s1026" type="#_x0000_t32" style="position:absolute;margin-left:82.7pt;margin-top:416.3pt;width:3.6pt;height:309.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" strokecolor="#5b9bd5 [3204]" strokeweight=".5pt">
                <v:stroke endarrow="block" joinstyle="miter"/>
              </v:shape>
            </w:pict>
          </mc:Fallback>
        </mc:AlternateContent>
      </w:r>
      <w:r w:rsidR="001252B4">
        <w:rPr>
          <w:noProof/>
          <w:lang w:val="es-MX" w:eastAsia="es-MX"/>
        </w:rPr>
        <mc:AlternateContent>
          <mc:Choice Requires="wps">
            <w:drawing>
              <wp:anchor distT="0" distB="0" distL="114300" distR="114300" simplePos="0" relativeHeight="251752448" behindDoc="0" locked="0" layoutInCell="1" allowOverlap="1" wp14:anchorId="020BA427" wp14:editId="4BE25E16">
                <wp:simplePos x="0" y="0"/>
                <wp:positionH relativeFrom="column">
                  <wp:posOffset>1985749</wp:posOffset>
                </wp:positionH>
                <wp:positionV relativeFrom="paragraph">
                  <wp:posOffset>647046</wp:posOffset>
                </wp:positionV>
                <wp:extent cx="1719618" cy="607325"/>
                <wp:effectExtent l="0" t="38100" r="52070" b="21590"/>
                <wp:wrapNone/>
                <wp:docPr id="281" name="Conector recto de flecha 281"/>
                <wp:cNvGraphicFramePr/>
                <a:graphic xmlns:a="http://schemas.openxmlformats.org/drawingml/2006/main">
                  <a:graphicData uri="http://schemas.microsoft.com/office/word/2010/wordprocessingShape">
                    <wps:wsp>
                      <wps:cNvCnPr/>
                      <wps:spPr>
                        <a:xfrm flipV="1">
                          <a:off x="0" y="0"/>
                          <a:ext cx="1719618" cy="607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467014" id="Conector recto de flecha 281" o:spid="_x0000_s1026" type="#_x0000_t32" style="position:absolute;margin-left:156.35pt;margin-top:50.95pt;width:135.4pt;height:47.8pt;flip:y;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" strokecolor="#5b9bd5 [3204]" strokeweight=".5pt">
                <v:stroke endarrow="block" joinstyle="miter"/>
              </v:shape>
            </w:pict>
          </mc:Fallback>
        </mc:AlternateContent>
      </w:r>
      <w:r w:rsidR="001252B4">
        <w:rPr>
          <w:noProof/>
          <w:lang w:val="es-MX" w:eastAsia="es-MX"/>
        </w:rPr>
        <mc:AlternateContent>
          <mc:Choice Requires="wps">
            <w:drawing>
              <wp:anchor distT="0" distB="0" distL="114300" distR="114300" simplePos="0" relativeHeight="251750400" behindDoc="0" locked="0" layoutInCell="1" allowOverlap="1" wp14:anchorId="28CA8E7B" wp14:editId="46404A8F">
                <wp:simplePos x="0" y="0"/>
                <wp:positionH relativeFrom="column">
                  <wp:posOffset>1214651</wp:posOffset>
                </wp:positionH>
                <wp:positionV relativeFrom="paragraph">
                  <wp:posOffset>1254370</wp:posOffset>
                </wp:positionV>
                <wp:extent cx="136477" cy="1098645"/>
                <wp:effectExtent l="0" t="0" r="73660" b="63500"/>
                <wp:wrapNone/>
                <wp:docPr id="279" name="Conector recto de flecha 279"/>
                <wp:cNvGraphicFramePr/>
                <a:graphic xmlns:a="http://schemas.openxmlformats.org/drawingml/2006/main">
                  <a:graphicData uri="http://schemas.microsoft.com/office/word/2010/wordprocessingShape">
                    <wps:wsp>
                      <wps:cNvCnPr/>
                      <wps:spPr>
                        <a:xfrm>
                          <a:off x="0" y="0"/>
                          <a:ext cx="136477" cy="10986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CD8A2F" id="Conector recto de flecha 279" o:spid="_x0000_s1026" type="#_x0000_t32" style="position:absolute;margin-left:95.65pt;margin-top:98.75pt;width:10.75pt;height:86.5pt;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" strokecolor="#5b9bd5 [3204]" strokeweight=".5pt">
                <v:stroke endarrow="block" joinstyle="miter"/>
              </v:shape>
            </w:pict>
          </mc:Fallback>
        </mc:AlternateContent>
      </w:r>
      <w:r w:rsidR="001252B4">
        <w:rPr>
          <w:noProof/>
          <w:lang w:val="es-MX" w:eastAsia="es-MX"/>
        </w:rPr>
        <w:drawing>
          <wp:anchor distT="0" distB="0" distL="114300" distR="114300" simplePos="0" relativeHeight="251734016" behindDoc="0" locked="0" layoutInCell="1" allowOverlap="1" wp14:anchorId="2897C876" wp14:editId="116E04A1">
            <wp:simplePos x="0" y="0"/>
            <wp:positionH relativeFrom="column">
              <wp:posOffset>-56202</wp:posOffset>
            </wp:positionH>
            <wp:positionV relativeFrom="paragraph">
              <wp:posOffset>49815</wp:posOffset>
            </wp:positionV>
            <wp:extent cx="2336800" cy="1752600"/>
            <wp:effectExtent l="0" t="0" r="6350" b="0"/>
            <wp:wrapNone/>
            <wp:docPr id="265" name="Imagen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LookAndFeel-Inicio_Sesion.jpg"/>
                    <pic:cNvPicPr/>
                  </pic:nvPicPr>
                  <pic:blipFill>
                    <a:blip r:embed="rId64">
                      <a:extLst>
                        <a:ext uri="{28A0092B-C50C-407E-A947-70E740481C1C}">
                          <a14:useLocalDpi xmlns:a14="http://schemas.microsoft.com/office/drawing/2010/main" val="0"/>
                        </a:ext>
                      </a:extLst>
                    </a:blip>
                    <a:stretch>
                      <a:fillRect/>
                    </a:stretch>
                  </pic:blipFill>
                  <pic:spPr>
                    <a:xfrm>
                      <a:off x="0" y="0"/>
                      <a:ext cx="2336800" cy="1752600"/>
                    </a:xfrm>
                    <a:prstGeom prst="rect">
                      <a:avLst/>
                    </a:prstGeom>
                  </pic:spPr>
                </pic:pic>
              </a:graphicData>
            </a:graphic>
          </wp:anchor>
        </w:drawing>
      </w:r>
      <w:r w:rsidR="001252B4" w:rsidRPr="005C6AE8">
        <w:rPr>
          <w:noProof/>
          <w:lang w:val="es-MX" w:eastAsia="es-MX"/>
        </w:rPr>
        <mc:AlternateContent>
          <mc:Choice Requires="wps">
            <w:drawing>
              <wp:anchor distT="45720" distB="45720" distL="114300" distR="114300" simplePos="0" relativeHeight="251737088" behindDoc="0" locked="0" layoutInCell="1" allowOverlap="1" wp14:anchorId="20DF93F3" wp14:editId="26C27196">
                <wp:simplePos x="0" y="0"/>
                <wp:positionH relativeFrom="column">
                  <wp:posOffset>675564</wp:posOffset>
                </wp:positionH>
                <wp:positionV relativeFrom="paragraph">
                  <wp:posOffset>2665910</wp:posOffset>
                </wp:positionV>
                <wp:extent cx="229870" cy="246380"/>
                <wp:effectExtent l="0" t="0" r="17780" b="20320"/>
                <wp:wrapSquare wrapText="bothSides"/>
                <wp:docPr id="26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CFFD3EE" w14:textId="1D681C57" w:rsidR="0028569D" w:rsidRPr="005C6AE8" w:rsidRDefault="0028569D" w:rsidP="001252B4">
                            <w:pPr>
                              <w:rPr>
                                <w:sz w:val="18"/>
                                <w:lang w:val="es-MX"/>
                              </w:rPr>
                            </w:pPr>
                            <w:r>
                              <w:rPr>
                                <w:sz w:val="18"/>
                                <w:lang w:val="es-MX"/>
                              </w:rPr>
                              <w:t>2</w:t>
                            </w:r>
                            <w:r w:rsidRPr="001252B4">
                              <w:rPr>
                                <w:noProof/>
                                <w:sz w:val="18"/>
                                <w:lang w:val="es-MX" w:eastAsia="es-MX"/>
                              </w:rPr>
                              <w:drawing>
                                <wp:inline distT="0" distB="0" distL="0" distR="0" wp14:anchorId="4B4708BC" wp14:editId="3EBDC958">
                                  <wp:extent cx="38100" cy="40167"/>
                                  <wp:effectExtent l="0" t="0" r="0" b="0"/>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DF93F3" id="_x0000_s1058" type="#_x0000_t202" style="position:absolute;margin-left:53.2pt;margin-top:209.9pt;width:18.1pt;height:19.4pt;z-index:251737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">
                <v:textbox>
                  <w:txbxContent>
                    <w:p w14:paraId="0CFFD3EE" w14:textId="1D681C57" w:rsidR="0028569D" w:rsidRPr="005C6AE8" w:rsidRDefault="0028569D" w:rsidP="001252B4">
                      <w:pPr>
                        <w:rPr>
                          <w:sz w:val="18"/>
                          <w:lang w:val="es-MX"/>
                        </w:rPr>
                      </w:pPr>
                      <w:r>
                        <w:rPr>
                          <w:sz w:val="18"/>
                          <w:lang w:val="es-MX"/>
                        </w:rPr>
                        <w:t>2</w:t>
                      </w:r>
                      <w:r w:rsidRPr="001252B4">
                        <w:rPr>
                          <w:noProof/>
                          <w:sz w:val="18"/>
                          <w:lang w:val="es-MX" w:eastAsia="es-MX"/>
                        </w:rPr>
                        <w:drawing>
                          <wp:inline distT="0" distB="0" distL="0" distR="0" wp14:anchorId="4B4708BC" wp14:editId="3EBDC958">
                            <wp:extent cx="38100" cy="40167"/>
                            <wp:effectExtent l="0" t="0" r="0" b="0"/>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p>
                  </w:txbxContent>
                </v:textbox>
                <w10:wrap type="square"/>
              </v:shape>
            </w:pict>
          </mc:Fallback>
        </mc:AlternateContent>
      </w:r>
      <w:r w:rsidR="0066500D">
        <w:br w:type="page"/>
      </w:r>
    </w:p>
    <w:p w14:paraId="0C662DF9" w14:textId="217C65F4" w:rsidR="001252B4" w:rsidRDefault="00997AA5">
      <w:pPr>
        <w:rPr>
          <w:rFonts w:ascii="Century Gothic" w:eastAsia="Calibri" w:hAnsi="Century Gothic" w:cs="Calibri"/>
          <w:b/>
          <w:i/>
          <w:color w:val="538135" w:themeColor="accent6" w:themeShade="BF"/>
          <w:sz w:val="44"/>
          <w:szCs w:val="56"/>
          <w:u w:val="single"/>
          <w:lang w:val="es-419"/>
        </w:rPr>
      </w:pPr>
      <w:r>
        <w:rPr>
          <w:noProof/>
          <w:lang w:val="es-MX" w:eastAsia="es-MX"/>
        </w:rPr>
        <w:lastRenderedPageBreak/>
        <mc:AlternateContent>
          <mc:Choice Requires="wps">
            <w:drawing>
              <wp:anchor distT="0" distB="0" distL="114300" distR="114300" simplePos="0" relativeHeight="251787264" behindDoc="0" locked="0" layoutInCell="1" allowOverlap="1" wp14:anchorId="3C60103E" wp14:editId="74E87E4F">
                <wp:simplePos x="0" y="0"/>
                <wp:positionH relativeFrom="column">
                  <wp:posOffset>463138</wp:posOffset>
                </wp:positionH>
                <wp:positionV relativeFrom="paragraph">
                  <wp:posOffset>6321539</wp:posOffset>
                </wp:positionV>
                <wp:extent cx="5937" cy="3794167"/>
                <wp:effectExtent l="76200" t="0" r="70485" b="53975"/>
                <wp:wrapNone/>
                <wp:docPr id="322" name="Conector recto de flecha 322"/>
                <wp:cNvGraphicFramePr/>
                <a:graphic xmlns:a="http://schemas.openxmlformats.org/drawingml/2006/main">
                  <a:graphicData uri="http://schemas.microsoft.com/office/word/2010/wordprocessingShape">
                    <wps:wsp>
                      <wps:cNvCnPr/>
                      <wps:spPr>
                        <a:xfrm flipH="1">
                          <a:off x="0" y="0"/>
                          <a:ext cx="5937" cy="37941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A2ECA4" id="Conector recto de flecha 322" o:spid="_x0000_s1026" type="#_x0000_t32" style="position:absolute;margin-left:36.45pt;margin-top:497.75pt;width:.45pt;height:298.75pt;flip:x;z-index:251787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786240" behindDoc="0" locked="0" layoutInCell="1" allowOverlap="1" wp14:anchorId="38A57469" wp14:editId="1395A392">
                <wp:simplePos x="0" y="0"/>
                <wp:positionH relativeFrom="column">
                  <wp:posOffset>2101932</wp:posOffset>
                </wp:positionH>
                <wp:positionV relativeFrom="paragraph">
                  <wp:posOffset>6107785</wp:posOffset>
                </wp:positionV>
                <wp:extent cx="1003465" cy="653142"/>
                <wp:effectExtent l="38100" t="0" r="25400" b="52070"/>
                <wp:wrapNone/>
                <wp:docPr id="321" name="Conector recto de flecha 321"/>
                <wp:cNvGraphicFramePr/>
                <a:graphic xmlns:a="http://schemas.openxmlformats.org/drawingml/2006/main">
                  <a:graphicData uri="http://schemas.microsoft.com/office/word/2010/wordprocessingShape">
                    <wps:wsp>
                      <wps:cNvCnPr/>
                      <wps:spPr>
                        <a:xfrm flipH="1">
                          <a:off x="0" y="0"/>
                          <a:ext cx="1003465" cy="6531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D0C0CE" id="Conector recto de flecha 321" o:spid="_x0000_s1026" type="#_x0000_t32" style="position:absolute;margin-left:165.5pt;margin-top:480.95pt;width:79pt;height:51.45pt;flip:x;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" strokecolor="#5b9bd5 [3204]" strokeweight=".5pt">
                <v:stroke endarrow="block" joinstyle="miter"/>
              </v:shape>
            </w:pict>
          </mc:Fallback>
        </mc:AlternateContent>
      </w:r>
      <w:r w:rsidR="00AA0F0E">
        <w:rPr>
          <w:noProof/>
          <w:lang w:val="es-MX" w:eastAsia="es-MX"/>
        </w:rPr>
        <w:drawing>
          <wp:anchor distT="0" distB="0" distL="114300" distR="114300" simplePos="0" relativeHeight="251785216" behindDoc="0" locked="0" layoutInCell="1" allowOverlap="1" wp14:anchorId="3C245270" wp14:editId="23405365">
            <wp:simplePos x="0" y="0"/>
            <wp:positionH relativeFrom="column">
              <wp:posOffset>-72728</wp:posOffset>
            </wp:positionH>
            <wp:positionV relativeFrom="paragraph">
              <wp:posOffset>5558485</wp:posOffset>
            </wp:positionV>
            <wp:extent cx="2719449" cy="1812966"/>
            <wp:effectExtent l="0" t="0" r="5080" b="0"/>
            <wp:wrapNone/>
            <wp:docPr id="320" name="Imagen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sidR="00AA0F0E">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83168" behindDoc="0" locked="0" layoutInCell="1" allowOverlap="1" wp14:anchorId="0E12863B" wp14:editId="5E366736">
                <wp:simplePos x="0" y="0"/>
                <wp:positionH relativeFrom="column">
                  <wp:posOffset>4554187</wp:posOffset>
                </wp:positionH>
                <wp:positionV relativeFrom="paragraph">
                  <wp:posOffset>3619904</wp:posOffset>
                </wp:positionV>
                <wp:extent cx="1306286" cy="1870364"/>
                <wp:effectExtent l="0" t="0" r="65405" b="53975"/>
                <wp:wrapNone/>
                <wp:docPr id="319" name="Conector recto de flecha 319"/>
                <wp:cNvGraphicFramePr/>
                <a:graphic xmlns:a="http://schemas.openxmlformats.org/drawingml/2006/main">
                  <a:graphicData uri="http://schemas.microsoft.com/office/word/2010/wordprocessingShape">
                    <wps:wsp>
                      <wps:cNvCnPr/>
                      <wps:spPr>
                        <a:xfrm>
                          <a:off x="0" y="0"/>
                          <a:ext cx="1306286" cy="18703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0E6942" id="Conector recto de flecha 319" o:spid="_x0000_s1026" type="#_x0000_t32" style="position:absolute;margin-left:358.6pt;margin-top:285.05pt;width:102.85pt;height:147.25pt;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" strokecolor="#5b9bd5 [3204]" strokeweight=".5pt">
                <v:stroke endarrow="block" joinstyle="miter"/>
              </v:shape>
            </w:pict>
          </mc:Fallback>
        </mc:AlternateContent>
      </w:r>
      <w:r w:rsidR="00AA0F0E">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82144" behindDoc="0" locked="0" layoutInCell="1" allowOverlap="1" wp14:anchorId="06C01EE4" wp14:editId="4840D64D">
            <wp:simplePos x="0" y="0"/>
            <wp:positionH relativeFrom="column">
              <wp:posOffset>3105323</wp:posOffset>
            </wp:positionH>
            <wp:positionV relativeFrom="paragraph">
              <wp:posOffset>5346469</wp:posOffset>
            </wp:positionV>
            <wp:extent cx="3388302" cy="2258868"/>
            <wp:effectExtent l="0" t="0" r="3175" b="8255"/>
            <wp:wrapNone/>
            <wp:docPr id="318" name="Imagen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LookAndFeel-EditarDatosEstacionamiento.jpg"/>
                    <pic:cNvPicPr/>
                  </pic:nvPicPr>
                  <pic:blipFill>
                    <a:blip r:embed="rId66">
                      <a:extLst>
                        <a:ext uri="{28A0092B-C50C-407E-A947-70E740481C1C}">
                          <a14:useLocalDpi xmlns:a14="http://schemas.microsoft.com/office/drawing/2010/main" val="0"/>
                        </a:ext>
                      </a:extLst>
                    </a:blip>
                    <a:stretch>
                      <a:fillRect/>
                    </a:stretch>
                  </pic:blipFill>
                  <pic:spPr>
                    <a:xfrm>
                      <a:off x="0" y="0"/>
                      <a:ext cx="3388302" cy="2258868"/>
                    </a:xfrm>
                    <a:prstGeom prst="rect">
                      <a:avLst/>
                    </a:prstGeom>
                  </pic:spPr>
                </pic:pic>
              </a:graphicData>
            </a:graphic>
            <wp14:sizeRelH relativeFrom="margin">
              <wp14:pctWidth>0</wp14:pctWidth>
            </wp14:sizeRelH>
            <wp14:sizeRelV relativeFrom="margin">
              <wp14:pctHeight>0</wp14:pctHeight>
            </wp14:sizeRelV>
          </wp:anchor>
        </w:drawing>
      </w:r>
      <w:r w:rsidR="00AA0F0E">
        <w:rPr>
          <w:noProof/>
          <w:lang w:val="es-MX" w:eastAsia="es-MX"/>
        </w:rPr>
        <mc:AlternateContent>
          <mc:Choice Requires="wps">
            <w:drawing>
              <wp:anchor distT="0" distB="0" distL="114300" distR="114300" simplePos="0" relativeHeight="251781120" behindDoc="0" locked="0" layoutInCell="1" allowOverlap="1" wp14:anchorId="4CEE2E1F" wp14:editId="0093D79D">
                <wp:simplePos x="0" y="0"/>
                <wp:positionH relativeFrom="column">
                  <wp:posOffset>2927268</wp:posOffset>
                </wp:positionH>
                <wp:positionV relativeFrom="paragraph">
                  <wp:posOffset>3619904</wp:posOffset>
                </wp:positionV>
                <wp:extent cx="1032938" cy="242867"/>
                <wp:effectExtent l="0" t="57150" r="0" b="24130"/>
                <wp:wrapNone/>
                <wp:docPr id="317" name="Conector recto de flecha 317"/>
                <wp:cNvGraphicFramePr/>
                <a:graphic xmlns:a="http://schemas.openxmlformats.org/drawingml/2006/main">
                  <a:graphicData uri="http://schemas.microsoft.com/office/word/2010/wordprocessingShape">
                    <wps:wsp>
                      <wps:cNvCnPr/>
                      <wps:spPr>
                        <a:xfrm flipV="1">
                          <a:off x="0" y="0"/>
                          <a:ext cx="1032938" cy="2428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7161DE" id="Conector recto de flecha 317" o:spid="_x0000_s1026" type="#_x0000_t32" style="position:absolute;margin-left:230.5pt;margin-top:285.05pt;width:81.35pt;height:19.1pt;flip:y;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" strokecolor="#5b9bd5 [3204]" strokeweight=".5pt">
                <v:stroke endarrow="block" joinstyle="miter"/>
              </v:shape>
            </w:pict>
          </mc:Fallback>
        </mc:AlternateContent>
      </w:r>
      <w:r w:rsidR="00AA0F0E">
        <w:rPr>
          <w:noProof/>
          <w:lang w:val="es-MX" w:eastAsia="es-MX"/>
        </w:rPr>
        <w:drawing>
          <wp:anchor distT="0" distB="0" distL="114300" distR="114300" simplePos="0" relativeHeight="251780096" behindDoc="0" locked="0" layoutInCell="1" allowOverlap="1" wp14:anchorId="67618446" wp14:editId="77AC9818">
            <wp:simplePos x="0" y="0"/>
            <wp:positionH relativeFrom="column">
              <wp:posOffset>3930732</wp:posOffset>
            </wp:positionH>
            <wp:positionV relativeFrom="paragraph">
              <wp:posOffset>3015137</wp:posOffset>
            </wp:positionV>
            <wp:extent cx="2719449" cy="1812966"/>
            <wp:effectExtent l="0" t="0" r="5080" b="0"/>
            <wp:wrapNone/>
            <wp:docPr id="316" name="Imagen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sidR="00AA0F0E">
        <w:rPr>
          <w:noProof/>
          <w:lang w:val="es-MX" w:eastAsia="es-MX"/>
        </w:rPr>
        <mc:AlternateContent>
          <mc:Choice Requires="wps">
            <w:drawing>
              <wp:anchor distT="0" distB="0" distL="114300" distR="114300" simplePos="0" relativeHeight="251779072" behindDoc="0" locked="0" layoutInCell="1" allowOverlap="1" wp14:anchorId="0F6BDA52" wp14:editId="4B8C15D4">
                <wp:simplePos x="0" y="0"/>
                <wp:positionH relativeFrom="column">
                  <wp:posOffset>1190006</wp:posOffset>
                </wp:positionH>
                <wp:positionV relativeFrom="paragraph">
                  <wp:posOffset>1886107</wp:posOffset>
                </wp:positionV>
                <wp:extent cx="128155" cy="1151906"/>
                <wp:effectExtent l="0" t="0" r="62865" b="48260"/>
                <wp:wrapNone/>
                <wp:docPr id="315" name="Conector recto de flecha 315"/>
                <wp:cNvGraphicFramePr/>
                <a:graphic xmlns:a="http://schemas.openxmlformats.org/drawingml/2006/main">
                  <a:graphicData uri="http://schemas.microsoft.com/office/word/2010/wordprocessingShape">
                    <wps:wsp>
                      <wps:cNvCnPr/>
                      <wps:spPr>
                        <a:xfrm>
                          <a:off x="0" y="0"/>
                          <a:ext cx="128155" cy="115190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E24DC97" id="Conector recto de flecha 315" o:spid="_x0000_s1026" type="#_x0000_t32" style="position:absolute;margin-left:93.7pt;margin-top:148.5pt;width:10.1pt;height:90.7pt;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" strokecolor="#5b9bd5 [3204]" strokeweight=".5pt">
                <v:stroke endarrow="block" joinstyle="miter"/>
              </v:shape>
            </w:pict>
          </mc:Fallback>
        </mc:AlternateContent>
      </w:r>
      <w:r w:rsidR="00AA0F0E">
        <w:rPr>
          <w:noProof/>
          <w:lang w:val="es-MX" w:eastAsia="es-MX"/>
        </w:rPr>
        <w:drawing>
          <wp:anchor distT="0" distB="0" distL="114300" distR="114300" simplePos="0" relativeHeight="251778048" behindDoc="0" locked="0" layoutInCell="1" allowOverlap="1" wp14:anchorId="3B4D4207" wp14:editId="1E9D6313">
            <wp:simplePos x="0" y="0"/>
            <wp:positionH relativeFrom="column">
              <wp:posOffset>137160</wp:posOffset>
            </wp:positionH>
            <wp:positionV relativeFrom="paragraph">
              <wp:posOffset>2948726</wp:posOffset>
            </wp:positionV>
            <wp:extent cx="2968832" cy="1979221"/>
            <wp:effectExtent l="0" t="0" r="3175" b="2540"/>
            <wp:wrapNone/>
            <wp:docPr id="314" name="Imagen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LookAndFeel-EsquemaEliminar.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968832" cy="1979221"/>
                    </a:xfrm>
                    <a:prstGeom prst="rect">
                      <a:avLst/>
                    </a:prstGeom>
                  </pic:spPr>
                </pic:pic>
              </a:graphicData>
            </a:graphic>
            <wp14:sizeRelH relativeFrom="margin">
              <wp14:pctWidth>0</wp14:pctWidth>
            </wp14:sizeRelH>
            <wp14:sizeRelV relativeFrom="margin">
              <wp14:pctHeight>0</wp14:pctHeight>
            </wp14:sizeRelV>
          </wp:anchor>
        </w:drawing>
      </w:r>
      <w:r w:rsidR="00AA0F0E">
        <w:rPr>
          <w:noProof/>
          <w:lang w:val="es-MX" w:eastAsia="es-MX"/>
        </w:rPr>
        <mc:AlternateContent>
          <mc:Choice Requires="wps">
            <w:drawing>
              <wp:anchor distT="0" distB="0" distL="114300" distR="114300" simplePos="0" relativeHeight="251768832" behindDoc="0" locked="0" layoutInCell="1" allowOverlap="1" wp14:anchorId="106B1985" wp14:editId="6A2299D9">
                <wp:simplePos x="0" y="0"/>
                <wp:positionH relativeFrom="column">
                  <wp:posOffset>1056904</wp:posOffset>
                </wp:positionH>
                <wp:positionV relativeFrom="paragraph">
                  <wp:posOffset>1203275</wp:posOffset>
                </wp:positionV>
                <wp:extent cx="112815" cy="540327"/>
                <wp:effectExtent l="0" t="0" r="59055" b="50800"/>
                <wp:wrapNone/>
                <wp:docPr id="299" name="Conector recto de flecha 299"/>
                <wp:cNvGraphicFramePr/>
                <a:graphic xmlns:a="http://schemas.openxmlformats.org/drawingml/2006/main">
                  <a:graphicData uri="http://schemas.microsoft.com/office/word/2010/wordprocessingShape">
                    <wps:wsp>
                      <wps:cNvCnPr/>
                      <wps:spPr>
                        <a:xfrm>
                          <a:off x="0" y="0"/>
                          <a:ext cx="112815" cy="5403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737176" id="Conector recto de flecha 299" o:spid="_x0000_s1026" type="#_x0000_t32" style="position:absolute;margin-left:83.2pt;margin-top:94.75pt;width:8.9pt;height:42.5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" strokecolor="#5b9bd5 [3204]" strokeweight=".5pt">
                <v:stroke endarrow="block" joinstyle="miter"/>
              </v:shape>
            </w:pict>
          </mc:Fallback>
        </mc:AlternateContent>
      </w:r>
      <w:r w:rsidR="00AA0F0E" w:rsidRPr="005C6AE8">
        <w:rPr>
          <w:noProof/>
          <w:lang w:val="es-MX" w:eastAsia="es-MX"/>
        </w:rPr>
        <mc:AlternateContent>
          <mc:Choice Requires="wps">
            <w:drawing>
              <wp:anchor distT="45720" distB="45720" distL="114300" distR="114300" simplePos="0" relativeHeight="251765760" behindDoc="0" locked="0" layoutInCell="1" allowOverlap="1" wp14:anchorId="1A8A49EA" wp14:editId="217162B2">
                <wp:simplePos x="0" y="0"/>
                <wp:positionH relativeFrom="column">
                  <wp:posOffset>1076085</wp:posOffset>
                </wp:positionH>
                <wp:positionV relativeFrom="paragraph">
                  <wp:posOffset>1693512</wp:posOffset>
                </wp:positionV>
                <wp:extent cx="229870" cy="246380"/>
                <wp:effectExtent l="0" t="0" r="17780" b="20320"/>
                <wp:wrapSquare wrapText="bothSides"/>
                <wp:docPr id="2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24C80A3E" w14:textId="4CC7B9BA" w:rsidR="0028569D" w:rsidRPr="005C6AE8" w:rsidRDefault="0028569D" w:rsidP="001252B4">
                            <w:pPr>
                              <w:rPr>
                                <w:sz w:val="18"/>
                                <w:lang w:val="es-MX"/>
                              </w:rPr>
                            </w:pPr>
                            <w:r>
                              <w:rPr>
                                <w:sz w:val="18"/>
                                <w:lang w:val="es-MX"/>
                              </w:rPr>
                              <w:t>C1</w:t>
                            </w:r>
                            <w:r w:rsidRPr="001252B4">
                              <w:rPr>
                                <w:noProof/>
                                <w:sz w:val="18"/>
                                <w:lang w:val="es-MX" w:eastAsia="es-MX"/>
                              </w:rPr>
                              <w:drawing>
                                <wp:inline distT="0" distB="0" distL="0" distR="0" wp14:anchorId="4165B5AA" wp14:editId="75F71A23">
                                  <wp:extent cx="38100" cy="40167"/>
                                  <wp:effectExtent l="0" t="0" r="0" b="0"/>
                                  <wp:docPr id="310" name="Imagen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8A49EA" id="_x0000_s1059" type="#_x0000_t202" style="position:absolute;margin-left:84.75pt;margin-top:133.35pt;width:18.1pt;height:19.4pt;z-index:251765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">
                <v:textbox>
                  <w:txbxContent>
                    <w:p w14:paraId="24C80A3E" w14:textId="4CC7B9BA" w:rsidR="0028569D" w:rsidRPr="005C6AE8" w:rsidRDefault="0028569D" w:rsidP="001252B4">
                      <w:pPr>
                        <w:rPr>
                          <w:sz w:val="18"/>
                          <w:lang w:val="es-MX"/>
                        </w:rPr>
                      </w:pPr>
                      <w:r>
                        <w:rPr>
                          <w:sz w:val="18"/>
                          <w:lang w:val="es-MX"/>
                        </w:rPr>
                        <w:t>C1</w:t>
                      </w:r>
                      <w:r w:rsidRPr="001252B4">
                        <w:rPr>
                          <w:noProof/>
                          <w:sz w:val="18"/>
                          <w:lang w:val="es-MX" w:eastAsia="es-MX"/>
                        </w:rPr>
                        <w:drawing>
                          <wp:inline distT="0" distB="0" distL="0" distR="0" wp14:anchorId="4165B5AA" wp14:editId="75F71A23">
                            <wp:extent cx="38100" cy="40167"/>
                            <wp:effectExtent l="0" t="0" r="0" b="0"/>
                            <wp:docPr id="310" name="Imagen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AA0F0E" w:rsidRPr="005C6AE8">
        <w:rPr>
          <w:noProof/>
          <w:lang w:val="es-MX" w:eastAsia="es-MX"/>
        </w:rPr>
        <mc:AlternateContent>
          <mc:Choice Requires="wps">
            <w:drawing>
              <wp:anchor distT="45720" distB="45720" distL="114300" distR="114300" simplePos="0" relativeHeight="251777024" behindDoc="0" locked="0" layoutInCell="1" allowOverlap="1" wp14:anchorId="0E7DA3A2" wp14:editId="397059F7">
                <wp:simplePos x="0" y="0"/>
                <wp:positionH relativeFrom="column">
                  <wp:posOffset>5974938</wp:posOffset>
                </wp:positionH>
                <wp:positionV relativeFrom="paragraph">
                  <wp:posOffset>2103120</wp:posOffset>
                </wp:positionV>
                <wp:extent cx="457200" cy="172085"/>
                <wp:effectExtent l="0" t="0" r="19050" b="18415"/>
                <wp:wrapSquare wrapText="bothSides"/>
                <wp:docPr id="30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2EBD5B64" w14:textId="738292E6" w:rsidR="0028569D" w:rsidRPr="00AA0F0E" w:rsidRDefault="0028569D" w:rsidP="00AA0F0E">
                            <w:pPr>
                              <w:rPr>
                                <w:sz w:val="10"/>
                                <w:lang w:val="es-MX"/>
                              </w:rPr>
                            </w:pPr>
                            <w:r w:rsidRPr="00AA0F0E">
                              <w:rPr>
                                <w:sz w:val="10"/>
                                <w:lang w:val="es-MX"/>
                              </w:rPr>
                              <w:t>Guard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7DA3A2" id="_x0000_s1060" type="#_x0000_t202" style="position:absolute;margin-left:470.45pt;margin-top:165.6pt;width:36pt;height:13.55pt;z-index:251777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" fillcolor="#555 [2160]" strokecolor="black [3200]" strokeweight=".5pt">
                <v:fill color2="#313131 [2608]" rotate="t" colors="0 #9b9b9b;.5 #8e8e8e;1 #797979" focus="100%" type="gradient">
                  <o:fill v:ext="view" type="gradientUnscaled"/>
                </v:fill>
                <v:textbox>
                  <w:txbxContent>
                    <w:p w14:paraId="2EBD5B64" w14:textId="738292E6" w:rsidR="0028569D" w:rsidRPr="00AA0F0E" w:rsidRDefault="0028569D" w:rsidP="00AA0F0E">
                      <w:pPr>
                        <w:rPr>
                          <w:sz w:val="10"/>
                          <w:lang w:val="es-MX"/>
                        </w:rPr>
                      </w:pPr>
                      <w:r w:rsidRPr="00AA0F0E">
                        <w:rPr>
                          <w:sz w:val="10"/>
                          <w:lang w:val="es-MX"/>
                        </w:rPr>
                        <w:t>Guardar</w:t>
                      </w:r>
                    </w:p>
                  </w:txbxContent>
                </v:textbox>
                <w10:wrap type="square"/>
              </v:shape>
            </w:pict>
          </mc:Fallback>
        </mc:AlternateContent>
      </w:r>
      <w:r w:rsidR="00AA0F0E">
        <w:rPr>
          <w:noProof/>
          <w:lang w:val="es-MX" w:eastAsia="es-MX"/>
        </w:rPr>
        <mc:AlternateContent>
          <mc:Choice Requires="wps">
            <w:drawing>
              <wp:anchor distT="0" distB="0" distL="114300" distR="114300" simplePos="0" relativeHeight="251774976" behindDoc="0" locked="0" layoutInCell="1" allowOverlap="1" wp14:anchorId="15D136C7" wp14:editId="47FDF6A2">
                <wp:simplePos x="0" y="0"/>
                <wp:positionH relativeFrom="column">
                  <wp:posOffset>2244435</wp:posOffset>
                </wp:positionH>
                <wp:positionV relativeFrom="paragraph">
                  <wp:posOffset>1010269</wp:posOffset>
                </wp:positionV>
                <wp:extent cx="1715985" cy="44565"/>
                <wp:effectExtent l="0" t="38100" r="36830" b="88900"/>
                <wp:wrapNone/>
                <wp:docPr id="305" name="Conector recto de flecha 305"/>
                <wp:cNvGraphicFramePr/>
                <a:graphic xmlns:a="http://schemas.openxmlformats.org/drawingml/2006/main">
                  <a:graphicData uri="http://schemas.microsoft.com/office/word/2010/wordprocessingShape">
                    <wps:wsp>
                      <wps:cNvCnPr/>
                      <wps:spPr>
                        <a:xfrm>
                          <a:off x="0" y="0"/>
                          <a:ext cx="1715985" cy="445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282C61" id="Conector recto de flecha 305" o:spid="_x0000_s1026" type="#_x0000_t32" style="position:absolute;margin-left:176.75pt;margin-top:79.55pt;width:135.1pt;height:3.5pt;z-index:251774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" strokecolor="#5b9bd5 [3204]" strokeweight=".5pt">
                <v:stroke endarrow="block" joinstyle="miter"/>
              </v:shape>
            </w:pict>
          </mc:Fallback>
        </mc:AlternateContent>
      </w:r>
      <w:r w:rsidR="00AA0F0E">
        <w:rPr>
          <w:noProof/>
          <w:lang w:val="es-MX" w:eastAsia="es-MX"/>
        </w:rPr>
        <w:drawing>
          <wp:anchor distT="0" distB="0" distL="114300" distR="114300" simplePos="0" relativeHeight="251773952" behindDoc="0" locked="0" layoutInCell="1" allowOverlap="1" wp14:anchorId="60A6F59D" wp14:editId="2ED00A84">
            <wp:simplePos x="0" y="0"/>
            <wp:positionH relativeFrom="column">
              <wp:posOffset>3930328</wp:posOffset>
            </wp:positionH>
            <wp:positionV relativeFrom="paragraph">
              <wp:posOffset>604396</wp:posOffset>
            </wp:positionV>
            <wp:extent cx="2529444" cy="1686296"/>
            <wp:effectExtent l="0" t="0" r="4445" b="9525"/>
            <wp:wrapNone/>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LookAndFeel-EsquemaDeEstacionamiento-CrearyEditar.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529444" cy="1686296"/>
                    </a:xfrm>
                    <a:prstGeom prst="rect">
                      <a:avLst/>
                    </a:prstGeom>
                  </pic:spPr>
                </pic:pic>
              </a:graphicData>
            </a:graphic>
            <wp14:sizeRelH relativeFrom="margin">
              <wp14:pctWidth>0</wp14:pctWidth>
            </wp14:sizeRelH>
            <wp14:sizeRelV relativeFrom="margin">
              <wp14:pctHeight>0</wp14:pctHeight>
            </wp14:sizeRelV>
          </wp:anchor>
        </w:drawing>
      </w:r>
      <w:r w:rsidR="00AA0F0E">
        <w:rPr>
          <w:noProof/>
          <w:lang w:val="es-MX" w:eastAsia="es-MX"/>
        </w:rPr>
        <mc:AlternateContent>
          <mc:Choice Requires="wps">
            <w:drawing>
              <wp:anchor distT="0" distB="0" distL="114300" distR="114300" simplePos="0" relativeHeight="251772928" behindDoc="0" locked="0" layoutInCell="1" allowOverlap="1" wp14:anchorId="057663DB" wp14:editId="102808AA">
                <wp:simplePos x="0" y="0"/>
                <wp:positionH relativeFrom="column">
                  <wp:posOffset>1696473</wp:posOffset>
                </wp:positionH>
                <wp:positionV relativeFrom="paragraph">
                  <wp:posOffset>1096109</wp:posOffset>
                </wp:positionV>
                <wp:extent cx="405459" cy="196231"/>
                <wp:effectExtent l="0" t="38100" r="52070" b="32385"/>
                <wp:wrapNone/>
                <wp:docPr id="303" name="Conector recto de flecha 303"/>
                <wp:cNvGraphicFramePr/>
                <a:graphic xmlns:a="http://schemas.openxmlformats.org/drawingml/2006/main">
                  <a:graphicData uri="http://schemas.microsoft.com/office/word/2010/wordprocessingShape">
                    <wps:wsp>
                      <wps:cNvCnPr/>
                      <wps:spPr>
                        <a:xfrm flipV="1">
                          <a:off x="0" y="0"/>
                          <a:ext cx="405459" cy="1962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EFED6A" id="Conector recto de flecha 303" o:spid="_x0000_s1026" type="#_x0000_t32" style="position:absolute;margin-left:133.6pt;margin-top:86.3pt;width:31.95pt;height:15.45pt;flip:y;z-index:251772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" strokecolor="#5b9bd5 [3204]" strokeweight=".5pt">
                <v:stroke endarrow="block" joinstyle="miter"/>
              </v:shape>
            </w:pict>
          </mc:Fallback>
        </mc:AlternateContent>
      </w:r>
      <w:r w:rsidR="001252B4">
        <w:rPr>
          <w:noProof/>
          <w:lang w:val="es-MX" w:eastAsia="es-MX"/>
        </w:rPr>
        <mc:AlternateContent>
          <mc:Choice Requires="wps">
            <w:drawing>
              <wp:anchor distT="0" distB="0" distL="114300" distR="114300" simplePos="0" relativeHeight="251771904" behindDoc="0" locked="0" layoutInCell="1" allowOverlap="1" wp14:anchorId="0FE1F825" wp14:editId="6CA3754B">
                <wp:simplePos x="0" y="0"/>
                <wp:positionH relativeFrom="column">
                  <wp:posOffset>1632486</wp:posOffset>
                </wp:positionH>
                <wp:positionV relativeFrom="paragraph">
                  <wp:posOffset>918268</wp:posOffset>
                </wp:positionV>
                <wp:extent cx="433820" cy="136566"/>
                <wp:effectExtent l="0" t="0" r="80645" b="73025"/>
                <wp:wrapNone/>
                <wp:docPr id="302" name="Conector recto de flecha 302"/>
                <wp:cNvGraphicFramePr/>
                <a:graphic xmlns:a="http://schemas.openxmlformats.org/drawingml/2006/main">
                  <a:graphicData uri="http://schemas.microsoft.com/office/word/2010/wordprocessingShape">
                    <wps:wsp>
                      <wps:cNvCnPr/>
                      <wps:spPr>
                        <a:xfrm>
                          <a:off x="0" y="0"/>
                          <a:ext cx="433820" cy="1365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AC1904" id="Conector recto de flecha 302" o:spid="_x0000_s1026" type="#_x0000_t32" style="position:absolute;margin-left:128.55pt;margin-top:72.3pt;width:34.15pt;height:10.75pt;z-index:251771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" strokecolor="#5b9bd5 [3204]" strokeweight=".5pt">
                <v:stroke endarrow="block" joinstyle="miter"/>
              </v:shape>
            </w:pict>
          </mc:Fallback>
        </mc:AlternateContent>
      </w:r>
      <w:r w:rsidR="001252B4" w:rsidRPr="005C6AE8">
        <w:rPr>
          <w:noProof/>
          <w:lang w:val="es-MX" w:eastAsia="es-MX"/>
        </w:rPr>
        <mc:AlternateContent>
          <mc:Choice Requires="wps">
            <w:drawing>
              <wp:anchor distT="45720" distB="45720" distL="114300" distR="114300" simplePos="0" relativeHeight="251770880" behindDoc="0" locked="0" layoutInCell="1" allowOverlap="1" wp14:anchorId="41831746" wp14:editId="2F63EEC7">
                <wp:simplePos x="0" y="0"/>
                <wp:positionH relativeFrom="column">
                  <wp:posOffset>2066290</wp:posOffset>
                </wp:positionH>
                <wp:positionV relativeFrom="paragraph">
                  <wp:posOffset>917163</wp:posOffset>
                </wp:positionV>
                <wp:extent cx="229870" cy="246380"/>
                <wp:effectExtent l="0" t="0" r="17780" b="20320"/>
                <wp:wrapSquare wrapText="bothSides"/>
                <wp:docPr id="3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0E32BF79" w14:textId="5397EC8A" w:rsidR="0028569D" w:rsidRPr="005C6AE8" w:rsidRDefault="0028569D" w:rsidP="001252B4">
                            <w:pPr>
                              <w:rPr>
                                <w:sz w:val="18"/>
                                <w:lang w:val="es-MX"/>
                              </w:rPr>
                            </w:pPr>
                            <w:r>
                              <w:rPr>
                                <w:sz w:val="18"/>
                                <w:lang w:val="es-MX"/>
                              </w:rPr>
                              <w:t>DB1</w:t>
                            </w:r>
                            <w:r w:rsidRPr="001252B4">
                              <w:rPr>
                                <w:noProof/>
                                <w:sz w:val="18"/>
                                <w:lang w:val="es-MX" w:eastAsia="es-MX"/>
                              </w:rPr>
                              <w:drawing>
                                <wp:inline distT="0" distB="0" distL="0" distR="0" wp14:anchorId="28FA52C7" wp14:editId="264677B5">
                                  <wp:extent cx="38100" cy="40167"/>
                                  <wp:effectExtent l="0" t="0" r="0" b="0"/>
                                  <wp:docPr id="308" name="Imagen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831746" id="_x0000_s1061" type="#_x0000_t202" style="position:absolute;margin-left:162.7pt;margin-top:72.2pt;width:18.1pt;height:19.4pt;z-index:2517708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">
                <v:textbox>
                  <w:txbxContent>
                    <w:p w14:paraId="0E32BF79" w14:textId="5397EC8A" w:rsidR="0028569D" w:rsidRPr="005C6AE8" w:rsidRDefault="0028569D" w:rsidP="001252B4">
                      <w:pPr>
                        <w:rPr>
                          <w:sz w:val="18"/>
                          <w:lang w:val="es-MX"/>
                        </w:rPr>
                      </w:pPr>
                      <w:r>
                        <w:rPr>
                          <w:sz w:val="18"/>
                          <w:lang w:val="es-MX"/>
                        </w:rPr>
                        <w:t>DB1</w:t>
                      </w:r>
                      <w:r w:rsidRPr="001252B4">
                        <w:rPr>
                          <w:noProof/>
                          <w:sz w:val="18"/>
                          <w:lang w:val="es-MX" w:eastAsia="es-MX"/>
                        </w:rPr>
                        <w:drawing>
                          <wp:inline distT="0" distB="0" distL="0" distR="0" wp14:anchorId="28FA52C7" wp14:editId="264677B5">
                            <wp:extent cx="38100" cy="40167"/>
                            <wp:effectExtent l="0" t="0" r="0" b="0"/>
                            <wp:docPr id="308" name="Imagen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Pr>
          <w:noProof/>
          <w:lang w:val="es-MX" w:eastAsia="es-MX"/>
        </w:rPr>
        <mc:AlternateContent>
          <mc:Choice Requires="wps">
            <w:drawing>
              <wp:anchor distT="0" distB="0" distL="114300" distR="114300" simplePos="0" relativeHeight="251767808" behindDoc="0" locked="0" layoutInCell="1" allowOverlap="1" wp14:anchorId="4C84CCCA" wp14:editId="3E3DF3F8">
                <wp:simplePos x="0" y="0"/>
                <wp:positionH relativeFrom="column">
                  <wp:posOffset>1318161</wp:posOffset>
                </wp:positionH>
                <wp:positionV relativeFrom="paragraph">
                  <wp:posOffset>1096109</wp:posOffset>
                </wp:positionV>
                <wp:extent cx="314696" cy="59665"/>
                <wp:effectExtent l="0" t="19050" r="66675" b="74295"/>
                <wp:wrapNone/>
                <wp:docPr id="298" name="Conector recto de flecha 298"/>
                <wp:cNvGraphicFramePr/>
                <a:graphic xmlns:a="http://schemas.openxmlformats.org/drawingml/2006/main">
                  <a:graphicData uri="http://schemas.microsoft.com/office/word/2010/wordprocessingShape">
                    <wps:wsp>
                      <wps:cNvCnPr/>
                      <wps:spPr>
                        <a:xfrm>
                          <a:off x="0" y="0"/>
                          <a:ext cx="314696" cy="596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9E220F" id="Conector recto de flecha 298" o:spid="_x0000_s1026" type="#_x0000_t32" style="position:absolute;margin-left:103.8pt;margin-top:86.3pt;width:24.8pt;height:4.7pt;z-index:251767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" strokecolor="#5b9bd5 [3204]" strokeweight=".5pt">
                <v:stroke endarrow="block" joinstyle="miter"/>
              </v:shape>
            </w:pict>
          </mc:Fallback>
        </mc:AlternateContent>
      </w:r>
      <w:r w:rsidR="001252B4">
        <w:rPr>
          <w:noProof/>
          <w:lang w:val="es-MX" w:eastAsia="es-MX"/>
        </w:rPr>
        <mc:AlternateContent>
          <mc:Choice Requires="wps">
            <w:drawing>
              <wp:anchor distT="0" distB="0" distL="114300" distR="114300" simplePos="0" relativeHeight="251766784" behindDoc="0" locked="0" layoutInCell="1" allowOverlap="1" wp14:anchorId="7A447AA5" wp14:editId="4DDED8A1">
                <wp:simplePos x="0" y="0"/>
                <wp:positionH relativeFrom="column">
                  <wp:posOffset>1286774</wp:posOffset>
                </wp:positionH>
                <wp:positionV relativeFrom="paragraph">
                  <wp:posOffset>882642</wp:posOffset>
                </wp:positionV>
                <wp:extent cx="274831" cy="83127"/>
                <wp:effectExtent l="0" t="38100" r="49530" b="31750"/>
                <wp:wrapNone/>
                <wp:docPr id="297" name="Conector recto de flecha 297"/>
                <wp:cNvGraphicFramePr/>
                <a:graphic xmlns:a="http://schemas.openxmlformats.org/drawingml/2006/main">
                  <a:graphicData uri="http://schemas.microsoft.com/office/word/2010/wordprocessingShape">
                    <wps:wsp>
                      <wps:cNvCnPr/>
                      <wps:spPr>
                        <a:xfrm flipV="1">
                          <a:off x="0" y="0"/>
                          <a:ext cx="274831" cy="831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B7224A8" id="Conector recto de flecha 297" o:spid="_x0000_s1026" type="#_x0000_t32" style="position:absolute;margin-left:101.3pt;margin-top:69.5pt;width:21.65pt;height:6.55pt;flip:y;z-index:251766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" strokecolor="#5b9bd5 [3204]" strokeweight=".5pt">
                <v:stroke endarrow="block" joinstyle="miter"/>
              </v:shape>
            </w:pict>
          </mc:Fallback>
        </mc:AlternateContent>
      </w:r>
      <w:r w:rsidR="001252B4" w:rsidRPr="005C6AE8">
        <w:rPr>
          <w:noProof/>
          <w:lang w:val="es-MX" w:eastAsia="es-MX"/>
        </w:rPr>
        <mc:AlternateContent>
          <mc:Choice Requires="wps">
            <w:drawing>
              <wp:anchor distT="45720" distB="45720" distL="114300" distR="114300" simplePos="0" relativeHeight="251763712" behindDoc="0" locked="0" layoutInCell="1" allowOverlap="1" wp14:anchorId="46E443D4" wp14:editId="49873DD9">
                <wp:simplePos x="0" y="0"/>
                <wp:positionH relativeFrom="column">
                  <wp:posOffset>1465427</wp:posOffset>
                </wp:positionH>
                <wp:positionV relativeFrom="paragraph">
                  <wp:posOffset>1108202</wp:posOffset>
                </wp:positionV>
                <wp:extent cx="229870" cy="246380"/>
                <wp:effectExtent l="0" t="0" r="17780" b="20320"/>
                <wp:wrapSquare wrapText="bothSides"/>
                <wp:docPr id="2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7731D500" w14:textId="3973A685" w:rsidR="0028569D" w:rsidRPr="005C6AE8" w:rsidRDefault="0028569D" w:rsidP="001252B4">
                            <w:pPr>
                              <w:rPr>
                                <w:sz w:val="18"/>
                                <w:lang w:val="es-MX"/>
                              </w:rPr>
                            </w:pPr>
                            <w:r>
                              <w:rPr>
                                <w:sz w:val="18"/>
                                <w:lang w:val="es-MX"/>
                              </w:rPr>
                              <w:t>B1</w:t>
                            </w:r>
                            <w:r w:rsidRPr="001252B4">
                              <w:rPr>
                                <w:noProof/>
                                <w:sz w:val="18"/>
                                <w:lang w:val="es-MX" w:eastAsia="es-MX"/>
                              </w:rPr>
                              <w:drawing>
                                <wp:inline distT="0" distB="0" distL="0" distR="0" wp14:anchorId="283A591F" wp14:editId="6179CA22">
                                  <wp:extent cx="38100" cy="40167"/>
                                  <wp:effectExtent l="0" t="0" r="0" b="0"/>
                                  <wp:docPr id="309" name="Imagen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E443D4" id="_x0000_s1062" type="#_x0000_t202" style="position:absolute;margin-left:115.4pt;margin-top:87.25pt;width:18.1pt;height:19.4pt;z-index:251763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">
                <v:textbox>
                  <w:txbxContent>
                    <w:p w14:paraId="7731D500" w14:textId="3973A685" w:rsidR="0028569D" w:rsidRPr="005C6AE8" w:rsidRDefault="0028569D" w:rsidP="001252B4">
                      <w:pPr>
                        <w:rPr>
                          <w:sz w:val="18"/>
                          <w:lang w:val="es-MX"/>
                        </w:rPr>
                      </w:pPr>
                      <w:r>
                        <w:rPr>
                          <w:sz w:val="18"/>
                          <w:lang w:val="es-MX"/>
                        </w:rPr>
                        <w:t>B1</w:t>
                      </w:r>
                      <w:r w:rsidRPr="001252B4">
                        <w:rPr>
                          <w:noProof/>
                          <w:sz w:val="18"/>
                          <w:lang w:val="es-MX" w:eastAsia="es-MX"/>
                        </w:rPr>
                        <w:drawing>
                          <wp:inline distT="0" distB="0" distL="0" distR="0" wp14:anchorId="283A591F" wp14:editId="6179CA22">
                            <wp:extent cx="38100" cy="40167"/>
                            <wp:effectExtent l="0" t="0" r="0" b="0"/>
                            <wp:docPr id="309" name="Imagen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sidRPr="005C6AE8">
        <w:rPr>
          <w:noProof/>
          <w:lang w:val="es-MX" w:eastAsia="es-MX"/>
        </w:rPr>
        <mc:AlternateContent>
          <mc:Choice Requires="wps">
            <w:drawing>
              <wp:anchor distT="45720" distB="45720" distL="114300" distR="114300" simplePos="0" relativeHeight="251761664" behindDoc="0" locked="0" layoutInCell="1" allowOverlap="1" wp14:anchorId="3C0B9BC4" wp14:editId="20F752F9">
                <wp:simplePos x="0" y="0"/>
                <wp:positionH relativeFrom="column">
                  <wp:posOffset>1445514</wp:posOffset>
                </wp:positionH>
                <wp:positionV relativeFrom="paragraph">
                  <wp:posOffset>761975</wp:posOffset>
                </wp:positionV>
                <wp:extent cx="229870" cy="246380"/>
                <wp:effectExtent l="0" t="0" r="17780" b="20320"/>
                <wp:wrapSquare wrapText="bothSides"/>
                <wp:docPr id="2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53024D16" w14:textId="5BBE6ED7" w:rsidR="0028569D" w:rsidRPr="005C6AE8" w:rsidRDefault="0028569D" w:rsidP="001252B4">
                            <w:pPr>
                              <w:rPr>
                                <w:sz w:val="18"/>
                                <w:lang w:val="es-MX"/>
                              </w:rPr>
                            </w:pPr>
                            <w:r>
                              <w:rPr>
                                <w:sz w:val="18"/>
                                <w:lang w:val="es-MX"/>
                              </w:rPr>
                              <w:t>A</w:t>
                            </w:r>
                            <w:r w:rsidRPr="001252B4">
                              <w:rPr>
                                <w:noProof/>
                                <w:sz w:val="18"/>
                                <w:lang w:val="es-MX" w:eastAsia="es-MX"/>
                              </w:rPr>
                              <w:drawing>
                                <wp:inline distT="0" distB="0" distL="0" distR="0" wp14:anchorId="5949E261" wp14:editId="0020321E">
                                  <wp:extent cx="38100" cy="41609"/>
                                  <wp:effectExtent l="0" t="0" r="0" b="0"/>
                                  <wp:docPr id="31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sidRPr="001252B4">
                              <w:rPr>
                                <w:noProof/>
                                <w:sz w:val="18"/>
                                <w:lang w:val="es-MX" w:eastAsia="es-MX"/>
                              </w:rPr>
                              <w:drawing>
                                <wp:inline distT="0" distB="0" distL="0" distR="0" wp14:anchorId="65BBF202" wp14:editId="7FA4FAAE">
                                  <wp:extent cx="38100" cy="41609"/>
                                  <wp:effectExtent l="0" t="0" r="0" b="0"/>
                                  <wp:docPr id="312" name="Imagen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Pr>
                                <w:sz w:val="18"/>
                                <w:lang w:val="es-MX"/>
                              </w:rPr>
                              <w:t>1</w:t>
                            </w:r>
                            <w:r w:rsidRPr="001252B4">
                              <w:rPr>
                                <w:noProof/>
                                <w:sz w:val="18"/>
                                <w:lang w:val="es-MX" w:eastAsia="es-MX"/>
                              </w:rPr>
                              <w:drawing>
                                <wp:inline distT="0" distB="0" distL="0" distR="0" wp14:anchorId="297FF3EC" wp14:editId="2CBD6852">
                                  <wp:extent cx="38100" cy="40167"/>
                                  <wp:effectExtent l="0" t="0" r="0" b="0"/>
                                  <wp:docPr id="313" name="Imagen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0B9BC4" id="_x0000_s1063" type="#_x0000_t202" style="position:absolute;margin-left:113.8pt;margin-top:60pt;width:18.1pt;height:19.4pt;z-index:2517616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">
                <v:textbox>
                  <w:txbxContent>
                    <w:p w14:paraId="53024D16" w14:textId="5BBE6ED7" w:rsidR="0028569D" w:rsidRPr="005C6AE8" w:rsidRDefault="0028569D" w:rsidP="001252B4">
                      <w:pPr>
                        <w:rPr>
                          <w:sz w:val="18"/>
                          <w:lang w:val="es-MX"/>
                        </w:rPr>
                      </w:pPr>
                      <w:r>
                        <w:rPr>
                          <w:sz w:val="18"/>
                          <w:lang w:val="es-MX"/>
                        </w:rPr>
                        <w:t>A</w:t>
                      </w:r>
                      <w:r w:rsidRPr="001252B4">
                        <w:rPr>
                          <w:noProof/>
                          <w:sz w:val="18"/>
                          <w:lang w:val="es-MX" w:eastAsia="es-MX"/>
                        </w:rPr>
                        <w:drawing>
                          <wp:inline distT="0" distB="0" distL="0" distR="0" wp14:anchorId="5949E261" wp14:editId="0020321E">
                            <wp:extent cx="38100" cy="41609"/>
                            <wp:effectExtent l="0" t="0" r="0" b="0"/>
                            <wp:docPr id="31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sidRPr="001252B4">
                        <w:rPr>
                          <w:noProof/>
                          <w:sz w:val="18"/>
                          <w:lang w:val="es-MX" w:eastAsia="es-MX"/>
                        </w:rPr>
                        <w:drawing>
                          <wp:inline distT="0" distB="0" distL="0" distR="0" wp14:anchorId="65BBF202" wp14:editId="7FA4FAAE">
                            <wp:extent cx="38100" cy="41609"/>
                            <wp:effectExtent l="0" t="0" r="0" b="0"/>
                            <wp:docPr id="312" name="Imagen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8100" cy="41609"/>
                                    </a:xfrm>
                                    <a:prstGeom prst="rect">
                                      <a:avLst/>
                                    </a:prstGeom>
                                    <a:noFill/>
                                    <a:ln>
                                      <a:noFill/>
                                    </a:ln>
                                  </pic:spPr>
                                </pic:pic>
                              </a:graphicData>
                            </a:graphic>
                          </wp:inline>
                        </w:drawing>
                      </w:r>
                      <w:r>
                        <w:rPr>
                          <w:sz w:val="18"/>
                          <w:lang w:val="es-MX"/>
                        </w:rPr>
                        <w:t>1</w:t>
                      </w:r>
                      <w:r w:rsidRPr="001252B4">
                        <w:rPr>
                          <w:noProof/>
                          <w:sz w:val="18"/>
                          <w:lang w:val="es-MX" w:eastAsia="es-MX"/>
                        </w:rPr>
                        <w:drawing>
                          <wp:inline distT="0" distB="0" distL="0" distR="0" wp14:anchorId="297FF3EC" wp14:editId="2CBD6852">
                            <wp:extent cx="38100" cy="40167"/>
                            <wp:effectExtent l="0" t="0" r="0" b="0"/>
                            <wp:docPr id="313" name="Imagen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Pr>
          <w:noProof/>
          <w:lang w:val="es-MX" w:eastAsia="es-MX"/>
        </w:rPr>
        <w:drawing>
          <wp:anchor distT="0" distB="0" distL="114300" distR="114300" simplePos="0" relativeHeight="251758592" behindDoc="0" locked="0" layoutInCell="1" allowOverlap="1" wp14:anchorId="61316D1E" wp14:editId="23D7E0C0">
            <wp:simplePos x="0" y="0"/>
            <wp:positionH relativeFrom="column">
              <wp:posOffset>263346</wp:posOffset>
            </wp:positionH>
            <wp:positionV relativeFrom="paragraph">
              <wp:posOffset>558825</wp:posOffset>
            </wp:positionV>
            <wp:extent cx="2666391" cy="1777594"/>
            <wp:effectExtent l="0" t="0" r="635" b="0"/>
            <wp:wrapNone/>
            <wp:docPr id="287" name="Imagen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LookAndFeel-ABCEsquemaEstacionamiento.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666391" cy="1777594"/>
                    </a:xfrm>
                    <a:prstGeom prst="rect">
                      <a:avLst/>
                    </a:prstGeom>
                  </pic:spPr>
                </pic:pic>
              </a:graphicData>
            </a:graphic>
            <wp14:sizeRelH relativeFrom="margin">
              <wp14:pctWidth>0</wp14:pctWidth>
            </wp14:sizeRelH>
            <wp14:sizeRelV relativeFrom="margin">
              <wp14:pctHeight>0</wp14:pctHeight>
            </wp14:sizeRelV>
          </wp:anchor>
        </w:drawing>
      </w:r>
      <w:r w:rsidR="001252B4" w:rsidRPr="005C6AE8">
        <w:rPr>
          <w:noProof/>
          <w:lang w:val="es-MX" w:eastAsia="es-MX"/>
        </w:rPr>
        <mc:AlternateContent>
          <mc:Choice Requires="wps">
            <w:drawing>
              <wp:anchor distT="45720" distB="45720" distL="114300" distR="114300" simplePos="0" relativeHeight="251757568" behindDoc="0" locked="0" layoutInCell="1" allowOverlap="1" wp14:anchorId="25E90398" wp14:editId="77130E5E">
                <wp:simplePos x="0" y="0"/>
                <wp:positionH relativeFrom="column">
                  <wp:posOffset>1054735</wp:posOffset>
                </wp:positionH>
                <wp:positionV relativeFrom="paragraph">
                  <wp:posOffset>76200</wp:posOffset>
                </wp:positionV>
                <wp:extent cx="229870" cy="246380"/>
                <wp:effectExtent l="0" t="0" r="17780" b="20320"/>
                <wp:wrapSquare wrapText="bothSides"/>
                <wp:docPr id="28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46380"/>
                        </a:xfrm>
                        <a:prstGeom prst="rect">
                          <a:avLst/>
                        </a:prstGeom>
                        <a:solidFill>
                          <a:srgbClr val="FFFFFF"/>
                        </a:solidFill>
                        <a:ln w="9525">
                          <a:solidFill>
                            <a:srgbClr val="000000"/>
                          </a:solidFill>
                          <a:miter lim="800000"/>
                          <a:headEnd/>
                          <a:tailEnd/>
                        </a:ln>
                      </wps:spPr>
                      <wps:txbx>
                        <w:txbxContent>
                          <w:p w14:paraId="7C07B46D" w14:textId="4F4643F5" w:rsidR="0028569D" w:rsidRPr="005C6AE8" w:rsidRDefault="0028569D" w:rsidP="001252B4">
                            <w:pPr>
                              <w:rPr>
                                <w:sz w:val="18"/>
                                <w:lang w:val="es-MX"/>
                              </w:rPr>
                            </w:pPr>
                            <w:r>
                              <w:rPr>
                                <w:sz w:val="18"/>
                                <w:lang w:val="es-MX"/>
                              </w:rPr>
                              <w:t>3</w:t>
                            </w:r>
                            <w:r w:rsidRPr="001252B4">
                              <w:rPr>
                                <w:noProof/>
                                <w:sz w:val="18"/>
                                <w:lang w:val="es-MX" w:eastAsia="es-MX"/>
                              </w:rPr>
                              <w:drawing>
                                <wp:inline distT="0" distB="0" distL="0" distR="0" wp14:anchorId="2EA3B0BC" wp14:editId="58BFFB74">
                                  <wp:extent cx="38100" cy="40167"/>
                                  <wp:effectExtent l="0" t="0" r="0" b="0"/>
                                  <wp:docPr id="286"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E90398" id="_x0000_s1064" type="#_x0000_t202" style="position:absolute;margin-left:83.05pt;margin-top:6pt;width:18.1pt;height:19.4pt;z-index:251757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">
                <v:textbox>
                  <w:txbxContent>
                    <w:p w14:paraId="7C07B46D" w14:textId="4F4643F5" w:rsidR="0028569D" w:rsidRPr="005C6AE8" w:rsidRDefault="0028569D" w:rsidP="001252B4">
                      <w:pPr>
                        <w:rPr>
                          <w:sz w:val="18"/>
                          <w:lang w:val="es-MX"/>
                        </w:rPr>
                      </w:pPr>
                      <w:r>
                        <w:rPr>
                          <w:sz w:val="18"/>
                          <w:lang w:val="es-MX"/>
                        </w:rPr>
                        <w:t>3</w:t>
                      </w:r>
                      <w:r w:rsidRPr="001252B4">
                        <w:rPr>
                          <w:noProof/>
                          <w:sz w:val="18"/>
                          <w:lang w:val="es-MX" w:eastAsia="es-MX"/>
                        </w:rPr>
                        <w:drawing>
                          <wp:inline distT="0" distB="0" distL="0" distR="0" wp14:anchorId="2EA3B0BC" wp14:editId="58BFFB74">
                            <wp:extent cx="38100" cy="40167"/>
                            <wp:effectExtent l="0" t="0" r="0" b="0"/>
                            <wp:docPr id="286"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00" cy="40167"/>
                                    </a:xfrm>
                                    <a:prstGeom prst="rect">
                                      <a:avLst/>
                                    </a:prstGeom>
                                    <a:noFill/>
                                    <a:ln>
                                      <a:noFill/>
                                    </a:ln>
                                  </pic:spPr>
                                </pic:pic>
                              </a:graphicData>
                            </a:graphic>
                          </wp:inline>
                        </w:drawing>
                      </w:r>
                      <w:r>
                        <w:rPr>
                          <w:sz w:val="18"/>
                          <w:lang w:val="es-MX"/>
                        </w:rPr>
                        <w:t>BA</w:t>
                      </w:r>
                    </w:p>
                  </w:txbxContent>
                </v:textbox>
                <w10:wrap type="square"/>
              </v:shape>
            </w:pict>
          </mc:Fallback>
        </mc:AlternateContent>
      </w:r>
      <w:r w:rsidR="001252B4">
        <w:rPr>
          <w:noProof/>
          <w:lang w:val="es-MX" w:eastAsia="es-MX"/>
        </w:rPr>
        <mc:AlternateContent>
          <mc:Choice Requires="wps">
            <w:drawing>
              <wp:anchor distT="0" distB="0" distL="114300" distR="114300" simplePos="0" relativeHeight="251759616" behindDoc="0" locked="0" layoutInCell="1" allowOverlap="1" wp14:anchorId="10F23F4A" wp14:editId="1DA9C964">
                <wp:simplePos x="0" y="0"/>
                <wp:positionH relativeFrom="column">
                  <wp:posOffset>984250</wp:posOffset>
                </wp:positionH>
                <wp:positionV relativeFrom="paragraph">
                  <wp:posOffset>-268605</wp:posOffset>
                </wp:positionV>
                <wp:extent cx="38100" cy="825500"/>
                <wp:effectExtent l="76200" t="0" r="57150" b="50800"/>
                <wp:wrapNone/>
                <wp:docPr id="288" name="Conector recto de flecha 288"/>
                <wp:cNvGraphicFramePr/>
                <a:graphic xmlns:a="http://schemas.openxmlformats.org/drawingml/2006/main">
                  <a:graphicData uri="http://schemas.microsoft.com/office/word/2010/wordprocessingShape">
                    <wps:wsp>
                      <wps:cNvCnPr/>
                      <wps:spPr>
                        <a:xfrm flipH="1">
                          <a:off x="0" y="0"/>
                          <a:ext cx="3810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13228D" id="Conector recto de flecha 288" o:spid="_x0000_s1026" type="#_x0000_t32" style="position:absolute;margin-left:77.5pt;margin-top:-21.15pt;width:3pt;height:65pt;flip:x;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" strokecolor="#5b9bd5 [3204]" strokeweight=".5pt">
                <v:stroke endarrow="block" joinstyle="miter"/>
              </v:shape>
            </w:pict>
          </mc:Fallback>
        </mc:AlternateContent>
      </w:r>
      <w:r w:rsidR="001252B4">
        <w:rPr>
          <w:lang w:val="es-419"/>
        </w:rPr>
        <w:br w:type="page"/>
      </w:r>
    </w:p>
    <w:p w14:paraId="106DCDC4" w14:textId="3033CC75" w:rsidR="00997AA5" w:rsidRDefault="00997AA5">
      <w:pPr>
        <w:rPr>
          <w:rFonts w:ascii="Century Gothic" w:eastAsia="Calibri" w:hAnsi="Century Gothic" w:cs="Calibri"/>
          <w:b/>
          <w:i/>
          <w:color w:val="538135" w:themeColor="accent6" w:themeShade="BF"/>
          <w:sz w:val="44"/>
          <w:szCs w:val="56"/>
          <w:u w:val="single"/>
          <w:lang w:val="es-419"/>
        </w:rPr>
      </w:pPr>
      <w:r>
        <w:rPr>
          <w:rFonts w:ascii="Century Gothic" w:eastAsia="Calibri" w:hAnsi="Century Gothic" w:cs="Calibri"/>
          <w:b/>
          <w:i/>
          <w:noProof/>
          <w:color w:val="538135" w:themeColor="accent6" w:themeShade="BF"/>
          <w:sz w:val="44"/>
          <w:szCs w:val="56"/>
          <w:u w:val="single"/>
          <w:lang w:val="es-MX" w:eastAsia="es-MX"/>
        </w:rPr>
        <w:lastRenderedPageBreak/>
        <mc:AlternateContent>
          <mc:Choice Requires="wps">
            <w:drawing>
              <wp:anchor distT="0" distB="0" distL="114300" distR="114300" simplePos="0" relativeHeight="251806720" behindDoc="0" locked="0" layoutInCell="1" allowOverlap="1" wp14:anchorId="4E377128" wp14:editId="6ABC13DE">
                <wp:simplePos x="0" y="0"/>
                <wp:positionH relativeFrom="column">
                  <wp:posOffset>1609106</wp:posOffset>
                </wp:positionH>
                <wp:positionV relativeFrom="paragraph">
                  <wp:posOffset>7414070</wp:posOffset>
                </wp:positionV>
                <wp:extent cx="45719" cy="2713512"/>
                <wp:effectExtent l="38100" t="0" r="69215" b="48895"/>
                <wp:wrapNone/>
                <wp:docPr id="339" name="Conector recto de flecha 339"/>
                <wp:cNvGraphicFramePr/>
                <a:graphic xmlns:a="http://schemas.openxmlformats.org/drawingml/2006/main">
                  <a:graphicData uri="http://schemas.microsoft.com/office/word/2010/wordprocessingShape">
                    <wps:wsp>
                      <wps:cNvCnPr/>
                      <wps:spPr>
                        <a:xfrm>
                          <a:off x="0" y="0"/>
                          <a:ext cx="45719" cy="27135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58C399" id="Conector recto de flecha 339" o:spid="_x0000_s1026" type="#_x0000_t32" style="position:absolute;margin-left:126.7pt;margin-top:583.8pt;width:3.6pt;height:213.6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03648" behindDoc="0" locked="0" layoutInCell="1" allowOverlap="1" wp14:anchorId="65A47CAB" wp14:editId="24E17B22">
                <wp:simplePos x="0" y="0"/>
                <wp:positionH relativeFrom="column">
                  <wp:posOffset>5159829</wp:posOffset>
                </wp:positionH>
                <wp:positionV relativeFrom="paragraph">
                  <wp:posOffset>6363104</wp:posOffset>
                </wp:positionV>
                <wp:extent cx="510639" cy="249126"/>
                <wp:effectExtent l="38100" t="0" r="22860" b="55880"/>
                <wp:wrapNone/>
                <wp:docPr id="337" name="Conector recto de flecha 337"/>
                <wp:cNvGraphicFramePr/>
                <a:graphic xmlns:a="http://schemas.openxmlformats.org/drawingml/2006/main">
                  <a:graphicData uri="http://schemas.microsoft.com/office/word/2010/wordprocessingShape">
                    <wps:wsp>
                      <wps:cNvCnPr/>
                      <wps:spPr>
                        <a:xfrm flipH="1">
                          <a:off x="0" y="0"/>
                          <a:ext cx="510639" cy="2491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3A2517" id="Conector recto de flecha 337" o:spid="_x0000_s1026" type="#_x0000_t32" style="position:absolute;margin-left:406.3pt;margin-top:501.05pt;width:40.2pt;height:19.6pt;flip:x;z-index:251803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02624" behindDoc="0" locked="0" layoutInCell="1" allowOverlap="1" wp14:anchorId="63CC1672" wp14:editId="4E09F069">
                <wp:simplePos x="0" y="0"/>
                <wp:positionH relativeFrom="column">
                  <wp:posOffset>4969823</wp:posOffset>
                </wp:positionH>
                <wp:positionV relativeFrom="paragraph">
                  <wp:posOffset>6333416</wp:posOffset>
                </wp:positionV>
                <wp:extent cx="237507" cy="278814"/>
                <wp:effectExtent l="38100" t="0" r="29210" b="64135"/>
                <wp:wrapNone/>
                <wp:docPr id="336" name="Conector recto de flecha 336"/>
                <wp:cNvGraphicFramePr/>
                <a:graphic xmlns:a="http://schemas.openxmlformats.org/drawingml/2006/main">
                  <a:graphicData uri="http://schemas.microsoft.com/office/word/2010/wordprocessingShape">
                    <wps:wsp>
                      <wps:cNvCnPr/>
                      <wps:spPr>
                        <a:xfrm flipH="1">
                          <a:off x="0" y="0"/>
                          <a:ext cx="237507" cy="2788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92482D" id="Conector recto de flecha 336" o:spid="_x0000_s1026" type="#_x0000_t32" style="position:absolute;margin-left:391.3pt;margin-top:498.7pt;width:18.7pt;height:21.95pt;flip:x;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01600" behindDoc="0" locked="0" layoutInCell="1" allowOverlap="1" wp14:anchorId="44D8F6F3" wp14:editId="081D1FE9">
                <wp:simplePos x="0" y="0"/>
                <wp:positionH relativeFrom="column">
                  <wp:posOffset>2998519</wp:posOffset>
                </wp:positionH>
                <wp:positionV relativeFrom="paragraph">
                  <wp:posOffset>6588735</wp:posOffset>
                </wp:positionV>
                <wp:extent cx="2250375" cy="23751"/>
                <wp:effectExtent l="38100" t="76200" r="17145" b="71755"/>
                <wp:wrapNone/>
                <wp:docPr id="335" name="Conector recto de flecha 335"/>
                <wp:cNvGraphicFramePr/>
                <a:graphic xmlns:a="http://schemas.openxmlformats.org/drawingml/2006/main">
                  <a:graphicData uri="http://schemas.microsoft.com/office/word/2010/wordprocessingShape">
                    <wps:wsp>
                      <wps:cNvCnPr/>
                      <wps:spPr>
                        <a:xfrm flipH="1" flipV="1">
                          <a:off x="0" y="0"/>
                          <a:ext cx="2250375" cy="237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24BECC" id="Conector recto de flecha 335" o:spid="_x0000_s1026" type="#_x0000_t32" style="position:absolute;margin-left:236.1pt;margin-top:518.8pt;width:177.2pt;height:1.85pt;flip:x y;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00576" behindDoc="0" locked="0" layoutInCell="1" allowOverlap="1" wp14:anchorId="4FA1540E" wp14:editId="589C1DDA">
            <wp:simplePos x="0" y="0"/>
            <wp:positionH relativeFrom="column">
              <wp:posOffset>51130</wp:posOffset>
            </wp:positionH>
            <wp:positionV relativeFrom="paragraph">
              <wp:posOffset>5350700</wp:posOffset>
            </wp:positionV>
            <wp:extent cx="3099460" cy="2066307"/>
            <wp:effectExtent l="0" t="0" r="5715" b="0"/>
            <wp:wrapNone/>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LookAndFeel-VerServiciosyOfertas.jpg"/>
                    <pic:cNvPicPr/>
                  </pic:nvPicPr>
                  <pic:blipFill>
                    <a:blip r:embed="rId72">
                      <a:extLst>
                        <a:ext uri="{28A0092B-C50C-407E-A947-70E740481C1C}">
                          <a14:useLocalDpi xmlns:a14="http://schemas.microsoft.com/office/drawing/2010/main" val="0"/>
                        </a:ext>
                      </a:extLst>
                    </a:blip>
                    <a:stretch>
                      <a:fillRect/>
                    </a:stretch>
                  </pic:blipFill>
                  <pic:spPr>
                    <a:xfrm>
                      <a:off x="0" y="0"/>
                      <a:ext cx="3099460" cy="2066307"/>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8528" behindDoc="0" locked="0" layoutInCell="1" allowOverlap="1" wp14:anchorId="19409B59" wp14:editId="7960E912">
                <wp:simplePos x="0" y="0"/>
                <wp:positionH relativeFrom="column">
                  <wp:posOffset>5807034</wp:posOffset>
                </wp:positionH>
                <wp:positionV relativeFrom="paragraph">
                  <wp:posOffset>3560527</wp:posOffset>
                </wp:positionV>
                <wp:extent cx="77189" cy="2262250"/>
                <wp:effectExtent l="0" t="0" r="75565" b="62230"/>
                <wp:wrapNone/>
                <wp:docPr id="333" name="Conector recto de flecha 333"/>
                <wp:cNvGraphicFramePr/>
                <a:graphic xmlns:a="http://schemas.openxmlformats.org/drawingml/2006/main">
                  <a:graphicData uri="http://schemas.microsoft.com/office/word/2010/wordprocessingShape">
                    <wps:wsp>
                      <wps:cNvCnPr/>
                      <wps:spPr>
                        <a:xfrm>
                          <a:off x="0" y="0"/>
                          <a:ext cx="77189" cy="226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43FA1D" id="Conector recto de flecha 333" o:spid="_x0000_s1026" type="#_x0000_t32" style="position:absolute;margin-left:457.25pt;margin-top:280.35pt;width:6.1pt;height:178.15pt;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97504" behindDoc="0" locked="0" layoutInCell="1" allowOverlap="1" wp14:anchorId="2031880A" wp14:editId="12D78FD8">
            <wp:simplePos x="0" y="0"/>
            <wp:positionH relativeFrom="column">
              <wp:posOffset>3888063</wp:posOffset>
            </wp:positionH>
            <wp:positionV relativeFrom="paragraph">
              <wp:posOffset>5346065</wp:posOffset>
            </wp:positionV>
            <wp:extent cx="2499756" cy="1666504"/>
            <wp:effectExtent l="0" t="0" r="0" b="0"/>
            <wp:wrapNone/>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LookAndFeel-CrearServiciosyOfertas.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499756" cy="1666504"/>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6480" behindDoc="0" locked="0" layoutInCell="1" allowOverlap="1" wp14:anchorId="5A41B08B" wp14:editId="0C516AFA">
                <wp:simplePos x="0" y="0"/>
                <wp:positionH relativeFrom="column">
                  <wp:posOffset>2755075</wp:posOffset>
                </wp:positionH>
                <wp:positionV relativeFrom="paragraph">
                  <wp:posOffset>3613966</wp:posOffset>
                </wp:positionV>
                <wp:extent cx="1573481" cy="249382"/>
                <wp:effectExtent l="0" t="0" r="46355" b="74930"/>
                <wp:wrapNone/>
                <wp:docPr id="331" name="Conector recto de flecha 331"/>
                <wp:cNvGraphicFramePr/>
                <a:graphic xmlns:a="http://schemas.openxmlformats.org/drawingml/2006/main">
                  <a:graphicData uri="http://schemas.microsoft.com/office/word/2010/wordprocessingShape">
                    <wps:wsp>
                      <wps:cNvCnPr/>
                      <wps:spPr>
                        <a:xfrm>
                          <a:off x="0" y="0"/>
                          <a:ext cx="1573481" cy="2493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4A157D" id="Conector recto de flecha 331" o:spid="_x0000_s1026" type="#_x0000_t32" style="position:absolute;margin-left:216.95pt;margin-top:284.55pt;width:123.9pt;height:19.6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5456" behindDoc="0" locked="0" layoutInCell="1" allowOverlap="1" wp14:anchorId="3911CB7F" wp14:editId="4E3F1F8E">
                <wp:simplePos x="0" y="0"/>
                <wp:positionH relativeFrom="column">
                  <wp:posOffset>5361709</wp:posOffset>
                </wp:positionH>
                <wp:positionV relativeFrom="paragraph">
                  <wp:posOffset>2367057</wp:posOffset>
                </wp:positionV>
                <wp:extent cx="41564" cy="777834"/>
                <wp:effectExtent l="38100" t="0" r="53975" b="60960"/>
                <wp:wrapNone/>
                <wp:docPr id="330" name="Conector recto de flecha 330"/>
                <wp:cNvGraphicFramePr/>
                <a:graphic xmlns:a="http://schemas.openxmlformats.org/drawingml/2006/main">
                  <a:graphicData uri="http://schemas.microsoft.com/office/word/2010/wordprocessingShape">
                    <wps:wsp>
                      <wps:cNvCnPr/>
                      <wps:spPr>
                        <a:xfrm>
                          <a:off x="0" y="0"/>
                          <a:ext cx="41564" cy="77783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2EE490" id="Conector recto de flecha 330" o:spid="_x0000_s1026" type="#_x0000_t32" style="position:absolute;margin-left:422.2pt;margin-top:186.4pt;width:3.25pt;height:61.25pt;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94432" behindDoc="0" locked="0" layoutInCell="1" allowOverlap="1" wp14:anchorId="081B059D" wp14:editId="4CC90F6D">
            <wp:simplePos x="0" y="0"/>
            <wp:positionH relativeFrom="column">
              <wp:posOffset>3371446</wp:posOffset>
            </wp:positionH>
            <wp:positionV relativeFrom="paragraph">
              <wp:posOffset>2962200</wp:posOffset>
            </wp:positionV>
            <wp:extent cx="3099460" cy="2066307"/>
            <wp:effectExtent l="0" t="0" r="5715" b="0"/>
            <wp:wrapNone/>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LookAndFeel-VerServiciosyOfertas.jpg"/>
                    <pic:cNvPicPr/>
                  </pic:nvPicPr>
                  <pic:blipFill>
                    <a:blip r:embed="rId72">
                      <a:extLst>
                        <a:ext uri="{28A0092B-C50C-407E-A947-70E740481C1C}">
                          <a14:useLocalDpi xmlns:a14="http://schemas.microsoft.com/office/drawing/2010/main" val="0"/>
                        </a:ext>
                      </a:extLst>
                    </a:blip>
                    <a:stretch>
                      <a:fillRect/>
                    </a:stretch>
                  </pic:blipFill>
                  <pic:spPr>
                    <a:xfrm>
                      <a:off x="0" y="0"/>
                      <a:ext cx="3099460" cy="2066307"/>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3408" behindDoc="0" locked="0" layoutInCell="1" allowOverlap="1" wp14:anchorId="21FDEB27" wp14:editId="1ADF0DCF">
                <wp:simplePos x="0" y="0"/>
                <wp:positionH relativeFrom="column">
                  <wp:posOffset>2505694</wp:posOffset>
                </wp:positionH>
                <wp:positionV relativeFrom="paragraph">
                  <wp:posOffset>775657</wp:posOffset>
                </wp:positionV>
                <wp:extent cx="178129" cy="2084226"/>
                <wp:effectExtent l="38100" t="0" r="31750" b="49530"/>
                <wp:wrapNone/>
                <wp:docPr id="328" name="Conector recto de flecha 328"/>
                <wp:cNvGraphicFramePr/>
                <a:graphic xmlns:a="http://schemas.openxmlformats.org/drawingml/2006/main">
                  <a:graphicData uri="http://schemas.microsoft.com/office/word/2010/wordprocessingShape">
                    <wps:wsp>
                      <wps:cNvCnPr/>
                      <wps:spPr>
                        <a:xfrm flipH="1">
                          <a:off x="0" y="0"/>
                          <a:ext cx="178129" cy="20842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68C4D0" id="Conector recto de flecha 328" o:spid="_x0000_s1026" type="#_x0000_t32" style="position:absolute;margin-left:197.3pt;margin-top:61.1pt;width:14.05pt;height:164.1pt;flip:x;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92384" behindDoc="0" locked="0" layoutInCell="1" allowOverlap="1" wp14:anchorId="213AF81F" wp14:editId="36976E14">
            <wp:simplePos x="0" y="0"/>
            <wp:positionH relativeFrom="column">
              <wp:posOffset>-100940</wp:posOffset>
            </wp:positionH>
            <wp:positionV relativeFrom="paragraph">
              <wp:posOffset>2693084</wp:posOffset>
            </wp:positionV>
            <wp:extent cx="2968053" cy="1978702"/>
            <wp:effectExtent l="0" t="0" r="3810" b="2540"/>
            <wp:wrapNone/>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LookAndFeel-EliminarServiciosyOfertas.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968053" cy="1978702"/>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791360" behindDoc="0" locked="0" layoutInCell="1" allowOverlap="1" wp14:anchorId="789AA951" wp14:editId="434A7C0B">
                <wp:simplePos x="0" y="0"/>
                <wp:positionH relativeFrom="column">
                  <wp:posOffset>2654135</wp:posOffset>
                </wp:positionH>
                <wp:positionV relativeFrom="paragraph">
                  <wp:posOffset>603572</wp:posOffset>
                </wp:positionV>
                <wp:extent cx="1579418" cy="172192"/>
                <wp:effectExtent l="0" t="0" r="78105" b="94615"/>
                <wp:wrapNone/>
                <wp:docPr id="326" name="Conector recto de flecha 326"/>
                <wp:cNvGraphicFramePr/>
                <a:graphic xmlns:a="http://schemas.openxmlformats.org/drawingml/2006/main">
                  <a:graphicData uri="http://schemas.microsoft.com/office/word/2010/wordprocessingShape">
                    <wps:wsp>
                      <wps:cNvCnPr/>
                      <wps:spPr>
                        <a:xfrm>
                          <a:off x="0" y="0"/>
                          <a:ext cx="1579418" cy="1721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D6FEEA" id="Conector recto de flecha 326" o:spid="_x0000_s1026" type="#_x0000_t32" style="position:absolute;margin-left:209pt;margin-top:47.55pt;width:124.35pt;height:13.5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790336" behindDoc="0" locked="0" layoutInCell="1" allowOverlap="1" wp14:anchorId="3DDF4352" wp14:editId="48EE81A6">
            <wp:simplePos x="0" y="0"/>
            <wp:positionH relativeFrom="column">
              <wp:posOffset>3324472</wp:posOffset>
            </wp:positionH>
            <wp:positionV relativeFrom="paragraph">
              <wp:posOffset>394896</wp:posOffset>
            </wp:positionV>
            <wp:extent cx="3146157" cy="2097438"/>
            <wp:effectExtent l="0" t="0" r="0" b="0"/>
            <wp:wrapNone/>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LookAndFeel-ElditarServiciosyOfertas.jpg"/>
                    <pic:cNvPicPr/>
                  </pic:nvPicPr>
                  <pic:blipFill>
                    <a:blip r:embed="rId75">
                      <a:extLst>
                        <a:ext uri="{28A0092B-C50C-407E-A947-70E740481C1C}">
                          <a14:useLocalDpi xmlns:a14="http://schemas.microsoft.com/office/drawing/2010/main" val="0"/>
                        </a:ext>
                      </a:extLst>
                    </a:blip>
                    <a:stretch>
                      <a:fillRect/>
                    </a:stretch>
                  </pic:blipFill>
                  <pic:spPr>
                    <a:xfrm>
                      <a:off x="0" y="0"/>
                      <a:ext cx="3146157" cy="2097438"/>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w:drawing>
          <wp:anchor distT="0" distB="0" distL="114300" distR="114300" simplePos="0" relativeHeight="251789312" behindDoc="0" locked="0" layoutInCell="1" allowOverlap="1" wp14:anchorId="29B5E7C1" wp14:editId="3EFE2C35">
            <wp:simplePos x="0" y="0"/>
            <wp:positionH relativeFrom="column">
              <wp:posOffset>53340</wp:posOffset>
            </wp:positionH>
            <wp:positionV relativeFrom="paragraph">
              <wp:posOffset>490228</wp:posOffset>
            </wp:positionV>
            <wp:extent cx="2701083" cy="1800722"/>
            <wp:effectExtent l="0" t="0" r="4445" b="9525"/>
            <wp:wrapNone/>
            <wp:docPr id="324" name="Imagen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LookAndFeel-VerServiciosyOfertas.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701083" cy="1800722"/>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mc:AlternateContent>
          <mc:Choice Requires="wps">
            <w:drawing>
              <wp:anchor distT="0" distB="0" distL="114300" distR="114300" simplePos="0" relativeHeight="251788288" behindDoc="0" locked="0" layoutInCell="1" allowOverlap="1" wp14:anchorId="7236B16F" wp14:editId="07F3B1C7">
                <wp:simplePos x="0" y="0"/>
                <wp:positionH relativeFrom="column">
                  <wp:posOffset>522514</wp:posOffset>
                </wp:positionH>
                <wp:positionV relativeFrom="paragraph">
                  <wp:posOffset>-13945</wp:posOffset>
                </wp:positionV>
                <wp:extent cx="11876" cy="475013"/>
                <wp:effectExtent l="76200" t="0" r="64770" b="58420"/>
                <wp:wrapNone/>
                <wp:docPr id="323" name="Conector recto de flecha 323"/>
                <wp:cNvGraphicFramePr/>
                <a:graphic xmlns:a="http://schemas.openxmlformats.org/drawingml/2006/main">
                  <a:graphicData uri="http://schemas.microsoft.com/office/word/2010/wordprocessingShape">
                    <wps:wsp>
                      <wps:cNvCnPr/>
                      <wps:spPr>
                        <a:xfrm flipH="1">
                          <a:off x="0" y="0"/>
                          <a:ext cx="11876" cy="4750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4390D5" id="Conector recto de flecha 323" o:spid="_x0000_s1026" type="#_x0000_t32" style="position:absolute;margin-left:41.15pt;margin-top:-1.1pt;width:.95pt;height:37.4pt;flip:x;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" strokecolor="#5b9bd5 [3204]" strokeweight=".5pt">
                <v:stroke endarrow="block" joinstyle="miter"/>
              </v:shape>
            </w:pict>
          </mc:Fallback>
        </mc:AlternateContent>
      </w:r>
      <w:r>
        <w:rPr>
          <w:lang w:val="es-419"/>
        </w:rPr>
        <w:br w:type="page"/>
      </w:r>
    </w:p>
    <w:p w14:paraId="4A2FFF90" w14:textId="7BD36E08" w:rsidR="00997AA5" w:rsidRDefault="00B874FC">
      <w:pPr>
        <w:rPr>
          <w:rFonts w:ascii="Century Gothic" w:eastAsia="Calibri" w:hAnsi="Century Gothic" w:cs="Calibri"/>
          <w:b/>
          <w:i/>
          <w:color w:val="538135" w:themeColor="accent6" w:themeShade="BF"/>
          <w:sz w:val="44"/>
          <w:szCs w:val="56"/>
          <w:u w:val="single"/>
          <w:lang w:val="es-419"/>
        </w:rPr>
      </w:pPr>
      <w:r>
        <w:rPr>
          <w:rFonts w:ascii="Century Gothic" w:eastAsia="Calibri" w:hAnsi="Century Gothic" w:cs="Calibri"/>
          <w:b/>
          <w:i/>
          <w:noProof/>
          <w:color w:val="538135" w:themeColor="accent6" w:themeShade="BF"/>
          <w:sz w:val="44"/>
          <w:szCs w:val="56"/>
          <w:u w:val="single"/>
          <w:lang w:val="es-MX" w:eastAsia="es-MX"/>
        </w:rPr>
        <w:lastRenderedPageBreak/>
        <mc:AlternateContent>
          <mc:Choice Requires="wps">
            <w:drawing>
              <wp:anchor distT="0" distB="0" distL="114300" distR="114300" simplePos="0" relativeHeight="251822080" behindDoc="0" locked="0" layoutInCell="1" allowOverlap="1" wp14:anchorId="79312C2D" wp14:editId="410B052F">
                <wp:simplePos x="0" y="0"/>
                <wp:positionH relativeFrom="column">
                  <wp:posOffset>2369127</wp:posOffset>
                </wp:positionH>
                <wp:positionV relativeFrom="paragraph">
                  <wp:posOffset>2753005</wp:posOffset>
                </wp:positionV>
                <wp:extent cx="920338" cy="534390"/>
                <wp:effectExtent l="38100" t="38100" r="32385" b="18415"/>
                <wp:wrapNone/>
                <wp:docPr id="352" name="Conector recto de flecha 352"/>
                <wp:cNvGraphicFramePr/>
                <a:graphic xmlns:a="http://schemas.openxmlformats.org/drawingml/2006/main">
                  <a:graphicData uri="http://schemas.microsoft.com/office/word/2010/wordprocessingShape">
                    <wps:wsp>
                      <wps:cNvCnPr/>
                      <wps:spPr>
                        <a:xfrm flipH="1" flipV="1">
                          <a:off x="0" y="0"/>
                          <a:ext cx="920338" cy="534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7F638D" id="Conector recto de flecha 352" o:spid="_x0000_s1026" type="#_x0000_t32" style="position:absolute;margin-left:186.55pt;margin-top:216.75pt;width:72.45pt;height:42.1pt;flip:x y;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21056" behindDoc="0" locked="0" layoutInCell="1" allowOverlap="1" wp14:anchorId="1AE157BD" wp14:editId="566C86E7">
            <wp:simplePos x="0" y="0"/>
            <wp:positionH relativeFrom="column">
              <wp:posOffset>1</wp:posOffset>
            </wp:positionH>
            <wp:positionV relativeFrom="paragraph">
              <wp:posOffset>2295471</wp:posOffset>
            </wp:positionV>
            <wp:extent cx="2499756" cy="1666504"/>
            <wp:effectExtent l="0" t="0" r="0" b="0"/>
            <wp:wrapNone/>
            <wp:docPr id="351" name="Imagen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LookAndFeel-Feedback.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514682" cy="1676455"/>
                    </a:xfrm>
                    <a:prstGeom prst="rect">
                      <a:avLst/>
                    </a:prstGeom>
                  </pic:spPr>
                </pic:pic>
              </a:graphicData>
            </a:graphic>
            <wp14:sizeRelH relativeFrom="margin">
              <wp14:pctWidth>0</wp14:pctWidth>
            </wp14:sizeRelH>
            <wp14:sizeRelV relativeFrom="margin">
              <wp14:pctHeight>0</wp14:pctHeight>
            </wp14:sizeRelV>
          </wp:anchor>
        </w:drawing>
      </w:r>
      <w:r w:rsidR="00FC42B2">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11840" behindDoc="0" locked="0" layoutInCell="1" allowOverlap="1" wp14:anchorId="3199F520" wp14:editId="1BBBE646">
                <wp:simplePos x="0" y="0"/>
                <wp:positionH relativeFrom="column">
                  <wp:posOffset>4595751</wp:posOffset>
                </wp:positionH>
                <wp:positionV relativeFrom="paragraph">
                  <wp:posOffset>627321</wp:posOffset>
                </wp:positionV>
                <wp:extent cx="23750" cy="1995055"/>
                <wp:effectExtent l="76200" t="0" r="71755" b="62865"/>
                <wp:wrapNone/>
                <wp:docPr id="344" name="Conector recto de flecha 344"/>
                <wp:cNvGraphicFramePr/>
                <a:graphic xmlns:a="http://schemas.openxmlformats.org/drawingml/2006/main">
                  <a:graphicData uri="http://schemas.microsoft.com/office/word/2010/wordprocessingShape">
                    <wps:wsp>
                      <wps:cNvCnPr/>
                      <wps:spPr>
                        <a:xfrm flipH="1">
                          <a:off x="0" y="0"/>
                          <a:ext cx="23750" cy="19950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9995DB" id="Conector recto de flecha 344" o:spid="_x0000_s1026" type="#_x0000_t32" style="position:absolute;margin-left:361.85pt;margin-top:49.4pt;width:1.85pt;height:157.1pt;flip:x;z-index:25181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" strokecolor="#5b9bd5 [3204]" strokeweight=".5pt">
                <v:stroke endarrow="block" joinstyle="miter"/>
              </v:shape>
            </w:pict>
          </mc:Fallback>
        </mc:AlternateContent>
      </w:r>
      <w:r w:rsidR="00FC42B2">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10816" behindDoc="0" locked="0" layoutInCell="1" allowOverlap="1" wp14:anchorId="58ECBBDE" wp14:editId="7654F169">
            <wp:simplePos x="0" y="0"/>
            <wp:positionH relativeFrom="column">
              <wp:posOffset>3218213</wp:posOffset>
            </wp:positionH>
            <wp:positionV relativeFrom="paragraph">
              <wp:posOffset>2146852</wp:posOffset>
            </wp:positionV>
            <wp:extent cx="2995551" cy="1997034"/>
            <wp:effectExtent l="0" t="0" r="0" b="3810"/>
            <wp:wrapNone/>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LookAndFeel-VerEnVivoOpciones.jpg"/>
                    <pic:cNvPicPr/>
                  </pic:nvPicPr>
                  <pic:blipFill>
                    <a:blip r:embed="rId77">
                      <a:extLst>
                        <a:ext uri="{28A0092B-C50C-407E-A947-70E740481C1C}">
                          <a14:useLocalDpi xmlns:a14="http://schemas.microsoft.com/office/drawing/2010/main" val="0"/>
                        </a:ext>
                      </a:extLst>
                    </a:blip>
                    <a:stretch>
                      <a:fillRect/>
                    </a:stretch>
                  </pic:blipFill>
                  <pic:spPr>
                    <a:xfrm>
                      <a:off x="0" y="0"/>
                      <a:ext cx="2995551" cy="1997034"/>
                    </a:xfrm>
                    <a:prstGeom prst="rect">
                      <a:avLst/>
                    </a:prstGeom>
                  </pic:spPr>
                </pic:pic>
              </a:graphicData>
            </a:graphic>
            <wp14:sizeRelH relativeFrom="margin">
              <wp14:pctWidth>0</wp14:pctWidth>
            </wp14:sizeRelH>
            <wp14:sizeRelV relativeFrom="margin">
              <wp14:pctHeight>0</wp14:pctHeight>
            </wp14:sizeRelV>
          </wp:anchor>
        </w:drawing>
      </w:r>
      <w:r w:rsidR="00FC42B2">
        <w:rPr>
          <w:noProof/>
          <w:lang w:val="es-MX" w:eastAsia="es-MX"/>
        </w:rPr>
        <mc:AlternateContent>
          <mc:Choice Requires="wps">
            <w:drawing>
              <wp:anchor distT="0" distB="0" distL="114300" distR="114300" simplePos="0" relativeHeight="251809792" behindDoc="0" locked="0" layoutInCell="1" allowOverlap="1" wp14:anchorId="220BD0CA" wp14:editId="7C8892FD">
                <wp:simplePos x="0" y="0"/>
                <wp:positionH relativeFrom="column">
                  <wp:posOffset>570016</wp:posOffset>
                </wp:positionH>
                <wp:positionV relativeFrom="paragraph">
                  <wp:posOffset>116682</wp:posOffset>
                </wp:positionV>
                <wp:extent cx="3467116" cy="771896"/>
                <wp:effectExtent l="0" t="57150" r="0" b="28575"/>
                <wp:wrapNone/>
                <wp:docPr id="342" name="Conector recto de flecha 342"/>
                <wp:cNvGraphicFramePr/>
                <a:graphic xmlns:a="http://schemas.openxmlformats.org/drawingml/2006/main">
                  <a:graphicData uri="http://schemas.microsoft.com/office/word/2010/wordprocessingShape">
                    <wps:wsp>
                      <wps:cNvCnPr/>
                      <wps:spPr>
                        <a:xfrm flipV="1">
                          <a:off x="0" y="0"/>
                          <a:ext cx="3467116" cy="7718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72EF44" id="Conector recto de flecha 342" o:spid="_x0000_s1026" type="#_x0000_t32" style="position:absolute;margin-left:44.9pt;margin-top:9.2pt;width:273pt;height:60.8pt;flip:y;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" strokecolor="#5b9bd5 [3204]" strokeweight=".5pt">
                <v:stroke endarrow="block" joinstyle="miter"/>
              </v:shape>
            </w:pict>
          </mc:Fallback>
        </mc:AlternateContent>
      </w:r>
      <w:r w:rsidR="0008422C">
        <w:rPr>
          <w:noProof/>
          <w:lang w:val="es-MX" w:eastAsia="es-MX"/>
        </w:rPr>
        <w:drawing>
          <wp:anchor distT="0" distB="0" distL="114300" distR="114300" simplePos="0" relativeHeight="251808768" behindDoc="0" locked="0" layoutInCell="1" allowOverlap="1" wp14:anchorId="4AFFE8A0" wp14:editId="25687746">
            <wp:simplePos x="0" y="0"/>
            <wp:positionH relativeFrom="column">
              <wp:posOffset>3253105</wp:posOffset>
            </wp:positionH>
            <wp:positionV relativeFrom="paragraph">
              <wp:posOffset>-55435</wp:posOffset>
            </wp:positionV>
            <wp:extent cx="2897579" cy="1931719"/>
            <wp:effectExtent l="0" t="0" r="0" b="0"/>
            <wp:wrapNone/>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LookAndFeel-VerEnVivo.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897579" cy="1931719"/>
                    </a:xfrm>
                    <a:prstGeom prst="rect">
                      <a:avLst/>
                    </a:prstGeom>
                  </pic:spPr>
                </pic:pic>
              </a:graphicData>
            </a:graphic>
            <wp14:sizeRelH relativeFrom="margin">
              <wp14:pctWidth>0</wp14:pctWidth>
            </wp14:sizeRelH>
            <wp14:sizeRelV relativeFrom="margin">
              <wp14:pctHeight>0</wp14:pctHeight>
            </wp14:sizeRelV>
          </wp:anchor>
        </w:drawing>
      </w:r>
      <w:r w:rsidR="00997AA5">
        <w:rPr>
          <w:noProof/>
          <w:lang w:val="es-MX" w:eastAsia="es-MX"/>
        </w:rPr>
        <mc:AlternateContent>
          <mc:Choice Requires="wps">
            <w:drawing>
              <wp:anchor distT="0" distB="0" distL="114300" distR="114300" simplePos="0" relativeHeight="251807744" behindDoc="0" locked="0" layoutInCell="1" allowOverlap="1" wp14:anchorId="09F28AEA" wp14:editId="2A590DA9">
                <wp:simplePos x="0" y="0"/>
                <wp:positionH relativeFrom="column">
                  <wp:posOffset>1626919</wp:posOffset>
                </wp:positionH>
                <wp:positionV relativeFrom="paragraph">
                  <wp:posOffset>-316766</wp:posOffset>
                </wp:positionV>
                <wp:extent cx="23751" cy="492826"/>
                <wp:effectExtent l="76200" t="0" r="71755" b="59690"/>
                <wp:wrapNone/>
                <wp:docPr id="340" name="Conector recto de flecha 340"/>
                <wp:cNvGraphicFramePr/>
                <a:graphic xmlns:a="http://schemas.openxmlformats.org/drawingml/2006/main">
                  <a:graphicData uri="http://schemas.microsoft.com/office/word/2010/wordprocessingShape">
                    <wps:wsp>
                      <wps:cNvCnPr/>
                      <wps:spPr>
                        <a:xfrm flipH="1">
                          <a:off x="0" y="0"/>
                          <a:ext cx="23751" cy="4928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052949" id="Conector recto de flecha 340" o:spid="_x0000_s1026" type="#_x0000_t32" style="position:absolute;margin-left:128.1pt;margin-top:-24.95pt;width:1.85pt;height:38.8pt;flip:x;z-index:251807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" strokecolor="#5b9bd5 [3204]" strokeweight=".5pt">
                <v:stroke endarrow="block" joinstyle="miter"/>
              </v:shape>
            </w:pict>
          </mc:Fallback>
        </mc:AlternateContent>
      </w:r>
      <w:r w:rsidR="00997AA5">
        <w:rPr>
          <w:noProof/>
          <w:lang w:val="es-MX" w:eastAsia="es-MX"/>
        </w:rPr>
        <w:drawing>
          <wp:anchor distT="0" distB="0" distL="114300" distR="114300" simplePos="0" relativeHeight="251805696" behindDoc="0" locked="0" layoutInCell="1" allowOverlap="1" wp14:anchorId="63CDF2A4" wp14:editId="6EE25F65">
            <wp:simplePos x="0" y="0"/>
            <wp:positionH relativeFrom="column">
              <wp:posOffset>0</wp:posOffset>
            </wp:positionH>
            <wp:positionV relativeFrom="paragraph">
              <wp:posOffset>-635</wp:posOffset>
            </wp:positionV>
            <wp:extent cx="2719449" cy="1812966"/>
            <wp:effectExtent l="0" t="0" r="5080" b="0"/>
            <wp:wrapNone/>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LookAndFeel-HomeEstacionamiento.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719449" cy="1812966"/>
                    </a:xfrm>
                    <a:prstGeom prst="rect">
                      <a:avLst/>
                    </a:prstGeom>
                  </pic:spPr>
                </pic:pic>
              </a:graphicData>
            </a:graphic>
            <wp14:sizeRelH relativeFrom="margin">
              <wp14:pctWidth>0</wp14:pctWidth>
            </wp14:sizeRelH>
            <wp14:sizeRelV relativeFrom="margin">
              <wp14:pctHeight>0</wp14:pctHeight>
            </wp14:sizeRelV>
          </wp:anchor>
        </w:drawing>
      </w:r>
      <w:r w:rsidR="00997AA5">
        <w:rPr>
          <w:lang w:val="es-419"/>
        </w:rPr>
        <w:br w:type="page"/>
      </w:r>
    </w:p>
    <w:p w14:paraId="28AF8380" w14:textId="2511D319" w:rsidR="00B874FC" w:rsidRDefault="00B874FC" w:rsidP="00B874FC">
      <w:pPr>
        <w:pStyle w:val="subSeccion"/>
        <w:rPr>
          <w:lang w:val="es-419"/>
        </w:rPr>
      </w:pPr>
      <w:bookmarkStart w:id="98" w:name="_Toc434091288"/>
      <w:r>
        <w:rPr>
          <w:noProof/>
          <w:lang w:val="es-MX" w:eastAsia="es-MX"/>
        </w:rPr>
        <w:lastRenderedPageBreak/>
        <w:drawing>
          <wp:anchor distT="0" distB="0" distL="114300" distR="114300" simplePos="0" relativeHeight="251824128" behindDoc="0" locked="0" layoutInCell="1" allowOverlap="1" wp14:anchorId="04CD755C" wp14:editId="156AEAFB">
            <wp:simplePos x="0" y="0"/>
            <wp:positionH relativeFrom="column">
              <wp:posOffset>3413718</wp:posOffset>
            </wp:positionH>
            <wp:positionV relativeFrom="paragraph">
              <wp:posOffset>395563</wp:posOffset>
            </wp:positionV>
            <wp:extent cx="2835011" cy="1890007"/>
            <wp:effectExtent l="0" t="0" r="3810" b="0"/>
            <wp:wrapNone/>
            <wp:docPr id="354" name="Imagen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835011" cy="1890007"/>
                    </a:xfrm>
                    <a:prstGeom prst="rect">
                      <a:avLst/>
                    </a:prstGeom>
                  </pic:spPr>
                </pic:pic>
              </a:graphicData>
            </a:graphic>
            <wp14:sizeRelH relativeFrom="margin">
              <wp14:pctWidth>0</wp14:pctWidth>
            </wp14:sizeRelH>
            <wp14:sizeRelV relativeFrom="margin">
              <wp14:pctHeight>0</wp14:pctHeight>
            </wp14:sizeRelV>
          </wp:anchor>
        </w:drawing>
      </w:r>
      <w:r>
        <w:rPr>
          <w:noProof/>
          <w:lang w:val="es-MX" w:eastAsia="es-MX"/>
        </w:rPr>
        <w:drawing>
          <wp:anchor distT="0" distB="0" distL="114300" distR="114300" simplePos="0" relativeHeight="251823104" behindDoc="0" locked="0" layoutInCell="1" allowOverlap="1" wp14:anchorId="01BEF8DD" wp14:editId="2404C8CB">
            <wp:simplePos x="0" y="0"/>
            <wp:positionH relativeFrom="column">
              <wp:posOffset>-29688</wp:posOffset>
            </wp:positionH>
            <wp:positionV relativeFrom="paragraph">
              <wp:posOffset>395498</wp:posOffset>
            </wp:positionV>
            <wp:extent cx="2451551" cy="1838663"/>
            <wp:effectExtent l="0" t="0" r="6350" b="9525"/>
            <wp:wrapNone/>
            <wp:docPr id="353" name="Imagen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LookAndFeel-Inicio_Sesion.jpg"/>
                    <pic:cNvPicPr/>
                  </pic:nvPicPr>
                  <pic:blipFill>
                    <a:blip r:embed="rId64">
                      <a:extLst>
                        <a:ext uri="{28A0092B-C50C-407E-A947-70E740481C1C}">
                          <a14:useLocalDpi xmlns:a14="http://schemas.microsoft.com/office/drawing/2010/main" val="0"/>
                        </a:ext>
                      </a:extLst>
                    </a:blip>
                    <a:stretch>
                      <a:fillRect/>
                    </a:stretch>
                  </pic:blipFill>
                  <pic:spPr>
                    <a:xfrm>
                      <a:off x="0" y="0"/>
                      <a:ext cx="2451551" cy="1838663"/>
                    </a:xfrm>
                    <a:prstGeom prst="rect">
                      <a:avLst/>
                    </a:prstGeom>
                  </pic:spPr>
                </pic:pic>
              </a:graphicData>
            </a:graphic>
            <wp14:sizeRelH relativeFrom="margin">
              <wp14:pctWidth>0</wp14:pctWidth>
            </wp14:sizeRelH>
            <wp14:sizeRelV relativeFrom="margin">
              <wp14:pctHeight>0</wp14:pctHeight>
            </wp14:sizeRelV>
          </wp:anchor>
        </w:drawing>
      </w:r>
      <w:r>
        <w:rPr>
          <w:lang w:val="es-419"/>
        </w:rPr>
        <w:t>Administrador</w:t>
      </w:r>
      <w:bookmarkEnd w:id="98"/>
    </w:p>
    <w:p w14:paraId="0045E71E" w14:textId="42E3B92E" w:rsidR="00B874FC" w:rsidRDefault="00B936FD" w:rsidP="00B874FC">
      <w:pPr>
        <w:pStyle w:val="Normalito"/>
        <w:rPr>
          <w:rFonts w:ascii="Century Gothic" w:eastAsia="Calibri" w:hAnsi="Century Gothic" w:cs="Calibri"/>
          <w:color w:val="538135" w:themeColor="accent6" w:themeShade="BF"/>
          <w:sz w:val="44"/>
          <w:szCs w:val="56"/>
          <w:u w:val="single"/>
        </w:rPr>
      </w:pPr>
      <w:r>
        <w:rPr>
          <w:noProof/>
          <w:lang w:val="es-MX" w:eastAsia="es-MX"/>
        </w:rPr>
        <mc:AlternateContent>
          <mc:Choice Requires="wps">
            <w:drawing>
              <wp:anchor distT="0" distB="0" distL="114300" distR="114300" simplePos="0" relativeHeight="251842560" behindDoc="0" locked="0" layoutInCell="1" allowOverlap="1" wp14:anchorId="6DC7B1AD" wp14:editId="6BC67121">
                <wp:simplePos x="0" y="0"/>
                <wp:positionH relativeFrom="column">
                  <wp:posOffset>676550</wp:posOffset>
                </wp:positionH>
                <wp:positionV relativeFrom="paragraph">
                  <wp:posOffset>6615337</wp:posOffset>
                </wp:positionV>
                <wp:extent cx="628353" cy="2827409"/>
                <wp:effectExtent l="0" t="0" r="76835" b="49530"/>
                <wp:wrapNone/>
                <wp:docPr id="371" name="Conector recto de flecha 371"/>
                <wp:cNvGraphicFramePr/>
                <a:graphic xmlns:a="http://schemas.openxmlformats.org/drawingml/2006/main">
                  <a:graphicData uri="http://schemas.microsoft.com/office/word/2010/wordprocessingShape">
                    <wps:wsp>
                      <wps:cNvCnPr/>
                      <wps:spPr>
                        <a:xfrm>
                          <a:off x="0" y="0"/>
                          <a:ext cx="628353" cy="28274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E8923D" id="Conector recto de flecha 371" o:spid="_x0000_s1026" type="#_x0000_t32" style="position:absolute;margin-left:53.25pt;margin-top:520.9pt;width:49.5pt;height:222.6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43584" behindDoc="0" locked="0" layoutInCell="1" allowOverlap="1" wp14:anchorId="17F48254" wp14:editId="3544035C">
                <wp:simplePos x="0" y="0"/>
                <wp:positionH relativeFrom="column">
                  <wp:posOffset>1305531</wp:posOffset>
                </wp:positionH>
                <wp:positionV relativeFrom="paragraph">
                  <wp:posOffset>6514913</wp:posOffset>
                </wp:positionV>
                <wp:extent cx="2290636" cy="2928194"/>
                <wp:effectExtent l="38100" t="0" r="33655" b="62865"/>
                <wp:wrapNone/>
                <wp:docPr id="372" name="Conector recto de flecha 372"/>
                <wp:cNvGraphicFramePr/>
                <a:graphic xmlns:a="http://schemas.openxmlformats.org/drawingml/2006/main">
                  <a:graphicData uri="http://schemas.microsoft.com/office/word/2010/wordprocessingShape">
                    <wps:wsp>
                      <wps:cNvCnPr/>
                      <wps:spPr>
                        <a:xfrm flipH="1">
                          <a:off x="0" y="0"/>
                          <a:ext cx="2290636" cy="292819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76E428" id="Conector recto de flecha 372" o:spid="_x0000_s1026" type="#_x0000_t32" style="position:absolute;margin-left:102.8pt;margin-top:513pt;width:180.35pt;height:230.55pt;flip:x;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" strokecolor="#5b9bd5 [3204]" strokeweight=".5pt">
                <v:stroke endarrow="block" joinstyle="miter"/>
              </v:shape>
            </w:pict>
          </mc:Fallback>
        </mc:AlternateContent>
      </w:r>
      <w:r w:rsidR="00840FE7">
        <w:rPr>
          <w:noProof/>
          <w:lang w:val="es-MX" w:eastAsia="es-MX"/>
        </w:rPr>
        <mc:AlternateContent>
          <mc:Choice Requires="wps">
            <w:drawing>
              <wp:anchor distT="0" distB="0" distL="114300" distR="114300" simplePos="0" relativeHeight="251839488" behindDoc="0" locked="0" layoutInCell="1" allowOverlap="1" wp14:anchorId="20408CE5" wp14:editId="48229481">
                <wp:simplePos x="0" y="0"/>
                <wp:positionH relativeFrom="column">
                  <wp:posOffset>2048494</wp:posOffset>
                </wp:positionH>
                <wp:positionV relativeFrom="paragraph">
                  <wp:posOffset>7112008</wp:posOffset>
                </wp:positionV>
                <wp:extent cx="1549729" cy="136566"/>
                <wp:effectExtent l="0" t="57150" r="12700" b="34925"/>
                <wp:wrapNone/>
                <wp:docPr id="368" name="Conector recto de flecha 368"/>
                <wp:cNvGraphicFramePr/>
                <a:graphic xmlns:a="http://schemas.openxmlformats.org/drawingml/2006/main">
                  <a:graphicData uri="http://schemas.microsoft.com/office/word/2010/wordprocessingShape">
                    <wps:wsp>
                      <wps:cNvCnPr/>
                      <wps:spPr>
                        <a:xfrm flipH="1" flipV="1">
                          <a:off x="0" y="0"/>
                          <a:ext cx="1549729" cy="1365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BB8FF9" id="Conector recto de flecha 368" o:spid="_x0000_s1026" type="#_x0000_t32" style="position:absolute;margin-left:161.3pt;margin-top:560pt;width:122.05pt;height:10.75pt;flip:x y;z-index:25183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" strokecolor="#5b9bd5 [3204]" strokeweight=".5pt">
                <v:stroke endarrow="block" joinstyle="miter"/>
              </v:shape>
            </w:pict>
          </mc:Fallback>
        </mc:AlternateContent>
      </w:r>
      <w:r w:rsidR="00840FE7">
        <w:rPr>
          <w:noProof/>
          <w:lang w:val="es-MX" w:eastAsia="es-MX"/>
        </w:rPr>
        <mc:AlternateContent>
          <mc:Choice Requires="wps">
            <w:drawing>
              <wp:anchor distT="0" distB="0" distL="114300" distR="114300" simplePos="0" relativeHeight="251838464" behindDoc="0" locked="0" layoutInCell="1" allowOverlap="1" wp14:anchorId="57088F31" wp14:editId="760828D2">
                <wp:simplePos x="0" y="0"/>
                <wp:positionH relativeFrom="column">
                  <wp:posOffset>1882239</wp:posOffset>
                </wp:positionH>
                <wp:positionV relativeFrom="paragraph">
                  <wp:posOffset>5676991</wp:posOffset>
                </wp:positionV>
                <wp:extent cx="0" cy="698681"/>
                <wp:effectExtent l="76200" t="0" r="57150" b="63500"/>
                <wp:wrapNone/>
                <wp:docPr id="367" name="Conector recto de flecha 367"/>
                <wp:cNvGraphicFramePr/>
                <a:graphic xmlns:a="http://schemas.openxmlformats.org/drawingml/2006/main">
                  <a:graphicData uri="http://schemas.microsoft.com/office/word/2010/wordprocessingShape">
                    <wps:wsp>
                      <wps:cNvCnPr/>
                      <wps:spPr>
                        <a:xfrm>
                          <a:off x="0" y="0"/>
                          <a:ext cx="0" cy="6986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A9BADA" id="Conector recto de flecha 367" o:spid="_x0000_s1026" type="#_x0000_t32" style="position:absolute;margin-left:148.2pt;margin-top:447pt;width:0;height:55pt;z-index:25183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" strokecolor="#5b9bd5 [3204]" strokeweight=".5pt">
                <v:stroke endarrow="block" joinstyle="miter"/>
              </v:shape>
            </w:pict>
          </mc:Fallback>
        </mc:AlternateContent>
      </w:r>
      <w:r w:rsidR="00840FE7">
        <w:rPr>
          <w:noProof/>
          <w:lang w:val="es-MX" w:eastAsia="es-MX"/>
        </w:rPr>
        <w:drawing>
          <wp:anchor distT="0" distB="0" distL="114300" distR="114300" simplePos="0" relativeHeight="251837440" behindDoc="0" locked="0" layoutInCell="1" allowOverlap="1" wp14:anchorId="4BB01854" wp14:editId="3290BBBF">
            <wp:simplePos x="0" y="0"/>
            <wp:positionH relativeFrom="column">
              <wp:posOffset>344211</wp:posOffset>
            </wp:positionH>
            <wp:positionV relativeFrom="paragraph">
              <wp:posOffset>6303942</wp:posOffset>
            </wp:positionV>
            <wp:extent cx="1745673" cy="1163782"/>
            <wp:effectExtent l="0" t="0" r="6985" b="0"/>
            <wp:wrapNone/>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745673" cy="1163782"/>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mc:AlternateContent>
          <mc:Choice Requires="wps">
            <w:drawing>
              <wp:anchor distT="0" distB="0" distL="114300" distR="114300" simplePos="0" relativeHeight="251835392" behindDoc="0" locked="0" layoutInCell="1" allowOverlap="1" wp14:anchorId="2AB1544F" wp14:editId="7878C4B1">
                <wp:simplePos x="0" y="0"/>
                <wp:positionH relativeFrom="column">
                  <wp:posOffset>5373584</wp:posOffset>
                </wp:positionH>
                <wp:positionV relativeFrom="paragraph">
                  <wp:posOffset>5425712</wp:posOffset>
                </wp:positionV>
                <wp:extent cx="29689" cy="950026"/>
                <wp:effectExtent l="38100" t="0" r="66040" b="59690"/>
                <wp:wrapNone/>
                <wp:docPr id="365" name="Conector recto de flecha 365"/>
                <wp:cNvGraphicFramePr/>
                <a:graphic xmlns:a="http://schemas.openxmlformats.org/drawingml/2006/main">
                  <a:graphicData uri="http://schemas.microsoft.com/office/word/2010/wordprocessingShape">
                    <wps:wsp>
                      <wps:cNvCnPr/>
                      <wps:spPr>
                        <a:xfrm>
                          <a:off x="0" y="0"/>
                          <a:ext cx="29689" cy="9500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F57A4E" id="Conector recto de flecha 365" o:spid="_x0000_s1026" type="#_x0000_t32" style="position:absolute;margin-left:423.1pt;margin-top:427.2pt;width:2.35pt;height:74.8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" strokecolor="#5b9bd5 [3204]" strokeweight=".5pt">
                <v:stroke endarrow="block" joinstyle="miter"/>
              </v:shape>
            </w:pict>
          </mc:Fallback>
        </mc:AlternateContent>
      </w:r>
      <w:r w:rsidR="00840FE7">
        <w:rPr>
          <w:noProof/>
          <w:lang w:val="es-MX" w:eastAsia="es-MX"/>
        </w:rPr>
        <w:drawing>
          <wp:anchor distT="0" distB="0" distL="114300" distR="114300" simplePos="0" relativeHeight="251834368" behindDoc="0" locked="0" layoutInCell="1" allowOverlap="1" wp14:anchorId="081AC4AE" wp14:editId="1968FBA1">
            <wp:simplePos x="0" y="0"/>
            <wp:positionH relativeFrom="column">
              <wp:posOffset>3537866</wp:posOffset>
            </wp:positionH>
            <wp:positionV relativeFrom="paragraph">
              <wp:posOffset>6082666</wp:posOffset>
            </wp:positionV>
            <wp:extent cx="2541319" cy="1694212"/>
            <wp:effectExtent l="0" t="0" r="0" b="1270"/>
            <wp:wrapNone/>
            <wp:docPr id="364" name="Imagen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LookAndFeel-AdminAccionesMapaAvisoConfirm.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541319" cy="1694212"/>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mc:AlternateContent>
          <mc:Choice Requires="wps">
            <w:drawing>
              <wp:anchor distT="0" distB="0" distL="114300" distR="114300" simplePos="0" relativeHeight="251833344" behindDoc="0" locked="0" layoutInCell="1" allowOverlap="1" wp14:anchorId="3489D58F" wp14:editId="61A4E318">
                <wp:simplePos x="0" y="0"/>
                <wp:positionH relativeFrom="column">
                  <wp:posOffset>1953491</wp:posOffset>
                </wp:positionH>
                <wp:positionV relativeFrom="paragraph">
                  <wp:posOffset>3828481</wp:posOffset>
                </wp:positionV>
                <wp:extent cx="0" cy="647205"/>
                <wp:effectExtent l="76200" t="0" r="76200" b="57785"/>
                <wp:wrapNone/>
                <wp:docPr id="363" name="Conector recto de flecha 363"/>
                <wp:cNvGraphicFramePr/>
                <a:graphic xmlns:a="http://schemas.openxmlformats.org/drawingml/2006/main">
                  <a:graphicData uri="http://schemas.microsoft.com/office/word/2010/wordprocessingShape">
                    <wps:wsp>
                      <wps:cNvCnPr/>
                      <wps:spPr>
                        <a:xfrm>
                          <a:off x="0" y="0"/>
                          <a:ext cx="0" cy="6472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00DED9" id="Conector recto de flecha 363" o:spid="_x0000_s1026" type="#_x0000_t32" style="position:absolute;margin-left:153.8pt;margin-top:301.45pt;width:0;height:50.9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" strokecolor="#5b9bd5 [3204]" strokeweight=".5pt">
                <v:stroke endarrow="block" joinstyle="miter"/>
              </v:shape>
            </w:pict>
          </mc:Fallback>
        </mc:AlternateContent>
      </w:r>
      <w:r w:rsidR="00840FE7">
        <w:rPr>
          <w:noProof/>
          <w:lang w:val="es-MX" w:eastAsia="es-MX"/>
        </w:rPr>
        <w:drawing>
          <wp:anchor distT="0" distB="0" distL="114300" distR="114300" simplePos="0" relativeHeight="251832320" behindDoc="0" locked="0" layoutInCell="1" allowOverlap="1" wp14:anchorId="62C38B6F" wp14:editId="25FB210E">
            <wp:simplePos x="0" y="0"/>
            <wp:positionH relativeFrom="column">
              <wp:posOffset>80010</wp:posOffset>
            </wp:positionH>
            <wp:positionV relativeFrom="paragraph">
              <wp:posOffset>4290580</wp:posOffset>
            </wp:positionV>
            <wp:extent cx="2568039" cy="1712026"/>
            <wp:effectExtent l="0" t="0" r="3810" b="2540"/>
            <wp:wrapNone/>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LookAndFeel-AdminAccionesMapaBajaConfirm.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568039" cy="1712026"/>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w:drawing>
          <wp:anchor distT="0" distB="0" distL="114300" distR="114300" simplePos="0" relativeHeight="251828224" behindDoc="0" locked="0" layoutInCell="1" allowOverlap="1" wp14:anchorId="5075DA0A" wp14:editId="0A0491DA">
            <wp:simplePos x="0" y="0"/>
            <wp:positionH relativeFrom="column">
              <wp:posOffset>3841503</wp:posOffset>
            </wp:positionH>
            <wp:positionV relativeFrom="paragraph">
              <wp:posOffset>4184675</wp:posOffset>
            </wp:positionV>
            <wp:extent cx="2238499" cy="1492332"/>
            <wp:effectExtent l="0" t="0" r="9525" b="0"/>
            <wp:wrapNone/>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LookAndFeel-AdminAccionesMapaAviso.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238499" cy="1492332"/>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mc:AlternateContent>
          <mc:Choice Requires="wps">
            <w:drawing>
              <wp:anchor distT="0" distB="0" distL="114300" distR="114300" simplePos="0" relativeHeight="251831296" behindDoc="0" locked="0" layoutInCell="1" allowOverlap="1" wp14:anchorId="6DA00295" wp14:editId="3AB3CA90">
                <wp:simplePos x="0" y="0"/>
                <wp:positionH relativeFrom="column">
                  <wp:posOffset>5403462</wp:posOffset>
                </wp:positionH>
                <wp:positionV relativeFrom="paragraph">
                  <wp:posOffset>2866580</wp:posOffset>
                </wp:positionV>
                <wp:extent cx="391696" cy="1466602"/>
                <wp:effectExtent l="0" t="0" r="66040" b="57785"/>
                <wp:wrapNone/>
                <wp:docPr id="361" name="Conector recto de flecha 361"/>
                <wp:cNvGraphicFramePr/>
                <a:graphic xmlns:a="http://schemas.openxmlformats.org/drawingml/2006/main">
                  <a:graphicData uri="http://schemas.microsoft.com/office/word/2010/wordprocessingShape">
                    <wps:wsp>
                      <wps:cNvCnPr/>
                      <wps:spPr>
                        <a:xfrm>
                          <a:off x="0" y="0"/>
                          <a:ext cx="391696" cy="146660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w:pict>
              <v:shape w14:anchorId="7C2C0AC7" id="Conector recto de flecha 361" o:spid="_x0000_s1026" type="#_x0000_t32" style="position:absolute;margin-left:425.45pt;margin-top:225.7pt;width:30.85pt;height:115.5pt;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" strokecolor="#70ad47 [3209]" strokeweight="1.5pt">
                <v:stroke endarrow="block" joinstyle="miter"/>
              </v:shape>
            </w:pict>
          </mc:Fallback>
        </mc:AlternateContent>
      </w:r>
      <w:r w:rsidR="00840FE7">
        <w:rPr>
          <w:noProof/>
          <w:lang w:val="es-MX" w:eastAsia="es-MX"/>
        </w:rPr>
        <mc:AlternateContent>
          <mc:Choice Requires="wps">
            <w:drawing>
              <wp:anchor distT="0" distB="0" distL="114300" distR="114300" simplePos="0" relativeHeight="251830272" behindDoc="0" locked="0" layoutInCell="1" allowOverlap="1" wp14:anchorId="5D513864" wp14:editId="3D2221C6">
                <wp:simplePos x="0" y="0"/>
                <wp:positionH relativeFrom="column">
                  <wp:posOffset>2647950</wp:posOffset>
                </wp:positionH>
                <wp:positionV relativeFrom="paragraph">
                  <wp:posOffset>2777515</wp:posOffset>
                </wp:positionV>
                <wp:extent cx="2755323" cy="153818"/>
                <wp:effectExtent l="38100" t="0" r="26035" b="93980"/>
                <wp:wrapNone/>
                <wp:docPr id="360" name="Conector recto de flecha 360"/>
                <wp:cNvGraphicFramePr/>
                <a:graphic xmlns:a="http://schemas.openxmlformats.org/drawingml/2006/main">
                  <a:graphicData uri="http://schemas.microsoft.com/office/word/2010/wordprocessingShape">
                    <wps:wsp>
                      <wps:cNvCnPr/>
                      <wps:spPr>
                        <a:xfrm flipH="1">
                          <a:off x="0" y="0"/>
                          <a:ext cx="2755323" cy="153818"/>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w:pict>
              <v:shape w14:anchorId="650AC3EF" id="Conector recto de flecha 360" o:spid="_x0000_s1026" type="#_x0000_t32" style="position:absolute;margin-left:208.5pt;margin-top:218.7pt;width:216.95pt;height:12.1pt;flip:x;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" strokecolor="#70ad47 [3209]" strokeweight="1.5pt">
                <v:stroke endarrow="block" joinstyle="miter"/>
              </v:shape>
            </w:pict>
          </mc:Fallback>
        </mc:AlternateContent>
      </w:r>
      <w:r w:rsidR="00B874FC">
        <w:rPr>
          <w:noProof/>
          <w:lang w:val="es-MX" w:eastAsia="es-MX"/>
        </w:rPr>
        <w:drawing>
          <wp:anchor distT="0" distB="0" distL="114300" distR="114300" simplePos="0" relativeHeight="251829248" behindDoc="0" locked="0" layoutInCell="1" allowOverlap="1" wp14:anchorId="26A6BF9B" wp14:editId="6794DF0A">
            <wp:simplePos x="0" y="0"/>
            <wp:positionH relativeFrom="column">
              <wp:posOffset>0</wp:posOffset>
            </wp:positionH>
            <wp:positionV relativeFrom="paragraph">
              <wp:posOffset>2195623</wp:posOffset>
            </wp:positionV>
            <wp:extent cx="2648198" cy="1765465"/>
            <wp:effectExtent l="0" t="0" r="0" b="6350"/>
            <wp:wrapNone/>
            <wp:docPr id="359" name="Imagen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LookAndFeel-AdminAccionesMapaBaja.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652473" cy="1768315"/>
                    </a:xfrm>
                    <a:prstGeom prst="rect">
                      <a:avLst/>
                    </a:prstGeom>
                  </pic:spPr>
                </pic:pic>
              </a:graphicData>
            </a:graphic>
            <wp14:sizeRelH relativeFrom="margin">
              <wp14:pctWidth>0</wp14:pctWidth>
            </wp14:sizeRelH>
            <wp14:sizeRelV relativeFrom="margin">
              <wp14:pctHeight>0</wp14:pctHeight>
            </wp14:sizeRelV>
          </wp:anchor>
        </w:drawing>
      </w:r>
      <w:r w:rsidR="00B874FC">
        <w:rPr>
          <w:noProof/>
          <w:lang w:val="es-MX" w:eastAsia="es-MX"/>
        </w:rPr>
        <mc:AlternateContent>
          <mc:Choice Requires="wps">
            <w:drawing>
              <wp:anchor distT="0" distB="0" distL="114300" distR="114300" simplePos="0" relativeHeight="251827200" behindDoc="0" locked="0" layoutInCell="1" allowOverlap="1" wp14:anchorId="21E50F7C" wp14:editId="1BD04B33">
                <wp:simplePos x="0" y="0"/>
                <wp:positionH relativeFrom="column">
                  <wp:posOffset>4494810</wp:posOffset>
                </wp:positionH>
                <wp:positionV relativeFrom="paragraph">
                  <wp:posOffset>1257472</wp:posOffset>
                </wp:positionV>
                <wp:extent cx="118754" cy="1674421"/>
                <wp:effectExtent l="0" t="0" r="71755" b="59690"/>
                <wp:wrapNone/>
                <wp:docPr id="357" name="Conector recto de flecha 357"/>
                <wp:cNvGraphicFramePr/>
                <a:graphic xmlns:a="http://schemas.openxmlformats.org/drawingml/2006/main">
                  <a:graphicData uri="http://schemas.microsoft.com/office/word/2010/wordprocessingShape">
                    <wps:wsp>
                      <wps:cNvCnPr/>
                      <wps:spPr>
                        <a:xfrm>
                          <a:off x="0" y="0"/>
                          <a:ext cx="118754" cy="16744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88F4E5" id="Conector recto de flecha 357" o:spid="_x0000_s1026" type="#_x0000_t32" style="position:absolute;margin-left:353.9pt;margin-top:99pt;width:9.35pt;height:131.8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" strokecolor="#5b9bd5 [3204]" strokeweight=".5pt">
                <v:stroke endarrow="block" joinstyle="miter"/>
              </v:shape>
            </w:pict>
          </mc:Fallback>
        </mc:AlternateContent>
      </w:r>
      <w:r w:rsidR="00B874FC">
        <w:rPr>
          <w:noProof/>
          <w:lang w:val="es-MX" w:eastAsia="es-MX"/>
        </w:rPr>
        <w:drawing>
          <wp:anchor distT="0" distB="0" distL="114300" distR="114300" simplePos="0" relativeHeight="251826176" behindDoc="0" locked="0" layoutInCell="1" allowOverlap="1" wp14:anchorId="273F9CA8" wp14:editId="38B05436">
            <wp:simplePos x="0" y="0"/>
            <wp:positionH relativeFrom="column">
              <wp:posOffset>3568535</wp:posOffset>
            </wp:positionH>
            <wp:positionV relativeFrom="paragraph">
              <wp:posOffset>2197570</wp:posOffset>
            </wp:positionV>
            <wp:extent cx="2511631" cy="1674421"/>
            <wp:effectExtent l="0" t="0" r="3175" b="2540"/>
            <wp:wrapNone/>
            <wp:docPr id="356" name="Imagen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LookAndFeel-AdminAccionesMapa.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511631" cy="1674421"/>
                    </a:xfrm>
                    <a:prstGeom prst="rect">
                      <a:avLst/>
                    </a:prstGeom>
                  </pic:spPr>
                </pic:pic>
              </a:graphicData>
            </a:graphic>
            <wp14:sizeRelH relativeFrom="margin">
              <wp14:pctWidth>0</wp14:pctWidth>
            </wp14:sizeRelH>
            <wp14:sizeRelV relativeFrom="margin">
              <wp14:pctHeight>0</wp14:pctHeight>
            </wp14:sizeRelV>
          </wp:anchor>
        </w:drawing>
      </w:r>
      <w:r w:rsidR="00B874FC">
        <w:rPr>
          <w:noProof/>
          <w:lang w:val="es-MX" w:eastAsia="es-MX"/>
        </w:rPr>
        <mc:AlternateContent>
          <mc:Choice Requires="wps">
            <w:drawing>
              <wp:anchor distT="0" distB="0" distL="114300" distR="114300" simplePos="0" relativeHeight="251825152" behindDoc="0" locked="0" layoutInCell="1" allowOverlap="1" wp14:anchorId="7B3CFC5D" wp14:editId="32A186FD">
                <wp:simplePos x="0" y="0"/>
                <wp:positionH relativeFrom="column">
                  <wp:posOffset>2321626</wp:posOffset>
                </wp:positionH>
                <wp:positionV relativeFrom="paragraph">
                  <wp:posOffset>271821</wp:posOffset>
                </wp:positionV>
                <wp:extent cx="1335974" cy="486889"/>
                <wp:effectExtent l="0" t="38100" r="55245" b="27940"/>
                <wp:wrapNone/>
                <wp:docPr id="355" name="Conector recto de flecha 355"/>
                <wp:cNvGraphicFramePr/>
                <a:graphic xmlns:a="http://schemas.openxmlformats.org/drawingml/2006/main">
                  <a:graphicData uri="http://schemas.microsoft.com/office/word/2010/wordprocessingShape">
                    <wps:wsp>
                      <wps:cNvCnPr/>
                      <wps:spPr>
                        <a:xfrm flipV="1">
                          <a:off x="0" y="0"/>
                          <a:ext cx="1335974" cy="48688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EB7746" id="Conector recto de flecha 355" o:spid="_x0000_s1026" type="#_x0000_t32" style="position:absolute;margin-left:182.8pt;margin-top:21.4pt;width:105.2pt;height:38.35pt;flip:y;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" strokecolor="#5b9bd5 [3204]" strokeweight=".5pt">
                <v:stroke endarrow="block" joinstyle="miter"/>
              </v:shape>
            </w:pict>
          </mc:Fallback>
        </mc:AlternateContent>
      </w:r>
      <w:r w:rsidR="00B874FC">
        <w:br w:type="page"/>
      </w:r>
    </w:p>
    <w:p w14:paraId="537590CB" w14:textId="125F88F2" w:rsidR="00840FE7" w:rsidRDefault="00B936FD">
      <w:pPr>
        <w:rPr>
          <w:rFonts w:ascii="Century Gothic" w:eastAsia="Calibri" w:hAnsi="Century Gothic" w:cs="Calibri"/>
          <w:b/>
          <w:i/>
          <w:color w:val="538135" w:themeColor="accent6" w:themeShade="BF"/>
          <w:sz w:val="44"/>
          <w:szCs w:val="56"/>
          <w:u w:val="single"/>
          <w:lang w:val="es-419"/>
        </w:rPr>
      </w:pPr>
      <w:r>
        <w:rPr>
          <w:noProof/>
          <w:lang w:val="es-MX" w:eastAsia="es-MX"/>
        </w:rPr>
        <w:lastRenderedPageBreak/>
        <w:drawing>
          <wp:anchor distT="0" distB="0" distL="114300" distR="114300" simplePos="0" relativeHeight="251856896" behindDoc="0" locked="0" layoutInCell="1" allowOverlap="1" wp14:anchorId="24CF3503" wp14:editId="60A58E00">
            <wp:simplePos x="0" y="0"/>
            <wp:positionH relativeFrom="column">
              <wp:posOffset>3489325</wp:posOffset>
            </wp:positionH>
            <wp:positionV relativeFrom="paragraph">
              <wp:posOffset>6216320</wp:posOffset>
            </wp:positionV>
            <wp:extent cx="2640330" cy="1760220"/>
            <wp:effectExtent l="0" t="0" r="7620" b="0"/>
            <wp:wrapNone/>
            <wp:docPr id="385" name="Imagen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LookAndFeel-ConfigAdmin.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640330" cy="1760220"/>
                    </a:xfrm>
                    <a:prstGeom prst="rect">
                      <a:avLst/>
                    </a:prstGeom>
                  </pic:spPr>
                </pic:pic>
              </a:graphicData>
            </a:graphic>
            <wp14:sizeRelH relativeFrom="margin">
              <wp14:pctWidth>0</wp14:pctWidth>
            </wp14:sizeRelH>
            <wp14:sizeRelV relativeFrom="margin">
              <wp14:pctHeight>0</wp14:pctHeight>
            </wp14:sizeRelV>
          </wp:anchor>
        </w:drawing>
      </w:r>
      <w:r w:rsidRPr="005C6AE8">
        <w:rPr>
          <w:noProof/>
          <w:lang w:val="es-MX" w:eastAsia="es-MX"/>
        </w:rPr>
        <mc:AlternateContent>
          <mc:Choice Requires="wps">
            <w:drawing>
              <wp:anchor distT="45720" distB="45720" distL="114300" distR="114300" simplePos="0" relativeHeight="251862016" behindDoc="0" locked="0" layoutInCell="1" allowOverlap="1" wp14:anchorId="4A2FEB3F" wp14:editId="486F3079">
                <wp:simplePos x="0" y="0"/>
                <wp:positionH relativeFrom="column">
                  <wp:posOffset>5457114</wp:posOffset>
                </wp:positionH>
                <wp:positionV relativeFrom="paragraph">
                  <wp:posOffset>7666076</wp:posOffset>
                </wp:positionV>
                <wp:extent cx="635000" cy="172085"/>
                <wp:effectExtent l="0" t="0" r="12700" b="18415"/>
                <wp:wrapSquare wrapText="bothSides"/>
                <wp:docPr id="3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172085"/>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158C417C" w14:textId="77777777" w:rsidR="0028569D" w:rsidRPr="00AA0F0E" w:rsidRDefault="0028569D" w:rsidP="00B936FD">
                            <w:pPr>
                              <w:rPr>
                                <w:sz w:val="10"/>
                                <w:lang w:val="es-MX"/>
                              </w:rPr>
                            </w:pPr>
                            <w:r>
                              <w:rPr>
                                <w:sz w:val="10"/>
                                <w:lang w:val="es-MX"/>
                              </w:rPr>
                              <w:t>Cerrar Ses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2FEB3F" id="_x0000_s1065" type="#_x0000_t202" style="position:absolute;margin-left:429.7pt;margin-top:603.65pt;width:50pt;height:13.55pt;z-index:2518620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" fillcolor="#555 [2160]" strokecolor="black [3200]" strokeweight=".5pt">
                <v:fill color2="#313131 [2608]" rotate="t" colors="0 #9b9b9b;.5 #8e8e8e;1 #797979" focus="100%" type="gradient">
                  <o:fill v:ext="view" type="gradientUnscaled"/>
                </v:fill>
                <v:textbox>
                  <w:txbxContent>
                    <w:p w14:paraId="158C417C" w14:textId="77777777" w:rsidR="0028569D" w:rsidRPr="00AA0F0E" w:rsidRDefault="0028569D" w:rsidP="00B936FD">
                      <w:pPr>
                        <w:rPr>
                          <w:sz w:val="10"/>
                          <w:lang w:val="es-MX"/>
                        </w:rPr>
                      </w:pPr>
                      <w:r>
                        <w:rPr>
                          <w:sz w:val="10"/>
                          <w:lang w:val="es-MX"/>
                        </w:rPr>
                        <w:t>Cerrar Sesión</w:t>
                      </w:r>
                    </w:p>
                  </w:txbxContent>
                </v:textbox>
                <w10:wrap type="square"/>
              </v:shape>
            </w:pict>
          </mc:Fallback>
        </mc:AlternateContent>
      </w:r>
      <w:r>
        <w:rPr>
          <w:noProof/>
          <w:lang w:val="es-MX" w:eastAsia="es-MX"/>
        </w:rPr>
        <mc:AlternateContent>
          <mc:Choice Requires="wps">
            <w:drawing>
              <wp:anchor distT="0" distB="0" distL="114300" distR="114300" simplePos="0" relativeHeight="251857920" behindDoc="0" locked="0" layoutInCell="1" allowOverlap="1" wp14:anchorId="1C671C79" wp14:editId="0EC379C2">
                <wp:simplePos x="0" y="0"/>
                <wp:positionH relativeFrom="column">
                  <wp:posOffset>1784909</wp:posOffset>
                </wp:positionH>
                <wp:positionV relativeFrom="paragraph">
                  <wp:posOffset>5211294</wp:posOffset>
                </wp:positionV>
                <wp:extent cx="1784909" cy="643712"/>
                <wp:effectExtent l="38100" t="0" r="25400" b="61595"/>
                <wp:wrapNone/>
                <wp:docPr id="386" name="Conector recto de flecha 386"/>
                <wp:cNvGraphicFramePr/>
                <a:graphic xmlns:a="http://schemas.openxmlformats.org/drawingml/2006/main">
                  <a:graphicData uri="http://schemas.microsoft.com/office/word/2010/wordprocessingShape">
                    <wps:wsp>
                      <wps:cNvCnPr/>
                      <wps:spPr>
                        <a:xfrm flipH="1">
                          <a:off x="0" y="0"/>
                          <a:ext cx="1784909" cy="6437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BCF2A1" id="Conector recto de flecha 386" o:spid="_x0000_s1026" type="#_x0000_t32" style="position:absolute;margin-left:140.55pt;margin-top:410.35pt;width:140.55pt;height:50.7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59968" behindDoc="0" locked="0" layoutInCell="1" allowOverlap="1" wp14:anchorId="7B358C5B" wp14:editId="222DDBB5">
                <wp:simplePos x="0" y="0"/>
                <wp:positionH relativeFrom="column">
                  <wp:posOffset>343814</wp:posOffset>
                </wp:positionH>
                <wp:positionV relativeFrom="paragraph">
                  <wp:posOffset>5928106</wp:posOffset>
                </wp:positionV>
                <wp:extent cx="3145536" cy="716966"/>
                <wp:effectExtent l="0" t="0" r="55245" b="83185"/>
                <wp:wrapNone/>
                <wp:docPr id="388" name="Conector recto de flecha 388"/>
                <wp:cNvGraphicFramePr/>
                <a:graphic xmlns:a="http://schemas.openxmlformats.org/drawingml/2006/main">
                  <a:graphicData uri="http://schemas.microsoft.com/office/word/2010/wordprocessingShape">
                    <wps:wsp>
                      <wps:cNvCnPr/>
                      <wps:spPr>
                        <a:xfrm>
                          <a:off x="0" y="0"/>
                          <a:ext cx="3145536" cy="7169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F19896D" id="Conector recto de flecha 388" o:spid="_x0000_s1026" type="#_x0000_t32" style="position:absolute;margin-left:27.05pt;margin-top:466.8pt;width:247.7pt;height:56.45pt;z-index:25185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1858944" behindDoc="0" locked="0" layoutInCell="1" allowOverlap="1" wp14:anchorId="7ECB58D2" wp14:editId="76157A10">
                <wp:simplePos x="0" y="0"/>
                <wp:positionH relativeFrom="column">
                  <wp:posOffset>1148486</wp:posOffset>
                </wp:positionH>
                <wp:positionV relativeFrom="paragraph">
                  <wp:posOffset>5335651</wp:posOffset>
                </wp:positionV>
                <wp:extent cx="7316" cy="592531"/>
                <wp:effectExtent l="76200" t="0" r="69215" b="55245"/>
                <wp:wrapNone/>
                <wp:docPr id="387" name="Conector recto de flecha 387"/>
                <wp:cNvGraphicFramePr/>
                <a:graphic xmlns:a="http://schemas.openxmlformats.org/drawingml/2006/main">
                  <a:graphicData uri="http://schemas.microsoft.com/office/word/2010/wordprocessingShape">
                    <wps:wsp>
                      <wps:cNvCnPr/>
                      <wps:spPr>
                        <a:xfrm flipH="1">
                          <a:off x="0" y="0"/>
                          <a:ext cx="7316" cy="5925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1BBAB6" id="Conector recto de flecha 387" o:spid="_x0000_s1026" type="#_x0000_t32" style="position:absolute;margin-left:90.45pt;margin-top:420.15pt;width:.6pt;height:46.65pt;flip:x;z-index:25185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" strokecolor="#5b9bd5 [3204]" strokeweight=".5pt">
                <v:stroke endarrow="block" joinstyle="miter"/>
              </v:shape>
            </w:pict>
          </mc:Fallback>
        </mc:AlternateContent>
      </w:r>
      <w:r>
        <w:rPr>
          <w:noProof/>
          <w:lang w:val="es-MX" w:eastAsia="es-MX"/>
        </w:rPr>
        <w:drawing>
          <wp:anchor distT="0" distB="0" distL="114300" distR="114300" simplePos="0" relativeHeight="251855872" behindDoc="0" locked="0" layoutInCell="1" allowOverlap="1" wp14:anchorId="3E3E1258" wp14:editId="68E84CCB">
            <wp:simplePos x="0" y="0"/>
            <wp:positionH relativeFrom="column">
              <wp:posOffset>-124358</wp:posOffset>
            </wp:positionH>
            <wp:positionV relativeFrom="paragraph">
              <wp:posOffset>5855029</wp:posOffset>
            </wp:positionV>
            <wp:extent cx="2354656" cy="1569771"/>
            <wp:effectExtent l="0" t="0" r="7620" b="0"/>
            <wp:wrapNone/>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LookAndFeel-AdminAccionesMapaHome.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371044" cy="1580696"/>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53824" behindDoc="0" locked="0" layoutInCell="1" allowOverlap="1" wp14:anchorId="70F36A52" wp14:editId="7DC04EE0">
                <wp:simplePos x="0" y="0"/>
                <wp:positionH relativeFrom="column">
                  <wp:posOffset>987552</wp:posOffset>
                </wp:positionH>
                <wp:positionV relativeFrom="paragraph">
                  <wp:posOffset>3594633</wp:posOffset>
                </wp:positionV>
                <wp:extent cx="36576" cy="577901"/>
                <wp:effectExtent l="38100" t="0" r="59055" b="50800"/>
                <wp:wrapNone/>
                <wp:docPr id="383" name="Conector recto de flecha 383"/>
                <wp:cNvGraphicFramePr/>
                <a:graphic xmlns:a="http://schemas.openxmlformats.org/drawingml/2006/main">
                  <a:graphicData uri="http://schemas.microsoft.com/office/word/2010/wordprocessingShape">
                    <wps:wsp>
                      <wps:cNvCnPr/>
                      <wps:spPr>
                        <a:xfrm>
                          <a:off x="0" y="0"/>
                          <a:ext cx="36576" cy="57790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B4AF02" id="Conector recto de flecha 383" o:spid="_x0000_s1026" type="#_x0000_t32" style="position:absolute;margin-left:77.75pt;margin-top:283.05pt;width:2.9pt;height:45.5pt;z-index:251853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52800" behindDoc="0" locked="0" layoutInCell="1" allowOverlap="1" wp14:anchorId="756B3069" wp14:editId="1CDEB6C1">
                <wp:simplePos x="0" y="0"/>
                <wp:positionH relativeFrom="column">
                  <wp:posOffset>5069434</wp:posOffset>
                </wp:positionH>
                <wp:positionV relativeFrom="paragraph">
                  <wp:posOffset>3916502</wp:posOffset>
                </wp:positionV>
                <wp:extent cx="43891" cy="621792"/>
                <wp:effectExtent l="38100" t="0" r="51435" b="64135"/>
                <wp:wrapNone/>
                <wp:docPr id="382" name="Conector recto de flecha 382"/>
                <wp:cNvGraphicFramePr/>
                <a:graphic xmlns:a="http://schemas.openxmlformats.org/drawingml/2006/main">
                  <a:graphicData uri="http://schemas.microsoft.com/office/word/2010/wordprocessingShape">
                    <wps:wsp>
                      <wps:cNvCnPr/>
                      <wps:spPr>
                        <a:xfrm flipH="1">
                          <a:off x="0" y="0"/>
                          <a:ext cx="43891" cy="6217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DD787D" id="Conector recto de flecha 382" o:spid="_x0000_s1026" type="#_x0000_t32" style="position:absolute;margin-left:399.15pt;margin-top:308.4pt;width:3.45pt;height:48.95pt;flip:x;z-index:251852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51776" behindDoc="0" locked="0" layoutInCell="1" allowOverlap="1" wp14:anchorId="6342072B" wp14:editId="1E1C12C2">
                <wp:simplePos x="0" y="0"/>
                <wp:positionH relativeFrom="column">
                  <wp:posOffset>4359859</wp:posOffset>
                </wp:positionH>
                <wp:positionV relativeFrom="paragraph">
                  <wp:posOffset>866064</wp:posOffset>
                </wp:positionV>
                <wp:extent cx="504393" cy="1550822"/>
                <wp:effectExtent l="0" t="0" r="67310" b="49530"/>
                <wp:wrapNone/>
                <wp:docPr id="381" name="Conector recto de flecha 381"/>
                <wp:cNvGraphicFramePr/>
                <a:graphic xmlns:a="http://schemas.openxmlformats.org/drawingml/2006/main">
                  <a:graphicData uri="http://schemas.microsoft.com/office/word/2010/wordprocessingShape">
                    <wps:wsp>
                      <wps:cNvCnPr/>
                      <wps:spPr>
                        <a:xfrm>
                          <a:off x="0" y="0"/>
                          <a:ext cx="504393" cy="155082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anchor>
            </w:drawing>
          </mc:Choice>
          <mc:Fallback>
            <w:pict>
              <v:shape w14:anchorId="36C820FE" id="Conector recto de flecha 381" o:spid="_x0000_s1026" type="#_x0000_t32" style="position:absolute;margin-left:343.3pt;margin-top:68.2pt;width:39.7pt;height:122.1pt;z-index:251851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" strokecolor="#70ad47 [3209]" strokeweight="1.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50752" behindDoc="0" locked="0" layoutInCell="1" allowOverlap="1" wp14:anchorId="5417FFC3" wp14:editId="7208E333">
                <wp:simplePos x="0" y="0"/>
                <wp:positionH relativeFrom="column">
                  <wp:posOffset>2230298</wp:posOffset>
                </wp:positionH>
                <wp:positionV relativeFrom="paragraph">
                  <wp:posOffset>763549</wp:posOffset>
                </wp:positionV>
                <wp:extent cx="1888160" cy="1477772"/>
                <wp:effectExtent l="38100" t="0" r="17145" b="65405"/>
                <wp:wrapNone/>
                <wp:docPr id="380" name="Conector recto de flecha 380"/>
                <wp:cNvGraphicFramePr/>
                <a:graphic xmlns:a="http://schemas.openxmlformats.org/drawingml/2006/main">
                  <a:graphicData uri="http://schemas.microsoft.com/office/word/2010/wordprocessingShape">
                    <wps:wsp>
                      <wps:cNvCnPr/>
                      <wps:spPr>
                        <a:xfrm flipH="1">
                          <a:off x="0" y="0"/>
                          <a:ext cx="1888160" cy="1477772"/>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w:pict>
              <v:shape w14:anchorId="24B2E6C0" id="Conector recto de flecha 380" o:spid="_x0000_s1026" type="#_x0000_t32" style="position:absolute;margin-left:175.6pt;margin-top:60.1pt;width:148.65pt;height:116.35pt;flip:x;z-index:251850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" strokecolor="#70ad47 [3209]" strokeweight="1.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8704" behindDoc="0" locked="0" layoutInCell="1" allowOverlap="1" wp14:anchorId="5E5288EA" wp14:editId="7D66A042">
            <wp:simplePos x="0" y="0"/>
            <wp:positionH relativeFrom="column">
              <wp:posOffset>-80416</wp:posOffset>
            </wp:positionH>
            <wp:positionV relativeFrom="paragraph">
              <wp:posOffset>3974973</wp:posOffset>
            </wp:positionV>
            <wp:extent cx="2311223" cy="1540815"/>
            <wp:effectExtent l="0" t="0" r="0" b="2540"/>
            <wp:wrapNone/>
            <wp:docPr id="378" name="Imagen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LookAndFeel-AdminDarBajaConfirm.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311223" cy="1540815"/>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9728" behindDoc="0" locked="0" layoutInCell="1" allowOverlap="1" wp14:anchorId="45574093" wp14:editId="3895E9C7">
            <wp:simplePos x="0" y="0"/>
            <wp:positionH relativeFrom="column">
              <wp:posOffset>1</wp:posOffset>
            </wp:positionH>
            <wp:positionV relativeFrom="paragraph">
              <wp:posOffset>2177009</wp:posOffset>
            </wp:positionV>
            <wp:extent cx="2326234" cy="1550823"/>
            <wp:effectExtent l="0" t="0" r="0" b="0"/>
            <wp:wrapNone/>
            <wp:docPr id="379" name="Imagen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LookAndFeel-AdminDarBaja.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326234" cy="1550823"/>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7680" behindDoc="0" locked="0" layoutInCell="1" allowOverlap="1" wp14:anchorId="1A208920" wp14:editId="1394C24C">
            <wp:simplePos x="0" y="0"/>
            <wp:positionH relativeFrom="column">
              <wp:posOffset>3567607</wp:posOffset>
            </wp:positionH>
            <wp:positionV relativeFrom="paragraph">
              <wp:posOffset>4369384</wp:posOffset>
            </wp:positionV>
            <wp:extent cx="2560320" cy="1706880"/>
            <wp:effectExtent l="0" t="0" r="0" b="7620"/>
            <wp:wrapNone/>
            <wp:docPr id="376" name="Imagen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LookAndFeel-AdminDarAvisoConfirm.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560320" cy="1706880"/>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6656" behindDoc="0" locked="0" layoutInCell="1" allowOverlap="1" wp14:anchorId="6A219AD4" wp14:editId="1C1A6B83">
            <wp:simplePos x="0" y="0"/>
            <wp:positionH relativeFrom="column">
              <wp:posOffset>3598672</wp:posOffset>
            </wp:positionH>
            <wp:positionV relativeFrom="paragraph">
              <wp:posOffset>2416124</wp:posOffset>
            </wp:positionV>
            <wp:extent cx="2531059" cy="1687373"/>
            <wp:effectExtent l="0" t="0" r="3175" b="8255"/>
            <wp:wrapNone/>
            <wp:docPr id="375" name="Imagen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LookAndFeel-AdminDarAviso.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531059" cy="1687373"/>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eastAsia="Calibri" w:hAnsi="Century Gothic" w:cs="Calibri"/>
          <w:b/>
          <w:i/>
          <w:noProof/>
          <w:color w:val="538135" w:themeColor="accent6" w:themeShade="BF"/>
          <w:sz w:val="44"/>
          <w:szCs w:val="56"/>
          <w:u w:val="single"/>
          <w:lang w:val="es-MX" w:eastAsia="es-MX"/>
        </w:rPr>
        <mc:AlternateContent>
          <mc:Choice Requires="wps">
            <w:drawing>
              <wp:anchor distT="0" distB="0" distL="114300" distR="114300" simplePos="0" relativeHeight="251845632" behindDoc="0" locked="0" layoutInCell="1" allowOverlap="1" wp14:anchorId="1B697EEC" wp14:editId="46D29FE5">
                <wp:simplePos x="0" y="0"/>
                <wp:positionH relativeFrom="column">
                  <wp:posOffset>607163</wp:posOffset>
                </wp:positionH>
                <wp:positionV relativeFrom="paragraph">
                  <wp:posOffset>705129</wp:posOffset>
                </wp:positionV>
                <wp:extent cx="2772460" cy="58522"/>
                <wp:effectExtent l="0" t="19050" r="85090" b="93980"/>
                <wp:wrapNone/>
                <wp:docPr id="374" name="Conector recto de flecha 374"/>
                <wp:cNvGraphicFramePr/>
                <a:graphic xmlns:a="http://schemas.openxmlformats.org/drawingml/2006/main">
                  <a:graphicData uri="http://schemas.microsoft.com/office/word/2010/wordprocessingShape">
                    <wps:wsp>
                      <wps:cNvCnPr/>
                      <wps:spPr>
                        <a:xfrm>
                          <a:off x="0" y="0"/>
                          <a:ext cx="2772460" cy="585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5087EFB3" id="Conector recto de flecha 374" o:spid="_x0000_s1026" type="#_x0000_t32" style="position:absolute;margin-left:47.8pt;margin-top:55.5pt;width:218.3pt;height:4.6pt;z-index:251845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" strokecolor="#5b9bd5 [3204]" strokeweight=".5pt">
                <v:stroke endarrow="block" joinstyle="miter"/>
              </v:shape>
            </w:pict>
          </mc:Fallback>
        </mc:AlternateContent>
      </w:r>
      <w:r>
        <w:rPr>
          <w:rFonts w:ascii="Century Gothic" w:eastAsia="Calibri" w:hAnsi="Century Gothic" w:cs="Calibri"/>
          <w:b/>
          <w:i/>
          <w:noProof/>
          <w:color w:val="538135" w:themeColor="accent6" w:themeShade="BF"/>
          <w:sz w:val="44"/>
          <w:szCs w:val="56"/>
          <w:u w:val="single"/>
          <w:lang w:val="es-MX" w:eastAsia="es-MX"/>
        </w:rPr>
        <w:drawing>
          <wp:anchor distT="0" distB="0" distL="114300" distR="114300" simplePos="0" relativeHeight="251844608" behindDoc="0" locked="0" layoutInCell="1" allowOverlap="1" wp14:anchorId="71AA8746" wp14:editId="60E2B487">
            <wp:simplePos x="0" y="0"/>
            <wp:positionH relativeFrom="column">
              <wp:posOffset>3379063</wp:posOffset>
            </wp:positionH>
            <wp:positionV relativeFrom="paragraph">
              <wp:posOffset>97790</wp:posOffset>
            </wp:positionV>
            <wp:extent cx="2985834" cy="1990556"/>
            <wp:effectExtent l="0" t="0" r="5080" b="0"/>
            <wp:wrapNone/>
            <wp:docPr id="373" name="Imagen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LookAndFeel-AdminAcciones.jpg"/>
                    <pic:cNvPicPr/>
                  </pic:nvPicPr>
                  <pic:blipFill>
                    <a:blip r:embed="rId92">
                      <a:extLst>
                        <a:ext uri="{28A0092B-C50C-407E-A947-70E740481C1C}">
                          <a14:useLocalDpi xmlns:a14="http://schemas.microsoft.com/office/drawing/2010/main" val="0"/>
                        </a:ext>
                      </a:extLst>
                    </a:blip>
                    <a:stretch>
                      <a:fillRect/>
                    </a:stretch>
                  </pic:blipFill>
                  <pic:spPr>
                    <a:xfrm>
                      <a:off x="0" y="0"/>
                      <a:ext cx="2985834" cy="1990556"/>
                    </a:xfrm>
                    <a:prstGeom prst="rect">
                      <a:avLst/>
                    </a:prstGeom>
                  </pic:spPr>
                </pic:pic>
              </a:graphicData>
            </a:graphic>
            <wp14:sizeRelH relativeFrom="margin">
              <wp14:pctWidth>0</wp14:pctWidth>
            </wp14:sizeRelH>
            <wp14:sizeRelV relativeFrom="margin">
              <wp14:pctHeight>0</wp14:pctHeight>
            </wp14:sizeRelV>
          </wp:anchor>
        </w:drawing>
      </w:r>
      <w:r w:rsidR="00840FE7">
        <w:rPr>
          <w:noProof/>
          <w:lang w:val="es-MX" w:eastAsia="es-MX"/>
        </w:rPr>
        <mc:AlternateContent>
          <mc:Choice Requires="wps">
            <w:drawing>
              <wp:anchor distT="0" distB="0" distL="114300" distR="114300" simplePos="0" relativeHeight="251841536" behindDoc="0" locked="0" layoutInCell="1" allowOverlap="1" wp14:anchorId="537B0873" wp14:editId="1E67E678">
                <wp:simplePos x="0" y="0"/>
                <wp:positionH relativeFrom="column">
                  <wp:posOffset>1300348</wp:posOffset>
                </wp:positionH>
                <wp:positionV relativeFrom="paragraph">
                  <wp:posOffset>-399893</wp:posOffset>
                </wp:positionV>
                <wp:extent cx="5938" cy="581891"/>
                <wp:effectExtent l="76200" t="0" r="70485" b="66040"/>
                <wp:wrapNone/>
                <wp:docPr id="370" name="Conector recto de flecha 370"/>
                <wp:cNvGraphicFramePr/>
                <a:graphic xmlns:a="http://schemas.openxmlformats.org/drawingml/2006/main">
                  <a:graphicData uri="http://schemas.microsoft.com/office/word/2010/wordprocessingShape">
                    <wps:wsp>
                      <wps:cNvCnPr/>
                      <wps:spPr>
                        <a:xfrm flipH="1">
                          <a:off x="0" y="0"/>
                          <a:ext cx="5938" cy="58189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AC40BB" id="Conector recto de flecha 370" o:spid="_x0000_s1026" type="#_x0000_t32" style="position:absolute;margin-left:102.4pt;margin-top:-31.5pt;width:.45pt;height:45.8pt;flip:x;z-index:25184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" strokecolor="#5b9bd5 [3204]" strokeweight=".5pt">
                <v:stroke endarrow="block" joinstyle="miter"/>
              </v:shape>
            </w:pict>
          </mc:Fallback>
        </mc:AlternateContent>
      </w:r>
      <w:r w:rsidR="00840FE7">
        <w:rPr>
          <w:noProof/>
          <w:lang w:val="es-MX" w:eastAsia="es-MX"/>
        </w:rPr>
        <w:drawing>
          <wp:anchor distT="0" distB="0" distL="114300" distR="114300" simplePos="0" relativeHeight="251840512" behindDoc="0" locked="0" layoutInCell="1" allowOverlap="1" wp14:anchorId="21476086" wp14:editId="1E02DD3B">
            <wp:simplePos x="0" y="0"/>
            <wp:positionH relativeFrom="column">
              <wp:posOffset>41592</wp:posOffset>
            </wp:positionH>
            <wp:positionV relativeFrom="paragraph">
              <wp:posOffset>98540</wp:posOffset>
            </wp:positionV>
            <wp:extent cx="2701229" cy="1800819"/>
            <wp:effectExtent l="0" t="0" r="4445" b="9525"/>
            <wp:wrapNone/>
            <wp:docPr id="369" name="Imagen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LookAndFeel-FeedbackAdmin.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701229" cy="1800819"/>
                    </a:xfrm>
                    <a:prstGeom prst="rect">
                      <a:avLst/>
                    </a:prstGeom>
                  </pic:spPr>
                </pic:pic>
              </a:graphicData>
            </a:graphic>
            <wp14:sizeRelH relativeFrom="margin">
              <wp14:pctWidth>0</wp14:pctWidth>
            </wp14:sizeRelH>
            <wp14:sizeRelV relativeFrom="margin">
              <wp14:pctHeight>0</wp14:pctHeight>
            </wp14:sizeRelV>
          </wp:anchor>
        </w:drawing>
      </w:r>
      <w:r w:rsidR="00840FE7">
        <w:rPr>
          <w:lang w:val="es-419"/>
        </w:rPr>
        <w:br w:type="page"/>
      </w:r>
    </w:p>
    <w:p w14:paraId="12DAFBA3" w14:textId="71A7F52C" w:rsidR="002216B1" w:rsidRDefault="002216B1" w:rsidP="002216B1">
      <w:pPr>
        <w:pStyle w:val="Seccion"/>
        <w:rPr>
          <w:lang w:val="es-419"/>
        </w:rPr>
      </w:pPr>
      <w:bookmarkStart w:id="99" w:name="_Toc434091289"/>
      <w:r>
        <w:rPr>
          <w:lang w:val="es-419"/>
        </w:rPr>
        <w:lastRenderedPageBreak/>
        <w:t>DIAGRAMAS DE SECUENCIA</w:t>
      </w:r>
      <w:bookmarkEnd w:id="99"/>
    </w:p>
    <w:p w14:paraId="66513340" w14:textId="77777777" w:rsidR="00A04884" w:rsidRDefault="00A04884" w:rsidP="00A04884">
      <w:pPr>
        <w:pStyle w:val="subSeccion"/>
      </w:pPr>
      <w:r>
        <w:t>Módulo 4: Herramientas del administrador</w:t>
      </w:r>
    </w:p>
    <w:p w14:paraId="1F7BD877" w14:textId="77777777" w:rsidR="00A04884" w:rsidRDefault="00A04884" w:rsidP="00A04884">
      <w:pPr>
        <w:pStyle w:val="subSubSeccion"/>
      </w:pPr>
      <w:r>
        <w:t>Mi mapa</w:t>
      </w:r>
    </w:p>
    <w:p w14:paraId="27B009A1" w14:textId="77777777" w:rsidR="00A04884" w:rsidRDefault="00A04884" w:rsidP="00A04884">
      <w:pPr>
        <w:pStyle w:val="Normalito"/>
      </w:pPr>
      <w:r>
        <w:rPr>
          <w:noProof/>
          <w:lang w:eastAsia="es-MX"/>
        </w:rPr>
        <w:drawing>
          <wp:inline distT="0" distB="0" distL="0" distR="0" wp14:anchorId="5D0C4570" wp14:editId="4FEBE4A9">
            <wp:extent cx="5943600" cy="4218305"/>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odulo 4 Acciones Administrador en el Mapa.jpg"/>
                    <pic:cNvPicPr/>
                  </pic:nvPicPr>
                  <pic:blipFill>
                    <a:blip r:embed="rId94">
                      <a:extLst>
                        <a:ext uri="{28A0092B-C50C-407E-A947-70E740481C1C}">
                          <a14:useLocalDpi xmlns:a14="http://schemas.microsoft.com/office/drawing/2010/main" val="0"/>
                        </a:ext>
                      </a:extLst>
                    </a:blip>
                    <a:stretch>
                      <a:fillRect/>
                    </a:stretch>
                  </pic:blipFill>
                  <pic:spPr>
                    <a:xfrm>
                      <a:off x="0" y="0"/>
                      <a:ext cx="5943600" cy="4218305"/>
                    </a:xfrm>
                    <a:prstGeom prst="rect">
                      <a:avLst/>
                    </a:prstGeom>
                  </pic:spPr>
                </pic:pic>
              </a:graphicData>
            </a:graphic>
          </wp:inline>
        </w:drawing>
      </w:r>
    </w:p>
    <w:p w14:paraId="3F46B484" w14:textId="77777777" w:rsidR="00A04884" w:rsidRDefault="00A04884" w:rsidP="00A04884">
      <w:pPr>
        <w:pStyle w:val="Normalito"/>
      </w:pPr>
      <w:r>
        <w:rPr>
          <w:noProof/>
          <w:lang w:val="es-MX" w:eastAsia="es-MX"/>
        </w:rPr>
        <w:lastRenderedPageBreak/>
        <w:drawing>
          <wp:inline distT="0" distB="0" distL="0" distR="0" wp14:anchorId="2362AE03" wp14:editId="7C9D72B6">
            <wp:extent cx="5943600" cy="4218305"/>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odulo 4 Acciones Administrador en Menu.jpg"/>
                    <pic:cNvPicPr/>
                  </pic:nvPicPr>
                  <pic:blipFill>
                    <a:blip r:embed="rId95">
                      <a:extLst>
                        <a:ext uri="{28A0092B-C50C-407E-A947-70E740481C1C}">
                          <a14:useLocalDpi xmlns:a14="http://schemas.microsoft.com/office/drawing/2010/main" val="0"/>
                        </a:ext>
                      </a:extLst>
                    </a:blip>
                    <a:stretch>
                      <a:fillRect/>
                    </a:stretch>
                  </pic:blipFill>
                  <pic:spPr>
                    <a:xfrm>
                      <a:off x="0" y="0"/>
                      <a:ext cx="5943600" cy="4218305"/>
                    </a:xfrm>
                    <a:prstGeom prst="rect">
                      <a:avLst/>
                    </a:prstGeom>
                  </pic:spPr>
                </pic:pic>
              </a:graphicData>
            </a:graphic>
          </wp:inline>
        </w:drawing>
      </w:r>
    </w:p>
    <w:p w14:paraId="38B5EFBC" w14:textId="77777777" w:rsidR="00A04884" w:rsidRDefault="00A04884" w:rsidP="00A04884">
      <w:pPr>
        <w:pStyle w:val="subSubSeccion"/>
      </w:pPr>
      <w:proofErr w:type="spellStart"/>
      <w:r>
        <w:lastRenderedPageBreak/>
        <w:t>Feedback</w:t>
      </w:r>
      <w:proofErr w:type="spellEnd"/>
    </w:p>
    <w:p w14:paraId="5017CCFE" w14:textId="43FDD8AB" w:rsidR="002216B1" w:rsidRDefault="00A04884" w:rsidP="00A04884">
      <w:pPr>
        <w:pStyle w:val="Normalito"/>
      </w:pPr>
      <w:bookmarkStart w:id="100" w:name="_GoBack"/>
      <w:r>
        <w:rPr>
          <w:noProof/>
          <w:lang w:val="es-MX" w:eastAsia="es-MX"/>
        </w:rPr>
        <w:drawing>
          <wp:inline distT="0" distB="0" distL="0" distR="0" wp14:anchorId="7C6E0271" wp14:editId="74B7D1C0">
            <wp:extent cx="5943600" cy="4218305"/>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odulo 4 Ver Feedback.jpg"/>
                    <pic:cNvPicPr/>
                  </pic:nvPicPr>
                  <pic:blipFill>
                    <a:blip r:embed="rId96">
                      <a:extLst>
                        <a:ext uri="{28A0092B-C50C-407E-A947-70E740481C1C}">
                          <a14:useLocalDpi xmlns:a14="http://schemas.microsoft.com/office/drawing/2010/main" val="0"/>
                        </a:ext>
                      </a:extLst>
                    </a:blip>
                    <a:stretch>
                      <a:fillRect/>
                    </a:stretch>
                  </pic:blipFill>
                  <pic:spPr>
                    <a:xfrm>
                      <a:off x="0" y="0"/>
                      <a:ext cx="5943600" cy="4218305"/>
                    </a:xfrm>
                    <a:prstGeom prst="rect">
                      <a:avLst/>
                    </a:prstGeom>
                  </pic:spPr>
                </pic:pic>
              </a:graphicData>
            </a:graphic>
          </wp:inline>
        </w:drawing>
      </w:r>
      <w:bookmarkEnd w:id="100"/>
      <w:r w:rsidR="002216B1">
        <w:br w:type="page"/>
      </w:r>
    </w:p>
    <w:p w14:paraId="5A93676F" w14:textId="77777777" w:rsidR="002216B1" w:rsidRDefault="002216B1" w:rsidP="002216B1">
      <w:pPr>
        <w:pStyle w:val="Seccion"/>
        <w:rPr>
          <w:lang w:val="es-419"/>
        </w:rPr>
      </w:pPr>
      <w:bookmarkStart w:id="101" w:name="_Toc434091290"/>
      <w:r>
        <w:rPr>
          <w:lang w:val="es-419"/>
        </w:rPr>
        <w:lastRenderedPageBreak/>
        <w:t>DIAGRAMAS DE CLASES</w:t>
      </w:r>
      <w:bookmarkEnd w:id="101"/>
    </w:p>
    <w:p w14:paraId="5E6E8771" w14:textId="63F40129" w:rsidR="002216B1" w:rsidRDefault="002216B1" w:rsidP="002216B1">
      <w:pPr>
        <w:pStyle w:val="Normalito"/>
      </w:pPr>
      <w:r>
        <w:br w:type="page"/>
      </w:r>
    </w:p>
    <w:p w14:paraId="0CA10768" w14:textId="191BE6B6" w:rsidR="0023201C" w:rsidRDefault="00A73926" w:rsidP="00AF67B8">
      <w:pPr>
        <w:pStyle w:val="Seccion"/>
        <w:rPr>
          <w:lang w:val="es-419"/>
        </w:rPr>
      </w:pPr>
      <w:bookmarkStart w:id="102" w:name="_Toc434091291"/>
      <w:r>
        <w:rPr>
          <w:lang w:val="es-419"/>
        </w:rPr>
        <w:lastRenderedPageBreak/>
        <w:t>BASE DE DATOS</w:t>
      </w:r>
      <w:bookmarkEnd w:id="102"/>
    </w:p>
    <w:p w14:paraId="67AF89B1" w14:textId="0AFECC14" w:rsidR="00AF67B8" w:rsidRDefault="00AF67B8" w:rsidP="00AF67B8">
      <w:pPr>
        <w:pStyle w:val="subSeccion"/>
        <w:rPr>
          <w:lang w:val="es-419"/>
        </w:rPr>
      </w:pPr>
      <w:bookmarkStart w:id="103" w:name="_Toc434091292"/>
      <w:r>
        <w:rPr>
          <w:lang w:val="es-419"/>
        </w:rPr>
        <w:t>Diccionario de datos</w:t>
      </w:r>
      <w:bookmarkEnd w:id="103"/>
    </w:p>
    <w:p w14:paraId="6A92C05B" w14:textId="72C97D58" w:rsidR="00B23BB1" w:rsidRDefault="00AF67B8" w:rsidP="00B23BB1">
      <w:pPr>
        <w:pStyle w:val="subSubSeccion"/>
        <w:rPr>
          <w:lang w:val="es-419"/>
        </w:rPr>
      </w:pPr>
      <w:r>
        <w:rPr>
          <w:lang w:val="es-419"/>
        </w:rPr>
        <w:t xml:space="preserve">Nombre de la tabla: </w:t>
      </w:r>
      <w:r w:rsidR="00B23BB1">
        <w:rPr>
          <w:lang w:val="es-419"/>
        </w:rPr>
        <w:t>Usuario</w:t>
      </w:r>
    </w:p>
    <w:p w14:paraId="36DA88FD" w14:textId="3A787018" w:rsidR="00B23BB1" w:rsidRPr="00197107" w:rsidRDefault="00B23BB1" w:rsidP="00A73926">
      <w:pPr>
        <w:rPr>
          <w:lang w:val="es-419"/>
        </w:rPr>
      </w:pPr>
      <w:r w:rsidRPr="00A73926">
        <w:rPr>
          <w:b/>
          <w:sz w:val="24"/>
          <w:szCs w:val="24"/>
          <w:lang w:val="es-419"/>
        </w:rPr>
        <w:t>Descripción</w:t>
      </w:r>
      <w:r w:rsidRPr="00197107">
        <w:rPr>
          <w:lang w:val="es-419"/>
        </w:rPr>
        <w:t>: Esta tabla contiene a los usuarios registrados en el sistema</w:t>
      </w:r>
    </w:p>
    <w:p w14:paraId="78C61AAA" w14:textId="567DACA3" w:rsidR="00B23BB1" w:rsidRPr="00197107" w:rsidRDefault="00B23BB1" w:rsidP="00B23BB1">
      <w:pPr>
        <w:rPr>
          <w:sz w:val="24"/>
          <w:szCs w:val="24"/>
          <w:lang w:val="es-419"/>
        </w:rPr>
      </w:pPr>
      <w:r w:rsidRPr="00197107">
        <w:rPr>
          <w:b/>
          <w:sz w:val="24"/>
          <w:szCs w:val="24"/>
          <w:lang w:val="es-419"/>
        </w:rPr>
        <w:t xml:space="preserve">Fecha de creación: </w:t>
      </w:r>
      <w:r w:rsidRPr="00197107">
        <w:rPr>
          <w:sz w:val="24"/>
          <w:szCs w:val="24"/>
          <w:lang w:val="es-419"/>
        </w:rPr>
        <w:t>27/10/15</w:t>
      </w:r>
    </w:p>
    <w:p w14:paraId="254357B4" w14:textId="4696AE82" w:rsidR="00B23BB1" w:rsidRPr="00197107" w:rsidRDefault="00B23BB1" w:rsidP="00B23BB1">
      <w:pPr>
        <w:rPr>
          <w:sz w:val="24"/>
          <w:szCs w:val="24"/>
          <w:lang w:val="es-419"/>
        </w:rPr>
      </w:pPr>
      <w:r w:rsidRPr="00197107">
        <w:rPr>
          <w:b/>
          <w:sz w:val="24"/>
          <w:szCs w:val="24"/>
          <w:lang w:val="es-419"/>
        </w:rPr>
        <w:t xml:space="preserve">Relaciones: </w:t>
      </w:r>
      <w:r w:rsidRPr="00197107">
        <w:rPr>
          <w:sz w:val="24"/>
          <w:szCs w:val="24"/>
          <w:lang w:val="es-419"/>
        </w:rPr>
        <w:t>Tiene relación con los datos básicos de cualquier usuario, con el tipo de usuario al que pertenece el registro</w:t>
      </w:r>
    </w:p>
    <w:p w14:paraId="243FD985" w14:textId="3992A651" w:rsidR="00B23BB1" w:rsidRPr="00197107" w:rsidRDefault="00B23BB1" w:rsidP="00B23BB1">
      <w:pPr>
        <w:rPr>
          <w:sz w:val="24"/>
          <w:szCs w:val="24"/>
          <w:lang w:val="es-419"/>
        </w:rPr>
      </w:pPr>
      <w:r w:rsidRPr="00197107">
        <w:rPr>
          <w:b/>
          <w:sz w:val="24"/>
          <w:szCs w:val="24"/>
          <w:lang w:val="es-419"/>
        </w:rPr>
        <w:t xml:space="preserve">Campos clave: </w:t>
      </w:r>
      <w:proofErr w:type="spellStart"/>
      <w:r w:rsidR="00197107">
        <w:rPr>
          <w:sz w:val="24"/>
          <w:szCs w:val="24"/>
          <w:lang w:val="es-419"/>
        </w:rPr>
        <w:t>id_usuario</w:t>
      </w:r>
      <w:proofErr w:type="spellEnd"/>
      <w:r w:rsidR="00197107">
        <w:rPr>
          <w:sz w:val="24"/>
          <w:szCs w:val="24"/>
          <w:lang w:val="es-419"/>
        </w:rPr>
        <w:t xml:space="preserve">, </w:t>
      </w:r>
      <w:proofErr w:type="spellStart"/>
      <w:r w:rsidR="00197107">
        <w:rPr>
          <w:sz w:val="24"/>
          <w:szCs w:val="24"/>
          <w:lang w:val="es-419"/>
        </w:rPr>
        <w:t>id_datos</w:t>
      </w:r>
      <w:proofErr w:type="spellEnd"/>
      <w:r w:rsidR="00197107">
        <w:rPr>
          <w:sz w:val="24"/>
          <w:szCs w:val="24"/>
          <w:lang w:val="es-419"/>
        </w:rPr>
        <w:t xml:space="preserve">, </w:t>
      </w:r>
      <w:proofErr w:type="spellStart"/>
      <w:r w:rsidR="00197107">
        <w:rPr>
          <w:sz w:val="24"/>
          <w:szCs w:val="24"/>
          <w:lang w:val="es-419"/>
        </w:rPr>
        <w:t>id_tipoUsuario</w:t>
      </w:r>
      <w:proofErr w:type="spellEnd"/>
    </w:p>
    <w:p w14:paraId="10A6B2B3" w14:textId="77777777" w:rsidR="00197107" w:rsidRDefault="00197107" w:rsidP="00197107">
      <w:pPr>
        <w:jc w:val="center"/>
        <w:rPr>
          <w:sz w:val="28"/>
          <w:szCs w:val="28"/>
          <w:lang w:val="es-419"/>
        </w:rPr>
      </w:pPr>
    </w:p>
    <w:tbl>
      <w:tblPr>
        <w:tblStyle w:val="Tabladecuadrcula2-nfasis5"/>
        <w:tblW w:w="10065" w:type="dxa"/>
        <w:tblLook w:val="04A0" w:firstRow="1" w:lastRow="0" w:firstColumn="1" w:lastColumn="0" w:noHBand="0" w:noVBand="1"/>
      </w:tblPr>
      <w:tblGrid>
        <w:gridCol w:w="849"/>
        <w:gridCol w:w="2182"/>
        <w:gridCol w:w="1764"/>
        <w:gridCol w:w="1147"/>
        <w:gridCol w:w="1523"/>
        <w:gridCol w:w="2600"/>
      </w:tblGrid>
      <w:tr w:rsidR="00197107" w:rsidRPr="00197107" w14:paraId="543BE51A"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7333B46" w14:textId="0AD743BC" w:rsidR="00B23BB1" w:rsidRPr="00197107" w:rsidRDefault="00B23BB1" w:rsidP="00B23BB1">
            <w:pPr>
              <w:rPr>
                <w:sz w:val="24"/>
                <w:szCs w:val="28"/>
                <w:lang w:val="es-419"/>
              </w:rPr>
            </w:pPr>
            <w:r w:rsidRPr="00197107">
              <w:rPr>
                <w:sz w:val="24"/>
                <w:szCs w:val="28"/>
                <w:lang w:val="es-419"/>
              </w:rPr>
              <w:t>Llave</w:t>
            </w:r>
          </w:p>
        </w:tc>
        <w:tc>
          <w:tcPr>
            <w:tcW w:w="2250" w:type="dxa"/>
          </w:tcPr>
          <w:p w14:paraId="7375C0A5" w14:textId="7F4E38A4"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Nombre</w:t>
            </w:r>
          </w:p>
        </w:tc>
        <w:tc>
          <w:tcPr>
            <w:tcW w:w="1555" w:type="dxa"/>
          </w:tcPr>
          <w:p w14:paraId="076C8071" w14:textId="76DFF85E"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Campo</w:t>
            </w:r>
          </w:p>
        </w:tc>
        <w:tc>
          <w:tcPr>
            <w:tcW w:w="1156" w:type="dxa"/>
          </w:tcPr>
          <w:p w14:paraId="68882453" w14:textId="094813AE"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ipo</w:t>
            </w:r>
          </w:p>
        </w:tc>
        <w:tc>
          <w:tcPr>
            <w:tcW w:w="1559" w:type="dxa"/>
          </w:tcPr>
          <w:p w14:paraId="49E6639C" w14:textId="2D27B27C"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amaño</w:t>
            </w:r>
          </w:p>
        </w:tc>
        <w:tc>
          <w:tcPr>
            <w:tcW w:w="2694" w:type="dxa"/>
          </w:tcPr>
          <w:p w14:paraId="2688413F" w14:textId="06FC61D1"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Descripción</w:t>
            </w:r>
          </w:p>
        </w:tc>
      </w:tr>
      <w:tr w:rsidR="00197107" w:rsidRPr="00197107" w14:paraId="2337F15B"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8D100C5" w14:textId="1B414361" w:rsidR="00B23BB1" w:rsidRPr="00197107" w:rsidRDefault="00B23BB1" w:rsidP="00B23BB1">
            <w:pPr>
              <w:rPr>
                <w:sz w:val="24"/>
                <w:szCs w:val="28"/>
                <w:lang w:val="es-419"/>
              </w:rPr>
            </w:pPr>
            <w:r w:rsidRPr="00197107">
              <w:rPr>
                <w:sz w:val="24"/>
                <w:szCs w:val="28"/>
                <w:lang w:val="es-419"/>
              </w:rPr>
              <w:t>PK</w:t>
            </w:r>
          </w:p>
        </w:tc>
        <w:tc>
          <w:tcPr>
            <w:tcW w:w="2250" w:type="dxa"/>
          </w:tcPr>
          <w:p w14:paraId="251755BE" w14:textId="2EB6F650"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d del usuario</w:t>
            </w:r>
          </w:p>
        </w:tc>
        <w:tc>
          <w:tcPr>
            <w:tcW w:w="1555" w:type="dxa"/>
          </w:tcPr>
          <w:p w14:paraId="0B411B24" w14:textId="0ECB71A5"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sidRPr="00197107">
              <w:rPr>
                <w:sz w:val="24"/>
                <w:szCs w:val="28"/>
                <w:lang w:val="es-419"/>
              </w:rPr>
              <w:t>Id_usuario</w:t>
            </w:r>
            <w:proofErr w:type="spellEnd"/>
          </w:p>
        </w:tc>
        <w:tc>
          <w:tcPr>
            <w:tcW w:w="1156" w:type="dxa"/>
          </w:tcPr>
          <w:p w14:paraId="5BBAE1A2" w14:textId="0B52A347"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sidRPr="00197107">
              <w:rPr>
                <w:sz w:val="24"/>
                <w:szCs w:val="28"/>
                <w:lang w:val="es-419"/>
              </w:rPr>
              <w:t>Int</w:t>
            </w:r>
            <w:proofErr w:type="spellEnd"/>
          </w:p>
        </w:tc>
        <w:tc>
          <w:tcPr>
            <w:tcW w:w="1559" w:type="dxa"/>
          </w:tcPr>
          <w:p w14:paraId="2B6EEE7A" w14:textId="7C4E8127"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11</w:t>
            </w:r>
          </w:p>
        </w:tc>
        <w:tc>
          <w:tcPr>
            <w:tcW w:w="2694" w:type="dxa"/>
          </w:tcPr>
          <w:p w14:paraId="59BF8401" w14:textId="529A41A5" w:rsidR="00197107" w:rsidRP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 xml:space="preserve">El </w:t>
            </w:r>
            <w:proofErr w:type="spellStart"/>
            <w:r w:rsidRPr="00197107">
              <w:rPr>
                <w:sz w:val="24"/>
                <w:szCs w:val="28"/>
                <w:lang w:val="es-419"/>
              </w:rPr>
              <w:t>numero</w:t>
            </w:r>
            <w:proofErr w:type="spellEnd"/>
            <w:r w:rsidRPr="00197107">
              <w:rPr>
                <w:sz w:val="24"/>
                <w:szCs w:val="28"/>
                <w:lang w:val="es-419"/>
              </w:rPr>
              <w:t xml:space="preserve"> de identificación del usuario dentro del sistema.</w:t>
            </w:r>
          </w:p>
        </w:tc>
      </w:tr>
      <w:tr w:rsidR="00197107" w:rsidRPr="00197107" w14:paraId="610DB6D7" w14:textId="77777777" w:rsidTr="1747F85A">
        <w:tc>
          <w:tcPr>
            <w:cnfStyle w:val="001000000000" w:firstRow="0" w:lastRow="0" w:firstColumn="1" w:lastColumn="0" w:oddVBand="0" w:evenVBand="0" w:oddHBand="0" w:evenHBand="0" w:firstRowFirstColumn="0" w:firstRowLastColumn="0" w:lastRowFirstColumn="0" w:lastRowLastColumn="0"/>
            <w:tcW w:w="851" w:type="dxa"/>
          </w:tcPr>
          <w:p w14:paraId="78A2F049" w14:textId="662C44D9" w:rsidR="00197107" w:rsidRPr="00197107" w:rsidRDefault="00197107" w:rsidP="00B23BB1">
            <w:pPr>
              <w:rPr>
                <w:sz w:val="24"/>
                <w:szCs w:val="28"/>
                <w:lang w:val="es-419"/>
              </w:rPr>
            </w:pPr>
            <w:r>
              <w:rPr>
                <w:sz w:val="24"/>
                <w:szCs w:val="28"/>
                <w:lang w:val="es-419"/>
              </w:rPr>
              <w:t>FK</w:t>
            </w:r>
          </w:p>
        </w:tc>
        <w:tc>
          <w:tcPr>
            <w:tcW w:w="2250" w:type="dxa"/>
          </w:tcPr>
          <w:p w14:paraId="1DE91B41" w14:textId="323C8938"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d de los datos del usuario</w:t>
            </w:r>
          </w:p>
        </w:tc>
        <w:tc>
          <w:tcPr>
            <w:tcW w:w="1555" w:type="dxa"/>
          </w:tcPr>
          <w:p w14:paraId="12C75479" w14:textId="7EA98D49"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proofErr w:type="spellStart"/>
            <w:r>
              <w:rPr>
                <w:sz w:val="24"/>
                <w:szCs w:val="28"/>
                <w:lang w:val="es-419"/>
              </w:rPr>
              <w:t>Id_datos</w:t>
            </w:r>
            <w:proofErr w:type="spellEnd"/>
          </w:p>
        </w:tc>
        <w:tc>
          <w:tcPr>
            <w:tcW w:w="1156" w:type="dxa"/>
          </w:tcPr>
          <w:p w14:paraId="040060DB" w14:textId="437D06CA"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proofErr w:type="spellStart"/>
            <w:r>
              <w:rPr>
                <w:sz w:val="24"/>
                <w:szCs w:val="28"/>
                <w:lang w:val="es-419"/>
              </w:rPr>
              <w:t>Int</w:t>
            </w:r>
            <w:proofErr w:type="spellEnd"/>
          </w:p>
        </w:tc>
        <w:tc>
          <w:tcPr>
            <w:tcW w:w="1559" w:type="dxa"/>
          </w:tcPr>
          <w:p w14:paraId="1D905C32" w14:textId="2E7A4EDF"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11</w:t>
            </w:r>
          </w:p>
        </w:tc>
        <w:tc>
          <w:tcPr>
            <w:tcW w:w="2694" w:type="dxa"/>
          </w:tcPr>
          <w:p w14:paraId="462DAB34" w14:textId="74B1CB59"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 xml:space="preserve">El </w:t>
            </w:r>
            <w:proofErr w:type="spellStart"/>
            <w:r>
              <w:rPr>
                <w:sz w:val="24"/>
                <w:szCs w:val="28"/>
                <w:lang w:val="es-419"/>
              </w:rPr>
              <w:t>numero</w:t>
            </w:r>
            <w:proofErr w:type="spellEnd"/>
            <w:r>
              <w:rPr>
                <w:sz w:val="24"/>
                <w:szCs w:val="28"/>
                <w:lang w:val="es-419"/>
              </w:rPr>
              <w:t xml:space="preserve"> de identificación de los datos del usuario dentro del sistema</w:t>
            </w:r>
          </w:p>
        </w:tc>
      </w:tr>
      <w:tr w:rsidR="00197107" w:rsidRPr="00197107" w14:paraId="16E3123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08BC24A6" w14:textId="203EBBD2" w:rsidR="00197107" w:rsidRDefault="00197107" w:rsidP="00B23BB1">
            <w:pPr>
              <w:rPr>
                <w:sz w:val="24"/>
                <w:szCs w:val="28"/>
                <w:lang w:val="es-419"/>
              </w:rPr>
            </w:pPr>
            <w:r>
              <w:rPr>
                <w:sz w:val="24"/>
                <w:szCs w:val="28"/>
                <w:lang w:val="es-419"/>
              </w:rPr>
              <w:t>FK</w:t>
            </w:r>
          </w:p>
        </w:tc>
        <w:tc>
          <w:tcPr>
            <w:tcW w:w="2250" w:type="dxa"/>
          </w:tcPr>
          <w:p w14:paraId="34D6A097" w14:textId="75D5D62F"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Id del tipo de usuario</w:t>
            </w:r>
          </w:p>
        </w:tc>
        <w:tc>
          <w:tcPr>
            <w:tcW w:w="1555" w:type="dxa"/>
          </w:tcPr>
          <w:p w14:paraId="28DB81BF" w14:textId="322B9F3C"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Pr>
                <w:sz w:val="24"/>
                <w:szCs w:val="28"/>
                <w:lang w:val="es-419"/>
              </w:rPr>
              <w:t>Id_tipoUsuario</w:t>
            </w:r>
            <w:proofErr w:type="spellEnd"/>
          </w:p>
        </w:tc>
        <w:tc>
          <w:tcPr>
            <w:tcW w:w="1156" w:type="dxa"/>
          </w:tcPr>
          <w:p w14:paraId="080D3B68" w14:textId="3D2BE8B4"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Pr>
                <w:sz w:val="24"/>
                <w:szCs w:val="24"/>
                <w:lang w:val="es-419"/>
              </w:rPr>
              <w:t>Int</w:t>
            </w:r>
            <w:proofErr w:type="spellEnd"/>
          </w:p>
        </w:tc>
        <w:tc>
          <w:tcPr>
            <w:tcW w:w="1559" w:type="dxa"/>
          </w:tcPr>
          <w:p w14:paraId="7EACAF0A" w14:textId="588B0473"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11</w:t>
            </w:r>
          </w:p>
        </w:tc>
        <w:tc>
          <w:tcPr>
            <w:tcW w:w="2694" w:type="dxa"/>
          </w:tcPr>
          <w:p w14:paraId="41C3FD8E" w14:textId="128EBE71"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El identificador del rol al que el usuario pertenece dentro del sistema</w:t>
            </w:r>
          </w:p>
        </w:tc>
      </w:tr>
      <w:tr w:rsidR="00197107" w:rsidRPr="00197107" w14:paraId="05AFE20E" w14:textId="77777777" w:rsidTr="1747F85A">
        <w:tc>
          <w:tcPr>
            <w:cnfStyle w:val="001000000000" w:firstRow="0" w:lastRow="0" w:firstColumn="1" w:lastColumn="0" w:oddVBand="0" w:evenVBand="0" w:oddHBand="0" w:evenHBand="0" w:firstRowFirstColumn="0" w:firstRowLastColumn="0" w:lastRowFirstColumn="0" w:lastRowLastColumn="0"/>
            <w:tcW w:w="851" w:type="dxa"/>
          </w:tcPr>
          <w:p w14:paraId="2B6E5068" w14:textId="77777777" w:rsidR="00197107" w:rsidRDefault="00197107" w:rsidP="00B23BB1">
            <w:pPr>
              <w:rPr>
                <w:sz w:val="24"/>
                <w:szCs w:val="28"/>
                <w:lang w:val="es-419"/>
              </w:rPr>
            </w:pPr>
          </w:p>
        </w:tc>
        <w:tc>
          <w:tcPr>
            <w:tcW w:w="2250" w:type="dxa"/>
          </w:tcPr>
          <w:p w14:paraId="420F8158" w14:textId="5D17D4C5"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 electrónico</w:t>
            </w:r>
          </w:p>
        </w:tc>
        <w:tc>
          <w:tcPr>
            <w:tcW w:w="1555" w:type="dxa"/>
          </w:tcPr>
          <w:p w14:paraId="67E1E575" w14:textId="764A6C3E"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w:t>
            </w:r>
          </w:p>
        </w:tc>
        <w:tc>
          <w:tcPr>
            <w:tcW w:w="1156" w:type="dxa"/>
          </w:tcPr>
          <w:p w14:paraId="602CA733" w14:textId="10319426"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proofErr w:type="spellStart"/>
            <w:r>
              <w:rPr>
                <w:sz w:val="24"/>
                <w:szCs w:val="24"/>
                <w:lang w:val="es-419"/>
              </w:rPr>
              <w:t>Varchar</w:t>
            </w:r>
            <w:proofErr w:type="spellEnd"/>
          </w:p>
        </w:tc>
        <w:tc>
          <w:tcPr>
            <w:tcW w:w="1559" w:type="dxa"/>
          </w:tcPr>
          <w:p w14:paraId="2C17265F" w14:textId="590D333F"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200</w:t>
            </w:r>
          </w:p>
        </w:tc>
        <w:tc>
          <w:tcPr>
            <w:tcW w:w="2694" w:type="dxa"/>
          </w:tcPr>
          <w:p w14:paraId="0F27D1FF" w14:textId="6A73CFA0"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El correo que utilizara el usuario para identificarse</w:t>
            </w:r>
          </w:p>
        </w:tc>
      </w:tr>
      <w:tr w:rsidR="00197107" w:rsidRPr="00197107" w14:paraId="2736ED96"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4E5F0563" w14:textId="77777777" w:rsidR="00197107" w:rsidRDefault="00197107" w:rsidP="00B23BB1">
            <w:pPr>
              <w:rPr>
                <w:sz w:val="24"/>
                <w:szCs w:val="28"/>
                <w:lang w:val="es-419"/>
              </w:rPr>
            </w:pPr>
          </w:p>
        </w:tc>
        <w:tc>
          <w:tcPr>
            <w:tcW w:w="2250" w:type="dxa"/>
          </w:tcPr>
          <w:p w14:paraId="2E5E9257" w14:textId="48332AE1"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555" w:type="dxa"/>
          </w:tcPr>
          <w:p w14:paraId="7D20D23E" w14:textId="6E00CE54"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156" w:type="dxa"/>
          </w:tcPr>
          <w:p w14:paraId="6F2E8F07" w14:textId="2FF86F7E"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Pr>
                <w:sz w:val="24"/>
                <w:szCs w:val="24"/>
                <w:lang w:val="es-419"/>
              </w:rPr>
              <w:t>Varchar</w:t>
            </w:r>
            <w:proofErr w:type="spellEnd"/>
          </w:p>
        </w:tc>
        <w:tc>
          <w:tcPr>
            <w:tcW w:w="1559" w:type="dxa"/>
          </w:tcPr>
          <w:p w14:paraId="6831FF25" w14:textId="68D9FBBA"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500</w:t>
            </w:r>
          </w:p>
        </w:tc>
        <w:tc>
          <w:tcPr>
            <w:tcW w:w="2694" w:type="dxa"/>
          </w:tcPr>
          <w:p w14:paraId="6116152B" w14:textId="0D9B0F4D"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La contraseña con la que se autenticara el usuario</w:t>
            </w:r>
          </w:p>
        </w:tc>
      </w:tr>
    </w:tbl>
    <w:p w14:paraId="3C9B6FFF" w14:textId="0029C62F" w:rsidR="00B23BB1" w:rsidRPr="00B23BB1" w:rsidRDefault="00B23BB1" w:rsidP="00B23BB1">
      <w:pPr>
        <w:rPr>
          <w:sz w:val="28"/>
          <w:szCs w:val="28"/>
          <w:lang w:val="es-419"/>
        </w:rPr>
      </w:pPr>
    </w:p>
    <w:p w14:paraId="63233574" w14:textId="34017719" w:rsidR="00197107" w:rsidRDefault="00197107" w:rsidP="00197107">
      <w:pPr>
        <w:pStyle w:val="subSubSeccion"/>
        <w:rPr>
          <w:lang w:val="es-419"/>
        </w:rPr>
      </w:pPr>
      <w:r>
        <w:rPr>
          <w:lang w:val="es-419"/>
        </w:rPr>
        <w:t>Nombre de la tabla: Datos</w:t>
      </w:r>
    </w:p>
    <w:p w14:paraId="58C68A04" w14:textId="2EC099D6" w:rsidR="00197107" w:rsidRPr="00197107" w:rsidRDefault="00197107" w:rsidP="00A73926">
      <w:pPr>
        <w:rPr>
          <w:lang w:val="es-419"/>
        </w:rPr>
      </w:pPr>
      <w:r w:rsidRPr="00A73926">
        <w:rPr>
          <w:b/>
          <w:sz w:val="24"/>
          <w:szCs w:val="24"/>
          <w:lang w:val="es-419"/>
        </w:rPr>
        <w:t>Descripción</w:t>
      </w:r>
      <w:r w:rsidRPr="00197107">
        <w:rPr>
          <w:lang w:val="es-419"/>
        </w:rPr>
        <w:t xml:space="preserve">: </w:t>
      </w:r>
      <w:r>
        <w:rPr>
          <w:lang w:val="es-419"/>
        </w:rPr>
        <w:t>Esta tabla contiene los datos básicos para cualquier tipo de usuario</w:t>
      </w:r>
    </w:p>
    <w:p w14:paraId="53A9A45A" w14:textId="77777777" w:rsidR="00197107" w:rsidRPr="00197107" w:rsidRDefault="00197107" w:rsidP="00197107">
      <w:pPr>
        <w:rPr>
          <w:sz w:val="24"/>
          <w:szCs w:val="24"/>
          <w:lang w:val="es-419"/>
        </w:rPr>
      </w:pPr>
      <w:r w:rsidRPr="00197107">
        <w:rPr>
          <w:b/>
          <w:sz w:val="24"/>
          <w:szCs w:val="24"/>
          <w:lang w:val="es-419"/>
        </w:rPr>
        <w:t xml:space="preserve">Fecha de creación: </w:t>
      </w:r>
      <w:r w:rsidRPr="00197107">
        <w:rPr>
          <w:sz w:val="24"/>
          <w:szCs w:val="24"/>
          <w:lang w:val="es-419"/>
        </w:rPr>
        <w:t>27/10/15</w:t>
      </w:r>
    </w:p>
    <w:p w14:paraId="2E12F5ED" w14:textId="2DCC5C1E" w:rsidR="00197107" w:rsidRPr="00197107" w:rsidRDefault="00197107" w:rsidP="00197107">
      <w:pPr>
        <w:rPr>
          <w:sz w:val="24"/>
          <w:szCs w:val="24"/>
          <w:lang w:val="es-419"/>
        </w:rPr>
      </w:pPr>
      <w:r w:rsidRPr="00197107">
        <w:rPr>
          <w:b/>
          <w:sz w:val="24"/>
          <w:szCs w:val="24"/>
          <w:lang w:val="es-419"/>
        </w:rPr>
        <w:t xml:space="preserve">Relaciones: </w:t>
      </w:r>
      <w:r>
        <w:rPr>
          <w:sz w:val="24"/>
          <w:szCs w:val="24"/>
          <w:lang w:val="es-419"/>
        </w:rPr>
        <w:t>Sin relaciones</w:t>
      </w:r>
    </w:p>
    <w:p w14:paraId="287147C9" w14:textId="7A9C4AAF" w:rsidR="00197107" w:rsidRPr="00197107" w:rsidRDefault="00197107" w:rsidP="00197107">
      <w:pPr>
        <w:rPr>
          <w:sz w:val="24"/>
          <w:szCs w:val="24"/>
          <w:lang w:val="es-419"/>
        </w:rPr>
      </w:pPr>
      <w:r w:rsidRPr="00197107">
        <w:rPr>
          <w:b/>
          <w:sz w:val="24"/>
          <w:szCs w:val="24"/>
          <w:lang w:val="es-419"/>
        </w:rPr>
        <w:t xml:space="preserve">Campos clave: </w:t>
      </w:r>
      <w:proofErr w:type="spellStart"/>
      <w:r>
        <w:rPr>
          <w:sz w:val="24"/>
          <w:szCs w:val="24"/>
          <w:lang w:val="es-419"/>
        </w:rPr>
        <w:t>id_datos</w:t>
      </w:r>
      <w:proofErr w:type="spellEnd"/>
    </w:p>
    <w:tbl>
      <w:tblPr>
        <w:tblStyle w:val="Tabladecuadrcula2-nfasis5"/>
        <w:tblW w:w="0" w:type="auto"/>
        <w:tblLook w:val="04A0" w:firstRow="1" w:lastRow="0" w:firstColumn="1" w:lastColumn="0" w:noHBand="0" w:noVBand="1"/>
      </w:tblPr>
      <w:tblGrid>
        <w:gridCol w:w="1558"/>
        <w:gridCol w:w="1558"/>
        <w:gridCol w:w="1558"/>
        <w:gridCol w:w="1558"/>
        <w:gridCol w:w="1559"/>
        <w:gridCol w:w="1559"/>
      </w:tblGrid>
      <w:tr w:rsidR="00197107" w14:paraId="2C7AB76C"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396BA191" w14:textId="2250A061" w:rsidR="00197107" w:rsidRDefault="00197107" w:rsidP="00B23BB1">
            <w:pPr>
              <w:rPr>
                <w:lang w:val="es-419"/>
              </w:rPr>
            </w:pPr>
            <w:r>
              <w:rPr>
                <w:lang w:val="es-419"/>
              </w:rPr>
              <w:t>Llave</w:t>
            </w:r>
          </w:p>
        </w:tc>
        <w:tc>
          <w:tcPr>
            <w:tcW w:w="1558" w:type="dxa"/>
          </w:tcPr>
          <w:p w14:paraId="7121F8A3" w14:textId="0A256BA1"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14:paraId="3F4C7190" w14:textId="589EB06A"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Campo</w:t>
            </w:r>
          </w:p>
        </w:tc>
        <w:tc>
          <w:tcPr>
            <w:tcW w:w="1558" w:type="dxa"/>
          </w:tcPr>
          <w:p w14:paraId="72AD6DF6" w14:textId="5AE2C3CC"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Tipo</w:t>
            </w:r>
          </w:p>
        </w:tc>
        <w:tc>
          <w:tcPr>
            <w:tcW w:w="1559" w:type="dxa"/>
          </w:tcPr>
          <w:p w14:paraId="02606F9B" w14:textId="487E5B86"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Tamaño</w:t>
            </w:r>
          </w:p>
        </w:tc>
        <w:tc>
          <w:tcPr>
            <w:tcW w:w="1559" w:type="dxa"/>
          </w:tcPr>
          <w:p w14:paraId="48A63CE3" w14:textId="19BE5B68" w:rsidR="00197107" w:rsidRDefault="1747F85A" w:rsidP="00B23BB1">
            <w:pPr>
              <w:cnfStyle w:val="100000000000" w:firstRow="1" w:lastRow="0" w:firstColumn="0" w:lastColumn="0" w:oddVBand="0" w:evenVBand="0" w:oddHBand="0" w:evenHBand="0" w:firstRowFirstColumn="0" w:firstRowLastColumn="0" w:lastRowFirstColumn="0" w:lastRowLastColumn="0"/>
              <w:rPr>
                <w:lang w:val="es-419"/>
              </w:rPr>
            </w:pPr>
            <w:r>
              <w:t>Descripción</w:t>
            </w:r>
          </w:p>
        </w:tc>
      </w:tr>
      <w:tr w:rsidR="00197107" w14:paraId="6FC8B422"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7ADB6460" w14:textId="74E930CD" w:rsidR="00197107" w:rsidRDefault="00197107" w:rsidP="00B23BB1">
            <w:pPr>
              <w:rPr>
                <w:lang w:val="es-419"/>
              </w:rPr>
            </w:pPr>
            <w:r>
              <w:rPr>
                <w:lang w:val="es-419"/>
              </w:rPr>
              <w:t>PK</w:t>
            </w:r>
          </w:p>
        </w:tc>
        <w:tc>
          <w:tcPr>
            <w:tcW w:w="1558" w:type="dxa"/>
          </w:tcPr>
          <w:p w14:paraId="4DA6B547" w14:textId="756234A3"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Id de los datos</w:t>
            </w:r>
          </w:p>
        </w:tc>
        <w:tc>
          <w:tcPr>
            <w:tcW w:w="1558" w:type="dxa"/>
          </w:tcPr>
          <w:p w14:paraId="0F854F1F" w14:textId="210B73AC"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proofErr w:type="spellStart"/>
            <w:r>
              <w:rPr>
                <w:lang w:val="es-419"/>
              </w:rPr>
              <w:t>Id_datos</w:t>
            </w:r>
            <w:proofErr w:type="spellEnd"/>
          </w:p>
        </w:tc>
        <w:tc>
          <w:tcPr>
            <w:tcW w:w="1558" w:type="dxa"/>
          </w:tcPr>
          <w:p w14:paraId="08390213" w14:textId="0C3815E4"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proofErr w:type="spellStart"/>
            <w:r>
              <w:rPr>
                <w:lang w:val="es-419"/>
              </w:rPr>
              <w:t>Int</w:t>
            </w:r>
            <w:proofErr w:type="spellEnd"/>
          </w:p>
        </w:tc>
        <w:tc>
          <w:tcPr>
            <w:tcW w:w="1559" w:type="dxa"/>
          </w:tcPr>
          <w:p w14:paraId="0E115405" w14:textId="5EAC76E9"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11</w:t>
            </w:r>
          </w:p>
        </w:tc>
        <w:tc>
          <w:tcPr>
            <w:tcW w:w="1559" w:type="dxa"/>
          </w:tcPr>
          <w:p w14:paraId="49D0F15F" w14:textId="195AB37F"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 xml:space="preserve">Identificador de los datos </w:t>
            </w:r>
            <w:r>
              <w:rPr>
                <w:lang w:val="es-419"/>
              </w:rPr>
              <w:lastRenderedPageBreak/>
              <w:t>del usuario dentro del sistema</w:t>
            </w:r>
          </w:p>
        </w:tc>
      </w:tr>
      <w:tr w:rsidR="00197107" w14:paraId="54B0FF59" w14:textId="77777777" w:rsidTr="1747F85A">
        <w:tc>
          <w:tcPr>
            <w:cnfStyle w:val="001000000000" w:firstRow="0" w:lastRow="0" w:firstColumn="1" w:lastColumn="0" w:oddVBand="0" w:evenVBand="0" w:oddHBand="0" w:evenHBand="0" w:firstRowFirstColumn="0" w:firstRowLastColumn="0" w:lastRowFirstColumn="0" w:lastRowLastColumn="0"/>
            <w:tcW w:w="1558" w:type="dxa"/>
          </w:tcPr>
          <w:p w14:paraId="0F6A1B20" w14:textId="77777777" w:rsidR="00197107" w:rsidRDefault="00197107" w:rsidP="00B23BB1">
            <w:pPr>
              <w:rPr>
                <w:lang w:val="es-419"/>
              </w:rPr>
            </w:pPr>
          </w:p>
        </w:tc>
        <w:tc>
          <w:tcPr>
            <w:tcW w:w="1558" w:type="dxa"/>
          </w:tcPr>
          <w:p w14:paraId="749F5883" w14:textId="06D5D363"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w:t>
            </w:r>
          </w:p>
        </w:tc>
        <w:tc>
          <w:tcPr>
            <w:tcW w:w="1558" w:type="dxa"/>
          </w:tcPr>
          <w:p w14:paraId="20139B25" w14:textId="541B41C0"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14:paraId="2B33902B" w14:textId="6B8CD4A5"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proofErr w:type="spellStart"/>
            <w:r>
              <w:rPr>
                <w:lang w:val="es-419"/>
              </w:rPr>
              <w:t>Varchar</w:t>
            </w:r>
            <w:proofErr w:type="spellEnd"/>
          </w:p>
        </w:tc>
        <w:tc>
          <w:tcPr>
            <w:tcW w:w="1559" w:type="dxa"/>
          </w:tcPr>
          <w:p w14:paraId="742E7E29" w14:textId="14C6A831"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14:paraId="36AAE21B" w14:textId="242F2928"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 para mostrar</w:t>
            </w:r>
          </w:p>
        </w:tc>
      </w:tr>
      <w:tr w:rsidR="00E83EA2" w14:paraId="42E769E6"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7920E8C6" w14:textId="77777777" w:rsidR="00E83EA2" w:rsidRDefault="00E83EA2" w:rsidP="00B23BB1">
            <w:pPr>
              <w:rPr>
                <w:lang w:val="es-419"/>
              </w:rPr>
            </w:pPr>
          </w:p>
        </w:tc>
        <w:tc>
          <w:tcPr>
            <w:tcW w:w="1558" w:type="dxa"/>
          </w:tcPr>
          <w:p w14:paraId="7E8EE90A" w14:textId="42D682FB"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w:t>
            </w:r>
          </w:p>
        </w:tc>
        <w:tc>
          <w:tcPr>
            <w:tcW w:w="1558" w:type="dxa"/>
          </w:tcPr>
          <w:p w14:paraId="4B8F213D" w14:textId="3A6BBCA3"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proofErr w:type="spellStart"/>
            <w:r>
              <w:rPr>
                <w:lang w:val="es-419"/>
              </w:rPr>
              <w:t>aPaterno</w:t>
            </w:r>
            <w:proofErr w:type="spellEnd"/>
          </w:p>
        </w:tc>
        <w:tc>
          <w:tcPr>
            <w:tcW w:w="1558" w:type="dxa"/>
          </w:tcPr>
          <w:p w14:paraId="4CFAFDB2" w14:textId="4BBAF025"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proofErr w:type="spellStart"/>
            <w:r>
              <w:rPr>
                <w:lang w:val="es-419"/>
              </w:rPr>
              <w:t>Varchar</w:t>
            </w:r>
            <w:proofErr w:type="spellEnd"/>
          </w:p>
        </w:tc>
        <w:tc>
          <w:tcPr>
            <w:tcW w:w="1559" w:type="dxa"/>
          </w:tcPr>
          <w:p w14:paraId="53E37C04" w14:textId="5D9BA4CA"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200</w:t>
            </w:r>
          </w:p>
        </w:tc>
        <w:tc>
          <w:tcPr>
            <w:tcW w:w="1559" w:type="dxa"/>
          </w:tcPr>
          <w:p w14:paraId="591983F0" w14:textId="370DC20F"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 del usuario para mostrar</w:t>
            </w:r>
          </w:p>
        </w:tc>
      </w:tr>
      <w:tr w:rsidR="00E83EA2" w14:paraId="62B7F2E0" w14:textId="77777777" w:rsidTr="1747F85A">
        <w:tc>
          <w:tcPr>
            <w:cnfStyle w:val="001000000000" w:firstRow="0" w:lastRow="0" w:firstColumn="1" w:lastColumn="0" w:oddVBand="0" w:evenVBand="0" w:oddHBand="0" w:evenHBand="0" w:firstRowFirstColumn="0" w:firstRowLastColumn="0" w:lastRowFirstColumn="0" w:lastRowLastColumn="0"/>
            <w:tcW w:w="1558" w:type="dxa"/>
          </w:tcPr>
          <w:p w14:paraId="63FE36DB" w14:textId="77777777" w:rsidR="00E83EA2" w:rsidRDefault="00E83EA2" w:rsidP="00B23BB1">
            <w:pPr>
              <w:rPr>
                <w:lang w:val="es-419"/>
              </w:rPr>
            </w:pPr>
          </w:p>
        </w:tc>
        <w:tc>
          <w:tcPr>
            <w:tcW w:w="1558" w:type="dxa"/>
          </w:tcPr>
          <w:p w14:paraId="2A8B4F3E" w14:textId="45ED7309"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w:t>
            </w:r>
          </w:p>
        </w:tc>
        <w:tc>
          <w:tcPr>
            <w:tcW w:w="1558" w:type="dxa"/>
          </w:tcPr>
          <w:p w14:paraId="3D6BD5A4" w14:textId="4162FD2E"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proofErr w:type="spellStart"/>
            <w:r>
              <w:rPr>
                <w:lang w:val="es-419"/>
              </w:rPr>
              <w:t>aMaterno</w:t>
            </w:r>
            <w:proofErr w:type="spellEnd"/>
          </w:p>
        </w:tc>
        <w:tc>
          <w:tcPr>
            <w:tcW w:w="1558" w:type="dxa"/>
          </w:tcPr>
          <w:p w14:paraId="6CEFBF6E" w14:textId="6CCED675"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proofErr w:type="spellStart"/>
            <w:r>
              <w:rPr>
                <w:lang w:val="es-419"/>
              </w:rPr>
              <w:t>Varchar</w:t>
            </w:r>
            <w:proofErr w:type="spellEnd"/>
          </w:p>
        </w:tc>
        <w:tc>
          <w:tcPr>
            <w:tcW w:w="1559" w:type="dxa"/>
          </w:tcPr>
          <w:p w14:paraId="448FCA68" w14:textId="560641AF"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14:paraId="5B54E3E7" w14:textId="4912C817"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 del usuario para mostrar</w:t>
            </w:r>
          </w:p>
        </w:tc>
      </w:tr>
    </w:tbl>
    <w:p w14:paraId="50C31E94" w14:textId="77777777" w:rsidR="00B23BB1" w:rsidRDefault="00B23BB1" w:rsidP="00B23BB1">
      <w:pPr>
        <w:rPr>
          <w:lang w:val="es-419"/>
        </w:rPr>
      </w:pPr>
    </w:p>
    <w:p w14:paraId="51C0078D" w14:textId="2D91121C" w:rsidR="00E83EA2" w:rsidRDefault="00E83EA2" w:rsidP="00E83EA2">
      <w:pPr>
        <w:pStyle w:val="subSubSeccion"/>
        <w:rPr>
          <w:lang w:val="es-419"/>
        </w:rPr>
      </w:pPr>
      <w:r>
        <w:rPr>
          <w:lang w:val="es-419"/>
        </w:rPr>
        <w:t>Nombre de la tabla: Estacionamiento</w:t>
      </w:r>
    </w:p>
    <w:p w14:paraId="4EEE7DD2" w14:textId="6371F2C3" w:rsidR="00E83EA2" w:rsidRPr="00197107" w:rsidRDefault="00E83EA2" w:rsidP="00A73926">
      <w:pPr>
        <w:rPr>
          <w:lang w:val="es-419"/>
        </w:rPr>
      </w:pPr>
      <w:r w:rsidRPr="00A73926">
        <w:rPr>
          <w:b/>
          <w:sz w:val="24"/>
          <w:szCs w:val="24"/>
          <w:lang w:val="es-419"/>
        </w:rPr>
        <w:t>Descripción</w:t>
      </w:r>
      <w:r w:rsidRPr="00197107">
        <w:rPr>
          <w:lang w:val="es-419"/>
        </w:rPr>
        <w:t xml:space="preserve">: </w:t>
      </w:r>
      <w:r>
        <w:rPr>
          <w:lang w:val="es-419"/>
        </w:rPr>
        <w:t>Tabla que relaciona los datos de cualquier usuario, los datos del estacionamiento, los servicios del estacionamiento para así crear un estacionamiento al juntar estos datos</w:t>
      </w:r>
    </w:p>
    <w:p w14:paraId="2E5DB3B6" w14:textId="77777777" w:rsidR="00E83EA2" w:rsidRPr="00197107" w:rsidRDefault="00E83EA2" w:rsidP="00E83EA2">
      <w:pPr>
        <w:rPr>
          <w:sz w:val="24"/>
          <w:szCs w:val="24"/>
          <w:lang w:val="es-419"/>
        </w:rPr>
      </w:pPr>
      <w:r w:rsidRPr="00197107">
        <w:rPr>
          <w:b/>
          <w:sz w:val="24"/>
          <w:szCs w:val="24"/>
          <w:lang w:val="es-419"/>
        </w:rPr>
        <w:t xml:space="preserve">Fecha de creación: </w:t>
      </w:r>
      <w:r w:rsidRPr="00197107">
        <w:rPr>
          <w:sz w:val="24"/>
          <w:szCs w:val="24"/>
          <w:lang w:val="es-419"/>
        </w:rPr>
        <w:t>27/10/15</w:t>
      </w:r>
    </w:p>
    <w:p w14:paraId="5BC41F76" w14:textId="4E6D6E31" w:rsidR="00E83EA2" w:rsidRPr="00197107" w:rsidRDefault="00E83EA2" w:rsidP="00E83EA2">
      <w:pPr>
        <w:rPr>
          <w:sz w:val="24"/>
          <w:szCs w:val="24"/>
          <w:lang w:val="es-419"/>
        </w:rPr>
      </w:pPr>
      <w:r w:rsidRPr="00197107">
        <w:rPr>
          <w:b/>
          <w:sz w:val="24"/>
          <w:szCs w:val="24"/>
          <w:lang w:val="es-419"/>
        </w:rPr>
        <w:t xml:space="preserve">Relaciones: </w:t>
      </w:r>
      <w:r>
        <w:rPr>
          <w:sz w:val="24"/>
          <w:szCs w:val="24"/>
          <w:lang w:val="es-419"/>
        </w:rPr>
        <w:t>Se relaciona con los datos del estacionamiento, los datos de usuario y el identificador del servicio previamente creado por el estacionamiento.</w:t>
      </w:r>
    </w:p>
    <w:p w14:paraId="0DF7E39D" w14:textId="162F0385" w:rsidR="00E83EA2" w:rsidRDefault="00E83EA2" w:rsidP="00E83EA2">
      <w:pPr>
        <w:rPr>
          <w:sz w:val="24"/>
          <w:szCs w:val="24"/>
          <w:lang w:val="es-419"/>
        </w:rPr>
      </w:pPr>
      <w:r w:rsidRPr="00197107">
        <w:rPr>
          <w:b/>
          <w:sz w:val="24"/>
          <w:szCs w:val="24"/>
          <w:lang w:val="es-419"/>
        </w:rPr>
        <w:t xml:space="preserve">Campos clave: </w:t>
      </w:r>
      <w:proofErr w:type="spellStart"/>
      <w:r w:rsidRPr="00197107">
        <w:rPr>
          <w:sz w:val="24"/>
          <w:szCs w:val="24"/>
          <w:lang w:val="es-419"/>
        </w:rPr>
        <w:t>id_</w:t>
      </w:r>
      <w:r>
        <w:rPr>
          <w:sz w:val="24"/>
          <w:szCs w:val="24"/>
          <w:lang w:val="es-419"/>
        </w:rPr>
        <w:t>estacionamiento</w:t>
      </w:r>
      <w:proofErr w:type="spellEnd"/>
      <w:r>
        <w:rPr>
          <w:sz w:val="24"/>
          <w:szCs w:val="24"/>
          <w:lang w:val="es-419"/>
        </w:rPr>
        <w:t xml:space="preserve">, </w:t>
      </w:r>
      <w:proofErr w:type="spellStart"/>
      <w:r>
        <w:rPr>
          <w:sz w:val="24"/>
          <w:szCs w:val="24"/>
          <w:lang w:val="es-419"/>
        </w:rPr>
        <w:t>id_datosEstacionamiento</w:t>
      </w:r>
      <w:proofErr w:type="spellEnd"/>
      <w:r>
        <w:rPr>
          <w:sz w:val="24"/>
          <w:szCs w:val="24"/>
          <w:lang w:val="es-419"/>
        </w:rPr>
        <w:t xml:space="preserve">, </w:t>
      </w:r>
      <w:proofErr w:type="spellStart"/>
      <w:r>
        <w:rPr>
          <w:sz w:val="24"/>
          <w:szCs w:val="24"/>
          <w:lang w:val="es-419"/>
        </w:rPr>
        <w:t>id_datos</w:t>
      </w:r>
      <w:proofErr w:type="spellEnd"/>
      <w:r>
        <w:rPr>
          <w:sz w:val="24"/>
          <w:szCs w:val="24"/>
          <w:lang w:val="es-419"/>
        </w:rPr>
        <w:t xml:space="preserve">, </w:t>
      </w:r>
      <w:proofErr w:type="spellStart"/>
      <w:r>
        <w:rPr>
          <w:sz w:val="24"/>
          <w:szCs w:val="24"/>
          <w:lang w:val="es-419"/>
        </w:rPr>
        <w:t>id_servicios</w:t>
      </w:r>
      <w:proofErr w:type="spellEnd"/>
    </w:p>
    <w:p w14:paraId="24A6C169" w14:textId="77777777" w:rsidR="00E83EA2" w:rsidRDefault="00E83EA2" w:rsidP="00E83EA2">
      <w:pPr>
        <w:rPr>
          <w:sz w:val="24"/>
          <w:szCs w:val="24"/>
          <w:lang w:val="es-419"/>
        </w:rPr>
      </w:pPr>
    </w:p>
    <w:tbl>
      <w:tblPr>
        <w:tblStyle w:val="Tabladecuadrcula2-nfasis5"/>
        <w:tblW w:w="9596" w:type="dxa"/>
        <w:tblLook w:val="04A0" w:firstRow="1" w:lastRow="0" w:firstColumn="1" w:lastColumn="0" w:noHBand="0" w:noVBand="1"/>
      </w:tblPr>
      <w:tblGrid>
        <w:gridCol w:w="830"/>
        <w:gridCol w:w="1964"/>
        <w:gridCol w:w="2912"/>
        <w:gridCol w:w="723"/>
        <w:gridCol w:w="1137"/>
        <w:gridCol w:w="2030"/>
      </w:tblGrid>
      <w:tr w:rsidR="00E83EA2" w14:paraId="1C8ACB0A" w14:textId="77777777" w:rsidTr="005362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80C82A0" w14:textId="3D7C0CBF" w:rsidR="00E83EA2" w:rsidRDefault="00E83EA2" w:rsidP="00E83EA2">
            <w:pPr>
              <w:rPr>
                <w:sz w:val="24"/>
                <w:szCs w:val="24"/>
                <w:lang w:val="es-419"/>
              </w:rPr>
            </w:pPr>
            <w:r>
              <w:rPr>
                <w:sz w:val="24"/>
                <w:szCs w:val="24"/>
                <w:lang w:val="es-419"/>
              </w:rPr>
              <w:t>Llave</w:t>
            </w:r>
          </w:p>
        </w:tc>
        <w:tc>
          <w:tcPr>
            <w:tcW w:w="1964" w:type="dxa"/>
          </w:tcPr>
          <w:p w14:paraId="32FBE4D4" w14:textId="5B01C929"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14:paraId="04867568" w14:textId="6E8F1890"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14:paraId="3552C8D6" w14:textId="02AE3105"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14:paraId="43EF7A1B" w14:textId="6F9B4516"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14:paraId="552C38C5" w14:textId="32B646A5"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E83EA2" w14:paraId="2DF54ACB"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39C0093" w14:textId="15C0F6D8" w:rsidR="00E83EA2" w:rsidRDefault="00E83EA2" w:rsidP="00E83EA2">
            <w:pPr>
              <w:rPr>
                <w:sz w:val="24"/>
                <w:szCs w:val="24"/>
                <w:lang w:val="es-419"/>
              </w:rPr>
            </w:pPr>
            <w:r>
              <w:rPr>
                <w:sz w:val="24"/>
                <w:szCs w:val="24"/>
                <w:lang w:val="es-419"/>
              </w:rPr>
              <w:t>PK</w:t>
            </w:r>
          </w:p>
        </w:tc>
        <w:tc>
          <w:tcPr>
            <w:tcW w:w="1964" w:type="dxa"/>
          </w:tcPr>
          <w:p w14:paraId="62CEB4E2" w14:textId="26CA7A36"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14:paraId="2EFE25C2" w14:textId="71F752D2"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d_estacionamiento</w:t>
            </w:r>
            <w:proofErr w:type="spellEnd"/>
          </w:p>
        </w:tc>
        <w:tc>
          <w:tcPr>
            <w:tcW w:w="723" w:type="dxa"/>
          </w:tcPr>
          <w:p w14:paraId="66FB4D47" w14:textId="25F150E6"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51D099C6" w14:textId="35B957F4"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4AA819DF" w14:textId="7DC07593"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E83EA2" w14:paraId="4D923FD4"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15E49387" w14:textId="7EA78453" w:rsidR="00E83EA2" w:rsidRDefault="00E83EA2" w:rsidP="00E83EA2">
            <w:pPr>
              <w:rPr>
                <w:sz w:val="24"/>
                <w:szCs w:val="24"/>
                <w:lang w:val="es-419"/>
              </w:rPr>
            </w:pPr>
            <w:r>
              <w:rPr>
                <w:sz w:val="24"/>
                <w:szCs w:val="24"/>
                <w:lang w:val="es-419"/>
              </w:rPr>
              <w:t>FK</w:t>
            </w:r>
          </w:p>
        </w:tc>
        <w:tc>
          <w:tcPr>
            <w:tcW w:w="1964" w:type="dxa"/>
          </w:tcPr>
          <w:p w14:paraId="7CFC5ECE" w14:textId="66397C6D"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 de los datos del estacionamiento</w:t>
            </w:r>
          </w:p>
        </w:tc>
        <w:tc>
          <w:tcPr>
            <w:tcW w:w="2912" w:type="dxa"/>
          </w:tcPr>
          <w:p w14:paraId="78CE10F3" w14:textId="7C8BD98A"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proofErr w:type="spellStart"/>
            <w:r>
              <w:rPr>
                <w:sz w:val="24"/>
                <w:szCs w:val="24"/>
                <w:lang w:val="es-419"/>
              </w:rPr>
              <w:t>Id_datosEstacionamiento</w:t>
            </w:r>
            <w:proofErr w:type="spellEnd"/>
          </w:p>
        </w:tc>
        <w:tc>
          <w:tcPr>
            <w:tcW w:w="723" w:type="dxa"/>
          </w:tcPr>
          <w:p w14:paraId="146D2DE5" w14:textId="61D44A65"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3B866828" w14:textId="283701C0"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14:paraId="2E56A8B0" w14:textId="6FE3E06B"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entificador de los datos del estacionamiento dentro del sistema</w:t>
            </w:r>
          </w:p>
        </w:tc>
      </w:tr>
      <w:tr w:rsidR="00E83EA2" w14:paraId="1F68AD03"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8FD64FD" w14:textId="0DC1FFCB" w:rsidR="00E83EA2" w:rsidRDefault="00E83EA2" w:rsidP="00E83EA2">
            <w:pPr>
              <w:rPr>
                <w:sz w:val="24"/>
                <w:szCs w:val="24"/>
                <w:lang w:val="es-419"/>
              </w:rPr>
            </w:pPr>
            <w:r>
              <w:rPr>
                <w:sz w:val="24"/>
                <w:szCs w:val="24"/>
                <w:lang w:val="es-419"/>
              </w:rPr>
              <w:t>FK</w:t>
            </w:r>
          </w:p>
        </w:tc>
        <w:tc>
          <w:tcPr>
            <w:tcW w:w="1964" w:type="dxa"/>
          </w:tcPr>
          <w:p w14:paraId="1C17FB94" w14:textId="500BD12F"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 los datos</w:t>
            </w:r>
          </w:p>
        </w:tc>
        <w:tc>
          <w:tcPr>
            <w:tcW w:w="2912" w:type="dxa"/>
          </w:tcPr>
          <w:p w14:paraId="5F1B230C" w14:textId="762E8802"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d_datos</w:t>
            </w:r>
            <w:proofErr w:type="spellEnd"/>
          </w:p>
        </w:tc>
        <w:tc>
          <w:tcPr>
            <w:tcW w:w="723" w:type="dxa"/>
          </w:tcPr>
          <w:p w14:paraId="2F1C6BBC" w14:textId="51F10A34"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705DE61B" w14:textId="27215A4A"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5D519FB4" w14:textId="5B9E71FA"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 los datos de usuario</w:t>
            </w:r>
          </w:p>
        </w:tc>
      </w:tr>
    </w:tbl>
    <w:p w14:paraId="2C56A68C" w14:textId="77777777" w:rsidR="00E83EA2" w:rsidRPr="00197107" w:rsidRDefault="00E83EA2" w:rsidP="00E83EA2">
      <w:pPr>
        <w:rPr>
          <w:sz w:val="24"/>
          <w:szCs w:val="24"/>
          <w:lang w:val="es-419"/>
        </w:rPr>
      </w:pPr>
    </w:p>
    <w:p w14:paraId="55990504" w14:textId="19C3D775" w:rsidR="00536242" w:rsidRDefault="00536242" w:rsidP="00536242">
      <w:pPr>
        <w:pStyle w:val="subSubSeccion"/>
        <w:rPr>
          <w:lang w:val="es-419"/>
        </w:rPr>
      </w:pPr>
      <w:r>
        <w:rPr>
          <w:lang w:val="es-419"/>
        </w:rPr>
        <w:t>Nombre de la tabla: Servicios</w:t>
      </w:r>
    </w:p>
    <w:p w14:paraId="6A625719" w14:textId="2DDB90EC" w:rsidR="00536242" w:rsidRPr="00197107" w:rsidRDefault="00536242" w:rsidP="00A73926">
      <w:pPr>
        <w:rPr>
          <w:lang w:val="es-419"/>
        </w:rPr>
      </w:pPr>
      <w:r w:rsidRPr="00A73926">
        <w:rPr>
          <w:b/>
          <w:sz w:val="24"/>
          <w:szCs w:val="24"/>
          <w:lang w:val="es-419"/>
        </w:rPr>
        <w:t>Descripción</w:t>
      </w:r>
      <w:r w:rsidRPr="00197107">
        <w:rPr>
          <w:lang w:val="es-419"/>
        </w:rPr>
        <w:t xml:space="preserve">: </w:t>
      </w:r>
      <w:r>
        <w:rPr>
          <w:lang w:val="es-419"/>
        </w:rPr>
        <w:t>Tabla donde se almacenaran los servicios de todos los estacionamientos</w:t>
      </w:r>
    </w:p>
    <w:p w14:paraId="59B44275" w14:textId="77777777" w:rsidR="00536242" w:rsidRPr="00197107" w:rsidRDefault="00536242" w:rsidP="00536242">
      <w:pPr>
        <w:rPr>
          <w:sz w:val="24"/>
          <w:szCs w:val="24"/>
          <w:lang w:val="es-419"/>
        </w:rPr>
      </w:pPr>
      <w:r w:rsidRPr="00197107">
        <w:rPr>
          <w:b/>
          <w:sz w:val="24"/>
          <w:szCs w:val="24"/>
          <w:lang w:val="es-419"/>
        </w:rPr>
        <w:t xml:space="preserve">Fecha de creación: </w:t>
      </w:r>
      <w:r w:rsidRPr="00197107">
        <w:rPr>
          <w:sz w:val="24"/>
          <w:szCs w:val="24"/>
          <w:lang w:val="es-419"/>
        </w:rPr>
        <w:t>27/10/15</w:t>
      </w:r>
    </w:p>
    <w:p w14:paraId="73665D50" w14:textId="2D48B24D" w:rsidR="00536242" w:rsidRPr="00197107" w:rsidRDefault="00536242" w:rsidP="00536242">
      <w:pPr>
        <w:rPr>
          <w:sz w:val="24"/>
          <w:szCs w:val="24"/>
          <w:lang w:val="es-419"/>
        </w:rPr>
      </w:pPr>
      <w:r w:rsidRPr="00197107">
        <w:rPr>
          <w:b/>
          <w:sz w:val="24"/>
          <w:szCs w:val="24"/>
          <w:lang w:val="es-419"/>
        </w:rPr>
        <w:lastRenderedPageBreak/>
        <w:t xml:space="preserve">Relaciones: </w:t>
      </w:r>
      <w:r>
        <w:rPr>
          <w:sz w:val="24"/>
          <w:szCs w:val="24"/>
          <w:lang w:val="es-419"/>
        </w:rPr>
        <w:t>Se relaciona con el estacionamiento al que va dirigido</w:t>
      </w:r>
    </w:p>
    <w:p w14:paraId="3916CBF6" w14:textId="1818432B" w:rsidR="00536242" w:rsidRDefault="00536242" w:rsidP="00536242">
      <w:pPr>
        <w:rPr>
          <w:sz w:val="24"/>
          <w:szCs w:val="24"/>
          <w:lang w:val="es-419"/>
        </w:rPr>
      </w:pPr>
      <w:r w:rsidRPr="00197107">
        <w:rPr>
          <w:b/>
          <w:sz w:val="24"/>
          <w:szCs w:val="24"/>
          <w:lang w:val="es-419"/>
        </w:rPr>
        <w:t xml:space="preserve">Campos clave: </w:t>
      </w:r>
      <w:proofErr w:type="spellStart"/>
      <w:r w:rsidRPr="00197107">
        <w:rPr>
          <w:sz w:val="24"/>
          <w:szCs w:val="24"/>
          <w:lang w:val="es-419"/>
        </w:rPr>
        <w:t>id_</w:t>
      </w:r>
      <w:r>
        <w:rPr>
          <w:sz w:val="24"/>
          <w:szCs w:val="24"/>
          <w:lang w:val="es-419"/>
        </w:rPr>
        <w:t>servicio</w:t>
      </w:r>
      <w:proofErr w:type="spellEnd"/>
      <w:r>
        <w:rPr>
          <w:sz w:val="24"/>
          <w:szCs w:val="24"/>
          <w:lang w:val="es-419"/>
        </w:rPr>
        <w:t xml:space="preserve">, </w:t>
      </w:r>
      <w:proofErr w:type="spellStart"/>
      <w:r>
        <w:rPr>
          <w:sz w:val="24"/>
          <w:szCs w:val="24"/>
          <w:lang w:val="es-419"/>
        </w:rPr>
        <w:t>id_estacionamiento</w:t>
      </w:r>
      <w:proofErr w:type="spellEnd"/>
    </w:p>
    <w:p w14:paraId="3A9B669F" w14:textId="77777777" w:rsidR="00536242" w:rsidRDefault="00536242" w:rsidP="00536242">
      <w:pPr>
        <w:rPr>
          <w:sz w:val="24"/>
          <w:szCs w:val="24"/>
          <w:lang w:val="es-419"/>
        </w:rPr>
      </w:pPr>
    </w:p>
    <w:tbl>
      <w:tblPr>
        <w:tblStyle w:val="Tabladecuadrcula2-nfasis5"/>
        <w:tblW w:w="9596" w:type="dxa"/>
        <w:tblLook w:val="04A0" w:firstRow="1" w:lastRow="0" w:firstColumn="1" w:lastColumn="0" w:noHBand="0" w:noVBand="1"/>
      </w:tblPr>
      <w:tblGrid>
        <w:gridCol w:w="830"/>
        <w:gridCol w:w="1964"/>
        <w:gridCol w:w="2610"/>
        <w:gridCol w:w="1057"/>
        <w:gridCol w:w="1137"/>
        <w:gridCol w:w="1998"/>
      </w:tblGrid>
      <w:tr w:rsidR="00536242" w14:paraId="439271FD" w14:textId="77777777" w:rsidTr="005362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6BCBBD3" w14:textId="77777777" w:rsidR="00536242" w:rsidRDefault="00536242" w:rsidP="00536242">
            <w:pPr>
              <w:rPr>
                <w:sz w:val="24"/>
                <w:szCs w:val="24"/>
                <w:lang w:val="es-419"/>
              </w:rPr>
            </w:pPr>
            <w:r>
              <w:rPr>
                <w:sz w:val="24"/>
                <w:szCs w:val="24"/>
                <w:lang w:val="es-419"/>
              </w:rPr>
              <w:t>Llave</w:t>
            </w:r>
          </w:p>
        </w:tc>
        <w:tc>
          <w:tcPr>
            <w:tcW w:w="1964" w:type="dxa"/>
          </w:tcPr>
          <w:p w14:paraId="417E743B"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14:paraId="2B3DC889"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14:paraId="7C430615"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14:paraId="324D5D6C"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14:paraId="5D05D392"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536242" w14:paraId="1B8F4AD2"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42BCA9A" w14:textId="77777777" w:rsidR="00536242" w:rsidRDefault="00536242" w:rsidP="00536242">
            <w:pPr>
              <w:rPr>
                <w:sz w:val="24"/>
                <w:szCs w:val="24"/>
                <w:lang w:val="es-419"/>
              </w:rPr>
            </w:pPr>
            <w:r>
              <w:rPr>
                <w:sz w:val="24"/>
                <w:szCs w:val="24"/>
                <w:lang w:val="es-419"/>
              </w:rPr>
              <w:t>PK</w:t>
            </w:r>
          </w:p>
        </w:tc>
        <w:tc>
          <w:tcPr>
            <w:tcW w:w="1964" w:type="dxa"/>
          </w:tcPr>
          <w:p w14:paraId="7F087206" w14:textId="1E39AC63"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servicio</w:t>
            </w:r>
          </w:p>
        </w:tc>
        <w:tc>
          <w:tcPr>
            <w:tcW w:w="2912" w:type="dxa"/>
          </w:tcPr>
          <w:p w14:paraId="020B4898" w14:textId="32645BED"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d_servicio</w:t>
            </w:r>
            <w:proofErr w:type="spellEnd"/>
          </w:p>
        </w:tc>
        <w:tc>
          <w:tcPr>
            <w:tcW w:w="723" w:type="dxa"/>
          </w:tcPr>
          <w:p w14:paraId="05EC9ECD"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6194DF10"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273E4950"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536242" w14:paraId="760E560D"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63361C13" w14:textId="55C19459" w:rsidR="00536242" w:rsidRDefault="00536242" w:rsidP="00536242">
            <w:pPr>
              <w:rPr>
                <w:sz w:val="24"/>
                <w:szCs w:val="24"/>
                <w:lang w:val="es-419"/>
              </w:rPr>
            </w:pPr>
          </w:p>
        </w:tc>
        <w:tc>
          <w:tcPr>
            <w:tcW w:w="1964" w:type="dxa"/>
          </w:tcPr>
          <w:p w14:paraId="2DDFF12D" w14:textId="7E64EB67"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w:t>
            </w:r>
          </w:p>
        </w:tc>
        <w:tc>
          <w:tcPr>
            <w:tcW w:w="2912" w:type="dxa"/>
          </w:tcPr>
          <w:p w14:paraId="033410E3" w14:textId="7B4E989B"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723" w:type="dxa"/>
          </w:tcPr>
          <w:p w14:paraId="7F787727" w14:textId="2328EF1D"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proofErr w:type="spellStart"/>
            <w:r>
              <w:rPr>
                <w:sz w:val="24"/>
                <w:szCs w:val="24"/>
                <w:lang w:val="es-419"/>
              </w:rPr>
              <w:t>Varchar</w:t>
            </w:r>
            <w:proofErr w:type="spellEnd"/>
          </w:p>
        </w:tc>
        <w:tc>
          <w:tcPr>
            <w:tcW w:w="1137" w:type="dxa"/>
          </w:tcPr>
          <w:p w14:paraId="4B801732" w14:textId="7469F2F0"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200</w:t>
            </w:r>
          </w:p>
        </w:tc>
        <w:tc>
          <w:tcPr>
            <w:tcW w:w="2030" w:type="dxa"/>
          </w:tcPr>
          <w:p w14:paraId="0C06A5AB" w14:textId="1F99E55D"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 el cual se mostrara al publico</w:t>
            </w:r>
          </w:p>
        </w:tc>
      </w:tr>
      <w:tr w:rsidR="00536242" w14:paraId="592C5707"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F083520" w14:textId="13D3B3AE" w:rsidR="00536242" w:rsidRDefault="00536242" w:rsidP="00536242">
            <w:pPr>
              <w:rPr>
                <w:sz w:val="24"/>
                <w:szCs w:val="24"/>
                <w:lang w:val="es-419"/>
              </w:rPr>
            </w:pPr>
          </w:p>
        </w:tc>
        <w:tc>
          <w:tcPr>
            <w:tcW w:w="1964" w:type="dxa"/>
          </w:tcPr>
          <w:p w14:paraId="18EABE9B" w14:textId="3BA0E225"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w:t>
            </w:r>
          </w:p>
        </w:tc>
        <w:tc>
          <w:tcPr>
            <w:tcW w:w="2912" w:type="dxa"/>
          </w:tcPr>
          <w:p w14:paraId="009EF9B5" w14:textId="2610674E"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w:t>
            </w:r>
          </w:p>
        </w:tc>
        <w:tc>
          <w:tcPr>
            <w:tcW w:w="723" w:type="dxa"/>
          </w:tcPr>
          <w:p w14:paraId="6DDE4D79" w14:textId="20E3B720"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Varchar</w:t>
            </w:r>
            <w:proofErr w:type="spellEnd"/>
          </w:p>
        </w:tc>
        <w:tc>
          <w:tcPr>
            <w:tcW w:w="1137" w:type="dxa"/>
          </w:tcPr>
          <w:p w14:paraId="044F080F" w14:textId="5AF4FA6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500</w:t>
            </w:r>
          </w:p>
        </w:tc>
        <w:tc>
          <w:tcPr>
            <w:tcW w:w="2030" w:type="dxa"/>
          </w:tcPr>
          <w:p w14:paraId="66F4D215" w14:textId="0337089B"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 que se mostrara al publico</w:t>
            </w:r>
          </w:p>
        </w:tc>
      </w:tr>
      <w:tr w:rsidR="00536242" w14:paraId="07EF20B7"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4922B39E" w14:textId="77777777" w:rsidR="00536242" w:rsidRDefault="00536242" w:rsidP="00536242">
            <w:pPr>
              <w:rPr>
                <w:sz w:val="24"/>
                <w:szCs w:val="24"/>
                <w:lang w:val="es-419"/>
              </w:rPr>
            </w:pPr>
          </w:p>
        </w:tc>
        <w:tc>
          <w:tcPr>
            <w:tcW w:w="1964" w:type="dxa"/>
          </w:tcPr>
          <w:p w14:paraId="53519475" w14:textId="141ABC08"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 del servicio</w:t>
            </w:r>
          </w:p>
        </w:tc>
        <w:tc>
          <w:tcPr>
            <w:tcW w:w="2912" w:type="dxa"/>
          </w:tcPr>
          <w:p w14:paraId="7BB92118" w14:textId="60AC3215"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w:t>
            </w:r>
          </w:p>
        </w:tc>
        <w:tc>
          <w:tcPr>
            <w:tcW w:w="723" w:type="dxa"/>
          </w:tcPr>
          <w:p w14:paraId="083798B2" w14:textId="527B86B4"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proofErr w:type="spellStart"/>
            <w:r>
              <w:rPr>
                <w:sz w:val="24"/>
                <w:szCs w:val="24"/>
                <w:lang w:val="es-419"/>
              </w:rPr>
              <w:t>Float</w:t>
            </w:r>
            <w:proofErr w:type="spellEnd"/>
          </w:p>
        </w:tc>
        <w:tc>
          <w:tcPr>
            <w:tcW w:w="1137" w:type="dxa"/>
          </w:tcPr>
          <w:p w14:paraId="57E9AB9F" w14:textId="67EB813A"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14:paraId="3A69CD20" w14:textId="50C9861B"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 xml:space="preserve">Precio del servicio a prestar </w:t>
            </w:r>
          </w:p>
        </w:tc>
      </w:tr>
      <w:tr w:rsidR="00536242" w14:paraId="45F217C3"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0B3D288" w14:textId="73865CF8" w:rsidR="00536242" w:rsidRDefault="00536242" w:rsidP="00536242">
            <w:pPr>
              <w:rPr>
                <w:sz w:val="24"/>
                <w:szCs w:val="24"/>
                <w:lang w:val="es-419"/>
              </w:rPr>
            </w:pPr>
            <w:r>
              <w:rPr>
                <w:sz w:val="24"/>
                <w:szCs w:val="24"/>
                <w:lang w:val="es-419"/>
              </w:rPr>
              <w:t>FK</w:t>
            </w:r>
          </w:p>
        </w:tc>
        <w:tc>
          <w:tcPr>
            <w:tcW w:w="1964" w:type="dxa"/>
          </w:tcPr>
          <w:p w14:paraId="5DA0767C" w14:textId="35DD0EE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14:paraId="6FEE4D08" w14:textId="3E40476E"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d_estacionamiento</w:t>
            </w:r>
            <w:proofErr w:type="spellEnd"/>
          </w:p>
        </w:tc>
        <w:tc>
          <w:tcPr>
            <w:tcW w:w="723" w:type="dxa"/>
          </w:tcPr>
          <w:p w14:paraId="240E31E1" w14:textId="4E510062"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4F9C55E3" w14:textId="14889D8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3B97B471" w14:textId="580FE310"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al que se le añade el servicio</w:t>
            </w:r>
          </w:p>
        </w:tc>
      </w:tr>
    </w:tbl>
    <w:p w14:paraId="15139ADC" w14:textId="77777777" w:rsidR="00536242" w:rsidRPr="00197107" w:rsidRDefault="00536242" w:rsidP="00536242">
      <w:pPr>
        <w:rPr>
          <w:sz w:val="24"/>
          <w:szCs w:val="24"/>
          <w:lang w:val="es-419"/>
        </w:rPr>
      </w:pPr>
    </w:p>
    <w:p w14:paraId="2C28B24E" w14:textId="77777777" w:rsidR="00536242" w:rsidRPr="00B23BB1" w:rsidRDefault="00536242" w:rsidP="00536242">
      <w:pPr>
        <w:rPr>
          <w:lang w:val="es-419"/>
        </w:rPr>
      </w:pPr>
    </w:p>
    <w:p w14:paraId="7092FB4F" w14:textId="77777777" w:rsidR="00E83EA2" w:rsidRPr="00B23BB1" w:rsidRDefault="00E83EA2" w:rsidP="00B23BB1">
      <w:pPr>
        <w:rPr>
          <w:lang w:val="es-419"/>
        </w:rPr>
      </w:pPr>
    </w:p>
    <w:p w14:paraId="34113106" w14:textId="63B20589" w:rsidR="3D912B3B" w:rsidRDefault="3D912B3B" w:rsidP="3D912B3B">
      <w:pPr>
        <w:pStyle w:val="subSubSeccion"/>
      </w:pPr>
      <w:r>
        <w:t>Nombre de la tabla: Tipos de Usuario</w:t>
      </w:r>
    </w:p>
    <w:p w14:paraId="3E4D7F98" w14:textId="3EEA90CE" w:rsidR="3D912B3B" w:rsidRDefault="3D912B3B" w:rsidP="3D912B3B">
      <w:pPr>
        <w:spacing w:after="160"/>
      </w:pPr>
      <w:r w:rsidRPr="3D912B3B">
        <w:rPr>
          <w:b/>
          <w:bCs/>
          <w:sz w:val="24"/>
          <w:szCs w:val="24"/>
        </w:rPr>
        <w:t>Descripción</w:t>
      </w:r>
      <w:r>
        <w:t>: Tabla donde se almacenaran los Tipos de Usuario</w:t>
      </w:r>
    </w:p>
    <w:p w14:paraId="512570F0" w14:textId="77777777" w:rsidR="3D912B3B" w:rsidRDefault="3D912B3B">
      <w:r w:rsidRPr="3D912B3B">
        <w:rPr>
          <w:b/>
          <w:bCs/>
          <w:sz w:val="24"/>
          <w:szCs w:val="24"/>
        </w:rPr>
        <w:t xml:space="preserve">Fecha de creación: </w:t>
      </w:r>
      <w:r w:rsidRPr="3D912B3B">
        <w:rPr>
          <w:sz w:val="24"/>
          <w:szCs w:val="24"/>
        </w:rPr>
        <w:t>27/10/15</w:t>
      </w:r>
    </w:p>
    <w:p w14:paraId="2D02B8AF" w14:textId="5DC513DC" w:rsidR="3D912B3B" w:rsidRDefault="3D912B3B">
      <w:r w:rsidRPr="3D912B3B">
        <w:rPr>
          <w:b/>
          <w:bCs/>
          <w:sz w:val="24"/>
          <w:szCs w:val="24"/>
        </w:rPr>
        <w:t xml:space="preserve">Relaciones: </w:t>
      </w:r>
      <w:r w:rsidRPr="3D912B3B">
        <w:rPr>
          <w:sz w:val="24"/>
          <w:szCs w:val="24"/>
        </w:rPr>
        <w:t>Se relaciona con el Usuario</w:t>
      </w:r>
    </w:p>
    <w:p w14:paraId="4819C04F" w14:textId="66991926" w:rsidR="3D912B3B" w:rsidRDefault="3D912B3B">
      <w:r w:rsidRPr="3D912B3B">
        <w:rPr>
          <w:b/>
          <w:bCs/>
          <w:sz w:val="24"/>
          <w:szCs w:val="24"/>
        </w:rPr>
        <w:t xml:space="preserve">Campos clave: </w:t>
      </w:r>
      <w:proofErr w:type="spellStart"/>
      <w:r w:rsidRPr="3D912B3B">
        <w:rPr>
          <w:sz w:val="24"/>
          <w:szCs w:val="24"/>
        </w:rPr>
        <w:t>id_tipousuario</w:t>
      </w:r>
      <w:proofErr w:type="spellEnd"/>
    </w:p>
    <w:p w14:paraId="0B7FCAC7" w14:textId="77777777" w:rsidR="3D912B3B" w:rsidRDefault="3D912B3B"/>
    <w:tbl>
      <w:tblPr>
        <w:tblStyle w:val="Tabladecuadrcula2-nfasis5"/>
        <w:tblW w:w="0" w:type="auto"/>
        <w:tblLook w:val="04A0" w:firstRow="1" w:lastRow="0" w:firstColumn="1" w:lastColumn="0" w:noHBand="0" w:noVBand="1"/>
      </w:tblPr>
      <w:tblGrid>
        <w:gridCol w:w="830"/>
        <w:gridCol w:w="1900"/>
        <w:gridCol w:w="2495"/>
        <w:gridCol w:w="1052"/>
        <w:gridCol w:w="1137"/>
        <w:gridCol w:w="1946"/>
      </w:tblGrid>
      <w:tr w:rsidR="3D912B3B" w14:paraId="6DABED78"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F4D5E70" w14:textId="77777777" w:rsidR="3D912B3B" w:rsidRDefault="3D912B3B">
            <w:r w:rsidRPr="3D912B3B">
              <w:rPr>
                <w:sz w:val="24"/>
                <w:szCs w:val="24"/>
              </w:rPr>
              <w:t>Llave</w:t>
            </w:r>
          </w:p>
        </w:tc>
        <w:tc>
          <w:tcPr>
            <w:tcW w:w="1964" w:type="dxa"/>
          </w:tcPr>
          <w:p w14:paraId="75D8BEB5"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07AED3D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090342E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05650670"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5C8A893E"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1A619625"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CE42663" w14:textId="77777777" w:rsidR="3D912B3B" w:rsidRDefault="3D912B3B">
            <w:r w:rsidRPr="3D912B3B">
              <w:rPr>
                <w:sz w:val="24"/>
                <w:szCs w:val="24"/>
              </w:rPr>
              <w:t>PK</w:t>
            </w:r>
          </w:p>
        </w:tc>
        <w:tc>
          <w:tcPr>
            <w:tcW w:w="1964" w:type="dxa"/>
          </w:tcPr>
          <w:p w14:paraId="58B8B9C7" w14:textId="61EDA0E6"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l tipo</w:t>
            </w:r>
          </w:p>
        </w:tc>
        <w:tc>
          <w:tcPr>
            <w:tcW w:w="2610" w:type="dxa"/>
          </w:tcPr>
          <w:p w14:paraId="10D9CE91" w14:textId="5006CB1D" w:rsidR="3D912B3B"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tipousuario</w:t>
            </w:r>
            <w:proofErr w:type="spellEnd"/>
          </w:p>
        </w:tc>
        <w:tc>
          <w:tcPr>
            <w:tcW w:w="1057" w:type="dxa"/>
          </w:tcPr>
          <w:p w14:paraId="4A0A5B03" w14:textId="77777777" w:rsidR="3D912B3B"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37" w:type="dxa"/>
          </w:tcPr>
          <w:p w14:paraId="2EACA0CC"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115C2392" w14:textId="15421AEB"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tipo usuario</w:t>
            </w:r>
          </w:p>
        </w:tc>
      </w:tr>
      <w:tr w:rsidR="3D912B3B" w14:paraId="7738E67D"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39E0F728" w14:textId="1CDB08A6" w:rsidR="3D912B3B" w:rsidRDefault="3D912B3B" w:rsidP="3D912B3B"/>
        </w:tc>
        <w:tc>
          <w:tcPr>
            <w:tcW w:w="1964" w:type="dxa"/>
          </w:tcPr>
          <w:p w14:paraId="2CF1EA4F" w14:textId="2D76BAB7"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14:paraId="4BE1C031" w14:textId="150B4E92"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0A3A5B0A" w14:textId="3172D5BE" w:rsidR="3D912B3B" w:rsidRDefault="3D912B3B" w:rsidP="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varchar</w:t>
            </w:r>
            <w:proofErr w:type="spellEnd"/>
          </w:p>
        </w:tc>
        <w:tc>
          <w:tcPr>
            <w:tcW w:w="1137" w:type="dxa"/>
          </w:tcPr>
          <w:p w14:paraId="45F88419" w14:textId="153748E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14:paraId="55DA719B" w14:textId="5F6CE5F6"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 breve</w:t>
            </w:r>
          </w:p>
        </w:tc>
      </w:tr>
    </w:tbl>
    <w:p w14:paraId="6ADBA2B4" w14:textId="77777777" w:rsidR="3D912B3B" w:rsidRDefault="3D912B3B"/>
    <w:p w14:paraId="36671ED9" w14:textId="77777777" w:rsidR="3D912B3B" w:rsidRDefault="3D912B3B"/>
    <w:p w14:paraId="49CB7979" w14:textId="41315B81" w:rsidR="3D912B3B" w:rsidRDefault="3D912B3B" w:rsidP="3D912B3B">
      <w:pPr>
        <w:pStyle w:val="subSubSeccion"/>
      </w:pPr>
      <w:r>
        <w:lastRenderedPageBreak/>
        <w:t xml:space="preserve">Nombre de la tabla: </w:t>
      </w:r>
      <w:proofErr w:type="spellStart"/>
      <w:r>
        <w:t>Feedback</w:t>
      </w:r>
      <w:proofErr w:type="spellEnd"/>
    </w:p>
    <w:p w14:paraId="0D56E67F" w14:textId="434B5AB7" w:rsidR="3D912B3B" w:rsidRDefault="3D912B3B" w:rsidP="3D912B3B">
      <w:pPr>
        <w:spacing w:after="160"/>
      </w:pPr>
      <w:r w:rsidRPr="3D912B3B">
        <w:rPr>
          <w:b/>
          <w:bCs/>
          <w:sz w:val="24"/>
          <w:szCs w:val="24"/>
        </w:rPr>
        <w:t>Descripción</w:t>
      </w:r>
      <w:r>
        <w:t xml:space="preserve">: Tabla donde se almacenaran el </w:t>
      </w:r>
      <w:proofErr w:type="spellStart"/>
      <w:r>
        <w:t>feedback</w:t>
      </w:r>
      <w:proofErr w:type="spellEnd"/>
      <w:r>
        <w:t xml:space="preserve"> enviado por el cliente</w:t>
      </w:r>
    </w:p>
    <w:p w14:paraId="318EF85C" w14:textId="77777777" w:rsidR="3D912B3B" w:rsidRDefault="3D912B3B">
      <w:r w:rsidRPr="3D912B3B">
        <w:rPr>
          <w:b/>
          <w:bCs/>
          <w:sz w:val="24"/>
          <w:szCs w:val="24"/>
        </w:rPr>
        <w:t xml:space="preserve">Fecha de creación: </w:t>
      </w:r>
      <w:r w:rsidRPr="3D912B3B">
        <w:rPr>
          <w:sz w:val="24"/>
          <w:szCs w:val="24"/>
        </w:rPr>
        <w:t>27/10/15</w:t>
      </w:r>
    </w:p>
    <w:p w14:paraId="2BFDD8F2" w14:textId="2CF286A9" w:rsidR="3D912B3B" w:rsidRDefault="3D912B3B">
      <w:r w:rsidRPr="3D912B3B">
        <w:rPr>
          <w:b/>
          <w:bCs/>
          <w:sz w:val="24"/>
          <w:szCs w:val="24"/>
        </w:rPr>
        <w:t xml:space="preserve">Relaciones: </w:t>
      </w:r>
      <w:r w:rsidRPr="3D912B3B">
        <w:rPr>
          <w:sz w:val="24"/>
          <w:szCs w:val="24"/>
        </w:rPr>
        <w:t>Se relaciona con el Usuario, administrador y estacionamiento</w:t>
      </w:r>
    </w:p>
    <w:p w14:paraId="5AAD9742" w14:textId="5FA39BF0" w:rsidR="3D912B3B" w:rsidRDefault="3D912B3B">
      <w:r w:rsidRPr="3D912B3B">
        <w:rPr>
          <w:b/>
          <w:bCs/>
          <w:sz w:val="24"/>
          <w:szCs w:val="24"/>
        </w:rPr>
        <w:t xml:space="preserve">Campos clave: </w:t>
      </w:r>
      <w:proofErr w:type="spellStart"/>
      <w:r w:rsidRPr="3D912B3B">
        <w:rPr>
          <w:sz w:val="24"/>
          <w:szCs w:val="24"/>
        </w:rPr>
        <w:t>id_tipousuario</w:t>
      </w:r>
      <w:proofErr w:type="spellEnd"/>
      <w:r w:rsidRPr="3D912B3B">
        <w:rPr>
          <w:sz w:val="24"/>
          <w:szCs w:val="24"/>
        </w:rPr>
        <w:t xml:space="preserve">, </w:t>
      </w:r>
      <w:proofErr w:type="spellStart"/>
      <w:r w:rsidRPr="3D912B3B">
        <w:rPr>
          <w:sz w:val="24"/>
          <w:szCs w:val="24"/>
        </w:rPr>
        <w:t>id_usuario</w:t>
      </w:r>
      <w:proofErr w:type="spellEnd"/>
      <w:r w:rsidRPr="3D912B3B">
        <w:rPr>
          <w:sz w:val="24"/>
          <w:szCs w:val="24"/>
        </w:rPr>
        <w:t xml:space="preserve">, </w:t>
      </w:r>
      <w:proofErr w:type="spellStart"/>
      <w:r w:rsidRPr="3D912B3B">
        <w:rPr>
          <w:sz w:val="24"/>
          <w:szCs w:val="24"/>
        </w:rPr>
        <w:t>id_prioridad</w:t>
      </w:r>
      <w:proofErr w:type="spellEnd"/>
    </w:p>
    <w:p w14:paraId="0611E381" w14:textId="77777777" w:rsidR="3D912B3B" w:rsidRDefault="3D912B3B"/>
    <w:tbl>
      <w:tblPr>
        <w:tblStyle w:val="Tabladecuadrcula2-nfasis5"/>
        <w:tblW w:w="0" w:type="auto"/>
        <w:tblLook w:val="04A0" w:firstRow="1" w:lastRow="0" w:firstColumn="1" w:lastColumn="0" w:noHBand="0" w:noVBand="1"/>
      </w:tblPr>
      <w:tblGrid>
        <w:gridCol w:w="830"/>
        <w:gridCol w:w="1891"/>
        <w:gridCol w:w="2458"/>
        <w:gridCol w:w="1051"/>
        <w:gridCol w:w="1137"/>
        <w:gridCol w:w="1993"/>
      </w:tblGrid>
      <w:tr w:rsidR="3D912B3B" w14:paraId="6286A2CD"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A22BE20" w14:textId="77777777" w:rsidR="3D912B3B" w:rsidRDefault="3D912B3B">
            <w:r w:rsidRPr="3D912B3B">
              <w:rPr>
                <w:sz w:val="24"/>
                <w:szCs w:val="24"/>
              </w:rPr>
              <w:t>Llave</w:t>
            </w:r>
          </w:p>
        </w:tc>
        <w:tc>
          <w:tcPr>
            <w:tcW w:w="1964" w:type="dxa"/>
          </w:tcPr>
          <w:p w14:paraId="3AEAD42C"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059FE51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2EED0A51"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521E263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654D589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147EF2C5"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63AB5A6" w14:textId="77777777" w:rsidR="3D912B3B" w:rsidRDefault="3D912B3B">
            <w:r w:rsidRPr="3D912B3B">
              <w:rPr>
                <w:sz w:val="24"/>
                <w:szCs w:val="24"/>
              </w:rPr>
              <w:t>PK</w:t>
            </w:r>
          </w:p>
        </w:tc>
        <w:tc>
          <w:tcPr>
            <w:tcW w:w="1964" w:type="dxa"/>
          </w:tcPr>
          <w:p w14:paraId="08301723" w14:textId="1E438776"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 xml:space="preserve">Id del </w:t>
            </w:r>
            <w:proofErr w:type="spellStart"/>
            <w:r w:rsidRPr="3D912B3B">
              <w:rPr>
                <w:sz w:val="24"/>
                <w:szCs w:val="24"/>
              </w:rPr>
              <w:t>feedback</w:t>
            </w:r>
            <w:proofErr w:type="spellEnd"/>
          </w:p>
        </w:tc>
        <w:tc>
          <w:tcPr>
            <w:tcW w:w="2610" w:type="dxa"/>
          </w:tcPr>
          <w:p w14:paraId="1B1F9794" w14:textId="351B5FDC" w:rsidR="3D912B3B" w:rsidRDefault="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d_Feedback</w:t>
            </w:r>
            <w:proofErr w:type="spellEnd"/>
          </w:p>
        </w:tc>
        <w:tc>
          <w:tcPr>
            <w:tcW w:w="1057" w:type="dxa"/>
          </w:tcPr>
          <w:p w14:paraId="370DE36D" w14:textId="77777777" w:rsidR="3D912B3B" w:rsidRDefault="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nt</w:t>
            </w:r>
            <w:proofErr w:type="spellEnd"/>
          </w:p>
        </w:tc>
        <w:tc>
          <w:tcPr>
            <w:tcW w:w="1137" w:type="dxa"/>
          </w:tcPr>
          <w:p w14:paraId="756B9890"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5C53A70C"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estacionamiento dentro del sistema</w:t>
            </w:r>
          </w:p>
        </w:tc>
      </w:tr>
      <w:tr w:rsidR="3D912B3B" w14:paraId="1819F0F2"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5A8E4476" w14:textId="1CDB08A6" w:rsidR="3D912B3B" w:rsidRDefault="3D912B3B" w:rsidP="3D912B3B"/>
        </w:tc>
        <w:tc>
          <w:tcPr>
            <w:tcW w:w="1964" w:type="dxa"/>
          </w:tcPr>
          <w:p w14:paraId="276740E0" w14:textId="1EF2E718"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Descripcion</w:t>
            </w:r>
          </w:p>
        </w:tc>
        <w:tc>
          <w:tcPr>
            <w:tcW w:w="2610" w:type="dxa"/>
          </w:tcPr>
          <w:p w14:paraId="726A3153" w14:textId="51D86A3F" w:rsidR="3D912B3B" w:rsidRDefault="3D912B3B" w:rsidP="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descripcion</w:t>
            </w:r>
            <w:proofErr w:type="spellEnd"/>
          </w:p>
        </w:tc>
        <w:tc>
          <w:tcPr>
            <w:tcW w:w="1057" w:type="dxa"/>
          </w:tcPr>
          <w:p w14:paraId="49F55D26" w14:textId="3172D5BE" w:rsidR="3D912B3B" w:rsidRDefault="3D912B3B" w:rsidP="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varchar</w:t>
            </w:r>
            <w:proofErr w:type="spellEnd"/>
          </w:p>
        </w:tc>
        <w:tc>
          <w:tcPr>
            <w:tcW w:w="1137" w:type="dxa"/>
          </w:tcPr>
          <w:p w14:paraId="629AB977" w14:textId="153748E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14:paraId="005CFBB0" w14:textId="2461BBC1"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 xml:space="preserve">Comentario o </w:t>
            </w:r>
            <w:proofErr w:type="spellStart"/>
            <w:r w:rsidRPr="3D912B3B">
              <w:rPr>
                <w:sz w:val="24"/>
                <w:szCs w:val="24"/>
              </w:rPr>
              <w:t>feedback</w:t>
            </w:r>
            <w:proofErr w:type="spellEnd"/>
          </w:p>
        </w:tc>
      </w:tr>
      <w:tr w:rsidR="3D912B3B" w14:paraId="4C7C26D7"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AA83BD9" w14:textId="78359A18" w:rsidR="3D912B3B" w:rsidRDefault="3D912B3B" w:rsidP="3D912B3B">
            <w:r w:rsidRPr="3D912B3B">
              <w:rPr>
                <w:sz w:val="24"/>
                <w:szCs w:val="24"/>
              </w:rPr>
              <w:t>FK</w:t>
            </w:r>
          </w:p>
        </w:tc>
        <w:tc>
          <w:tcPr>
            <w:tcW w:w="1964" w:type="dxa"/>
          </w:tcPr>
          <w:p w14:paraId="2B469130" w14:textId="3F80A3D2"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w:t>
            </w:r>
          </w:p>
        </w:tc>
        <w:tc>
          <w:tcPr>
            <w:tcW w:w="2610" w:type="dxa"/>
          </w:tcPr>
          <w:p w14:paraId="61A93896" w14:textId="432D9726" w:rsidR="3D912B3B" w:rsidRDefault="3D912B3B" w:rsidP="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d_usuario</w:t>
            </w:r>
            <w:proofErr w:type="spellEnd"/>
          </w:p>
        </w:tc>
        <w:tc>
          <w:tcPr>
            <w:tcW w:w="1057" w:type="dxa"/>
          </w:tcPr>
          <w:p w14:paraId="72D36C78"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nt</w:t>
            </w:r>
            <w:proofErr w:type="spellEnd"/>
          </w:p>
        </w:tc>
        <w:tc>
          <w:tcPr>
            <w:tcW w:w="1137" w:type="dxa"/>
          </w:tcPr>
          <w:p w14:paraId="37F5B4D8"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788E1933" w14:textId="3EBD1F35"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 xml:space="preserve">Id del usuario que manda el </w:t>
            </w:r>
            <w:proofErr w:type="spellStart"/>
            <w:r w:rsidRPr="3D912B3B">
              <w:rPr>
                <w:sz w:val="24"/>
                <w:szCs w:val="24"/>
              </w:rPr>
              <w:t>feedback</w:t>
            </w:r>
            <w:proofErr w:type="spellEnd"/>
          </w:p>
        </w:tc>
      </w:tr>
      <w:tr w:rsidR="3D912B3B" w14:paraId="36D171AF"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5122C372" w14:textId="18625199" w:rsidR="3D912B3B" w:rsidRDefault="3D912B3B" w:rsidP="3D912B3B">
            <w:r w:rsidRPr="3D912B3B">
              <w:rPr>
                <w:sz w:val="24"/>
                <w:szCs w:val="24"/>
              </w:rPr>
              <w:t>FK</w:t>
            </w:r>
          </w:p>
        </w:tc>
        <w:tc>
          <w:tcPr>
            <w:tcW w:w="1964" w:type="dxa"/>
          </w:tcPr>
          <w:p w14:paraId="757F2AA8" w14:textId="490AB49F"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prioridad</w:t>
            </w:r>
          </w:p>
        </w:tc>
        <w:tc>
          <w:tcPr>
            <w:tcW w:w="2610" w:type="dxa"/>
          </w:tcPr>
          <w:p w14:paraId="7583F6AA" w14:textId="4EB7903A" w:rsidR="3D912B3B" w:rsidRDefault="3D912B3B" w:rsidP="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Id_prioridad</w:t>
            </w:r>
            <w:proofErr w:type="spellEnd"/>
          </w:p>
        </w:tc>
        <w:tc>
          <w:tcPr>
            <w:tcW w:w="1057" w:type="dxa"/>
          </w:tcPr>
          <w:p w14:paraId="7D650DFB" w14:textId="14BC0680" w:rsidR="3D912B3B" w:rsidRDefault="3D912B3B" w:rsidP="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int</w:t>
            </w:r>
            <w:proofErr w:type="spellEnd"/>
          </w:p>
        </w:tc>
        <w:tc>
          <w:tcPr>
            <w:tcW w:w="1137" w:type="dxa"/>
          </w:tcPr>
          <w:p w14:paraId="1D0B14FE" w14:textId="40B842C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3612C0E4" w14:textId="1B8F8A7F"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 xml:space="preserve">La urgencia del </w:t>
            </w:r>
            <w:proofErr w:type="spellStart"/>
            <w:r w:rsidRPr="3D912B3B">
              <w:rPr>
                <w:sz w:val="24"/>
                <w:szCs w:val="24"/>
              </w:rPr>
              <w:t>feedback</w:t>
            </w:r>
            <w:proofErr w:type="spellEnd"/>
          </w:p>
        </w:tc>
      </w:tr>
      <w:tr w:rsidR="3D912B3B" w14:paraId="7A4276F3"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1915A5A" w14:textId="33F0F204" w:rsidR="3D912B3B" w:rsidRDefault="3D912B3B" w:rsidP="3D912B3B"/>
        </w:tc>
        <w:tc>
          <w:tcPr>
            <w:tcW w:w="1964" w:type="dxa"/>
          </w:tcPr>
          <w:p w14:paraId="36F480C9" w14:textId="074887A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fecha</w:t>
            </w:r>
          </w:p>
        </w:tc>
        <w:tc>
          <w:tcPr>
            <w:tcW w:w="2610" w:type="dxa"/>
          </w:tcPr>
          <w:p w14:paraId="77143670" w14:textId="272E6EE1"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fecha</w:t>
            </w:r>
          </w:p>
        </w:tc>
        <w:tc>
          <w:tcPr>
            <w:tcW w:w="1057" w:type="dxa"/>
          </w:tcPr>
          <w:p w14:paraId="440B42E9" w14:textId="1839AE4F"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date</w:t>
            </w:r>
          </w:p>
        </w:tc>
        <w:tc>
          <w:tcPr>
            <w:tcW w:w="1137" w:type="dxa"/>
          </w:tcPr>
          <w:p w14:paraId="7CA5A09F" w14:textId="646AAC92" w:rsidR="3D912B3B" w:rsidRDefault="3D912B3B" w:rsidP="3D912B3B">
            <w:pPr>
              <w:cnfStyle w:val="000000100000" w:firstRow="0" w:lastRow="0" w:firstColumn="0" w:lastColumn="0" w:oddVBand="0" w:evenVBand="0" w:oddHBand="1" w:evenHBand="0" w:firstRowFirstColumn="0" w:firstRowLastColumn="0" w:lastRowFirstColumn="0" w:lastRowLastColumn="0"/>
            </w:pPr>
          </w:p>
        </w:tc>
        <w:tc>
          <w:tcPr>
            <w:tcW w:w="1998" w:type="dxa"/>
          </w:tcPr>
          <w:p w14:paraId="026A5DB7" w14:textId="6D4345FB"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 xml:space="preserve">Fecha en la que se </w:t>
            </w:r>
            <w:proofErr w:type="spellStart"/>
            <w:r w:rsidRPr="3D912B3B">
              <w:rPr>
                <w:sz w:val="24"/>
                <w:szCs w:val="24"/>
              </w:rPr>
              <w:t>envio</w:t>
            </w:r>
            <w:proofErr w:type="spellEnd"/>
          </w:p>
        </w:tc>
      </w:tr>
    </w:tbl>
    <w:p w14:paraId="229B19C0" w14:textId="77777777" w:rsidR="3D912B3B" w:rsidRDefault="3D912B3B"/>
    <w:p w14:paraId="5D664022" w14:textId="4846998E" w:rsidR="3D912B3B" w:rsidRDefault="3D912B3B" w:rsidP="3D912B3B">
      <w:pPr>
        <w:pStyle w:val="subSubSeccion"/>
      </w:pPr>
      <w:r>
        <w:t>Nombre de la tabla: Lugares</w:t>
      </w:r>
    </w:p>
    <w:p w14:paraId="0A937BCA" w14:textId="06973BBA" w:rsidR="3D912B3B" w:rsidRDefault="3D912B3B" w:rsidP="3D912B3B">
      <w:pPr>
        <w:spacing w:after="160"/>
      </w:pPr>
      <w:r w:rsidRPr="3D912B3B">
        <w:rPr>
          <w:b/>
          <w:bCs/>
          <w:sz w:val="24"/>
          <w:szCs w:val="24"/>
        </w:rPr>
        <w:t>Descripción</w:t>
      </w:r>
      <w:r>
        <w:t>: Tabla donde se almacenaran los lugares</w:t>
      </w:r>
    </w:p>
    <w:p w14:paraId="728BDC98" w14:textId="77777777" w:rsidR="3D912B3B" w:rsidRDefault="3D912B3B">
      <w:r w:rsidRPr="3D912B3B">
        <w:rPr>
          <w:b/>
          <w:bCs/>
          <w:sz w:val="24"/>
          <w:szCs w:val="24"/>
        </w:rPr>
        <w:t xml:space="preserve">Fecha de creación: </w:t>
      </w:r>
      <w:r w:rsidRPr="3D912B3B">
        <w:rPr>
          <w:sz w:val="24"/>
          <w:szCs w:val="24"/>
        </w:rPr>
        <w:t>27/10/15</w:t>
      </w:r>
    </w:p>
    <w:p w14:paraId="738948B3" w14:textId="36D21B05" w:rsidR="3D912B3B" w:rsidRDefault="3D912B3B">
      <w:r w:rsidRPr="3D912B3B">
        <w:rPr>
          <w:b/>
          <w:bCs/>
          <w:sz w:val="24"/>
          <w:szCs w:val="24"/>
        </w:rPr>
        <w:t xml:space="preserve">Relaciones: </w:t>
      </w:r>
      <w:r w:rsidRPr="3D912B3B">
        <w:rPr>
          <w:sz w:val="24"/>
          <w:szCs w:val="24"/>
        </w:rPr>
        <w:t>Se relaciona con las coordenadas y el modo del lugar</w:t>
      </w:r>
    </w:p>
    <w:p w14:paraId="50B34AAF" w14:textId="032AF078" w:rsidR="3D912B3B" w:rsidRDefault="3D912B3B">
      <w:r w:rsidRPr="3D912B3B">
        <w:rPr>
          <w:b/>
          <w:bCs/>
          <w:sz w:val="24"/>
          <w:szCs w:val="24"/>
        </w:rPr>
        <w:t xml:space="preserve">Campos clave: </w:t>
      </w:r>
      <w:proofErr w:type="spellStart"/>
      <w:r w:rsidRPr="3D912B3B">
        <w:rPr>
          <w:sz w:val="24"/>
          <w:szCs w:val="24"/>
        </w:rPr>
        <w:t>id_lugar</w:t>
      </w:r>
      <w:proofErr w:type="spellEnd"/>
      <w:r w:rsidRPr="3D912B3B">
        <w:rPr>
          <w:sz w:val="24"/>
          <w:szCs w:val="24"/>
        </w:rPr>
        <w:t xml:space="preserve">, </w:t>
      </w:r>
      <w:proofErr w:type="spellStart"/>
      <w:r w:rsidRPr="3D912B3B">
        <w:rPr>
          <w:sz w:val="24"/>
          <w:szCs w:val="24"/>
        </w:rPr>
        <w:t>id_modo_lugar</w:t>
      </w:r>
      <w:proofErr w:type="spellEnd"/>
      <w:r w:rsidRPr="3D912B3B">
        <w:rPr>
          <w:sz w:val="24"/>
          <w:szCs w:val="24"/>
        </w:rPr>
        <w:t xml:space="preserve">, </w:t>
      </w:r>
      <w:proofErr w:type="spellStart"/>
      <w:r w:rsidRPr="3D912B3B">
        <w:rPr>
          <w:sz w:val="24"/>
          <w:szCs w:val="24"/>
        </w:rPr>
        <w:t>id_coordenadas</w:t>
      </w:r>
      <w:proofErr w:type="spellEnd"/>
    </w:p>
    <w:p w14:paraId="3097881B" w14:textId="77777777" w:rsidR="3D912B3B" w:rsidRDefault="3D912B3B"/>
    <w:tbl>
      <w:tblPr>
        <w:tblStyle w:val="Tabladecuadrcula2-nfasis5"/>
        <w:tblW w:w="0" w:type="auto"/>
        <w:tblLook w:val="04A0" w:firstRow="1" w:lastRow="0" w:firstColumn="1" w:lastColumn="0" w:noHBand="0" w:noVBand="1"/>
      </w:tblPr>
      <w:tblGrid>
        <w:gridCol w:w="830"/>
        <w:gridCol w:w="1904"/>
        <w:gridCol w:w="2498"/>
        <w:gridCol w:w="1050"/>
        <w:gridCol w:w="1137"/>
        <w:gridCol w:w="1941"/>
      </w:tblGrid>
      <w:tr w:rsidR="3D912B3B" w14:paraId="3178BB5A"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8082A38" w14:textId="77777777" w:rsidR="3D912B3B" w:rsidRDefault="3D912B3B">
            <w:r w:rsidRPr="3D912B3B">
              <w:rPr>
                <w:sz w:val="24"/>
                <w:szCs w:val="24"/>
              </w:rPr>
              <w:t>Llave</w:t>
            </w:r>
          </w:p>
        </w:tc>
        <w:tc>
          <w:tcPr>
            <w:tcW w:w="1964" w:type="dxa"/>
          </w:tcPr>
          <w:p w14:paraId="7CBF574C"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42EB7D97"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2D5B3845"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2143E74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0DB82C37"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20871454"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D4DC716" w14:textId="77777777" w:rsidR="3D912B3B" w:rsidRDefault="3D912B3B">
            <w:r w:rsidRPr="3D912B3B">
              <w:rPr>
                <w:sz w:val="24"/>
                <w:szCs w:val="24"/>
              </w:rPr>
              <w:t>PK</w:t>
            </w:r>
          </w:p>
        </w:tc>
        <w:tc>
          <w:tcPr>
            <w:tcW w:w="1964" w:type="dxa"/>
          </w:tcPr>
          <w:p w14:paraId="22173798" w14:textId="7F3C51A1"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lugar</w:t>
            </w:r>
          </w:p>
        </w:tc>
        <w:tc>
          <w:tcPr>
            <w:tcW w:w="2610" w:type="dxa"/>
          </w:tcPr>
          <w:p w14:paraId="45DAF395" w14:textId="29D5763C" w:rsidR="3D912B3B" w:rsidRDefault="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d_Lugar</w:t>
            </w:r>
            <w:proofErr w:type="spellEnd"/>
          </w:p>
        </w:tc>
        <w:tc>
          <w:tcPr>
            <w:tcW w:w="1057" w:type="dxa"/>
          </w:tcPr>
          <w:p w14:paraId="75ADA84C" w14:textId="77777777" w:rsidR="3D912B3B" w:rsidRDefault="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nt</w:t>
            </w:r>
            <w:proofErr w:type="spellEnd"/>
          </w:p>
        </w:tc>
        <w:tc>
          <w:tcPr>
            <w:tcW w:w="1137" w:type="dxa"/>
          </w:tcPr>
          <w:p w14:paraId="1464B38E"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2BE2B3BD" w14:textId="7BD62F63"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lugar</w:t>
            </w:r>
          </w:p>
        </w:tc>
      </w:tr>
      <w:tr w:rsidR="3D912B3B" w14:paraId="5C13CA97"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350BE465" w14:textId="16133C1B" w:rsidR="3D912B3B" w:rsidRDefault="3D912B3B">
            <w:r w:rsidRPr="3D912B3B">
              <w:rPr>
                <w:sz w:val="24"/>
                <w:szCs w:val="24"/>
              </w:rPr>
              <w:t>FK</w:t>
            </w:r>
          </w:p>
        </w:tc>
        <w:tc>
          <w:tcPr>
            <w:tcW w:w="1964" w:type="dxa"/>
          </w:tcPr>
          <w:p w14:paraId="1551556D" w14:textId="50776A7E"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modo lugar</w:t>
            </w:r>
          </w:p>
        </w:tc>
        <w:tc>
          <w:tcPr>
            <w:tcW w:w="2610" w:type="dxa"/>
          </w:tcPr>
          <w:p w14:paraId="03C451D7" w14:textId="41EA2430" w:rsidR="3D912B3B" w:rsidRDefault="3D912B3B" w:rsidP="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Id_modo_lugar</w:t>
            </w:r>
            <w:proofErr w:type="spellEnd"/>
          </w:p>
        </w:tc>
        <w:tc>
          <w:tcPr>
            <w:tcW w:w="1057" w:type="dxa"/>
          </w:tcPr>
          <w:p w14:paraId="3F28AB72" w14:textId="3172D5BE" w:rsidR="3D912B3B" w:rsidRDefault="3D912B3B" w:rsidP="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varchar</w:t>
            </w:r>
            <w:proofErr w:type="spellEnd"/>
          </w:p>
        </w:tc>
        <w:tc>
          <w:tcPr>
            <w:tcW w:w="1137" w:type="dxa"/>
          </w:tcPr>
          <w:p w14:paraId="74E427B8" w14:textId="153748E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14:paraId="2AA4924F" w14:textId="04E473D1"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Modo en el que opera el lugar</w:t>
            </w:r>
          </w:p>
        </w:tc>
      </w:tr>
      <w:tr w:rsidR="3D912B3B" w14:paraId="2096108B"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4A2A6A3" w14:textId="78359A18" w:rsidR="3D912B3B" w:rsidRDefault="3D912B3B" w:rsidP="3D912B3B">
            <w:r w:rsidRPr="3D912B3B">
              <w:rPr>
                <w:sz w:val="24"/>
                <w:szCs w:val="24"/>
              </w:rPr>
              <w:t>FK</w:t>
            </w:r>
          </w:p>
        </w:tc>
        <w:tc>
          <w:tcPr>
            <w:tcW w:w="1964" w:type="dxa"/>
          </w:tcPr>
          <w:p w14:paraId="08BD744A" w14:textId="61E792DF"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 las coordenadas</w:t>
            </w:r>
          </w:p>
        </w:tc>
        <w:tc>
          <w:tcPr>
            <w:tcW w:w="2610" w:type="dxa"/>
          </w:tcPr>
          <w:p w14:paraId="62CC5762" w14:textId="4218FF4A" w:rsidR="3D912B3B" w:rsidRDefault="3D912B3B" w:rsidP="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d_coordenadas</w:t>
            </w:r>
            <w:proofErr w:type="spellEnd"/>
          </w:p>
        </w:tc>
        <w:tc>
          <w:tcPr>
            <w:tcW w:w="1057" w:type="dxa"/>
          </w:tcPr>
          <w:p w14:paraId="04029B84"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nt</w:t>
            </w:r>
            <w:proofErr w:type="spellEnd"/>
          </w:p>
        </w:tc>
        <w:tc>
          <w:tcPr>
            <w:tcW w:w="1137" w:type="dxa"/>
          </w:tcPr>
          <w:p w14:paraId="5A608F2D"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08C70608" w14:textId="0E87A22A"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Coordenadas donde se encuentra el lugar</w:t>
            </w:r>
          </w:p>
        </w:tc>
      </w:tr>
      <w:tr w:rsidR="006C1889" w14:paraId="3858E61E"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13653F82" w14:textId="77777777" w:rsidR="006C1889" w:rsidRPr="3D912B3B" w:rsidRDefault="006C1889" w:rsidP="3D912B3B">
            <w:pPr>
              <w:rPr>
                <w:sz w:val="24"/>
                <w:szCs w:val="24"/>
              </w:rPr>
            </w:pPr>
          </w:p>
        </w:tc>
        <w:tc>
          <w:tcPr>
            <w:tcW w:w="1964" w:type="dxa"/>
          </w:tcPr>
          <w:p w14:paraId="2E4206EA" w14:textId="4580EC95"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w:t>
            </w:r>
          </w:p>
        </w:tc>
        <w:tc>
          <w:tcPr>
            <w:tcW w:w="2610" w:type="dxa"/>
          </w:tcPr>
          <w:p w14:paraId="36100AB0" w14:textId="70FCD52E"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w:t>
            </w:r>
          </w:p>
        </w:tc>
        <w:tc>
          <w:tcPr>
            <w:tcW w:w="1057" w:type="dxa"/>
          </w:tcPr>
          <w:p w14:paraId="2076C6F3" w14:textId="30B8BCB2"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proofErr w:type="spellStart"/>
            <w:r>
              <w:rPr>
                <w:sz w:val="24"/>
                <w:szCs w:val="24"/>
              </w:rPr>
              <w:t>Int</w:t>
            </w:r>
            <w:proofErr w:type="spellEnd"/>
          </w:p>
        </w:tc>
        <w:tc>
          <w:tcPr>
            <w:tcW w:w="1137" w:type="dxa"/>
          </w:tcPr>
          <w:p w14:paraId="07BB16EC" w14:textId="3A2BC910"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2</w:t>
            </w:r>
          </w:p>
        </w:tc>
        <w:tc>
          <w:tcPr>
            <w:tcW w:w="1998" w:type="dxa"/>
          </w:tcPr>
          <w:p w14:paraId="2F6B0984" w14:textId="3CCD40D5"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 en el que se encuentra el lugar</w:t>
            </w:r>
          </w:p>
        </w:tc>
      </w:tr>
    </w:tbl>
    <w:p w14:paraId="598C60AB" w14:textId="57C38CC6" w:rsidR="3D912B3B" w:rsidRDefault="3D912B3B" w:rsidP="3D912B3B"/>
    <w:p w14:paraId="619BD5D4" w14:textId="6F3AD206" w:rsidR="3D912B3B" w:rsidRDefault="1747F85A" w:rsidP="3D912B3B">
      <w:pPr>
        <w:pStyle w:val="subSubSeccion"/>
      </w:pPr>
      <w:r>
        <w:lastRenderedPageBreak/>
        <w:t>Nombre de la tabla: Relación Lugares Estacionamiento</w:t>
      </w:r>
    </w:p>
    <w:p w14:paraId="442A785E" w14:textId="39E3E2DF" w:rsidR="3D912B3B" w:rsidRDefault="1747F85A" w:rsidP="3D912B3B">
      <w:pPr>
        <w:spacing w:after="160"/>
      </w:pPr>
      <w:r w:rsidRPr="1747F85A">
        <w:rPr>
          <w:b/>
          <w:bCs/>
          <w:sz w:val="24"/>
          <w:szCs w:val="24"/>
        </w:rPr>
        <w:t>Descripción</w:t>
      </w:r>
      <w:r>
        <w:t>: Tabla donde se almacenaran la relación de lugar y estacionamiento</w:t>
      </w:r>
    </w:p>
    <w:p w14:paraId="256C77E6" w14:textId="77777777" w:rsidR="3D912B3B" w:rsidRDefault="3D912B3B">
      <w:r w:rsidRPr="3D912B3B">
        <w:rPr>
          <w:b/>
          <w:bCs/>
          <w:sz w:val="24"/>
          <w:szCs w:val="24"/>
        </w:rPr>
        <w:t xml:space="preserve">Fecha de creación: </w:t>
      </w:r>
      <w:r w:rsidRPr="3D912B3B">
        <w:rPr>
          <w:sz w:val="24"/>
          <w:szCs w:val="24"/>
        </w:rPr>
        <w:t>27/10/15</w:t>
      </w:r>
    </w:p>
    <w:p w14:paraId="4415FB12" w14:textId="79AE1878" w:rsidR="3D912B3B" w:rsidRDefault="3D912B3B">
      <w:r w:rsidRPr="3D912B3B">
        <w:rPr>
          <w:b/>
          <w:bCs/>
          <w:sz w:val="24"/>
          <w:szCs w:val="24"/>
        </w:rPr>
        <w:t xml:space="preserve">Relaciones: </w:t>
      </w:r>
      <w:r w:rsidRPr="3D912B3B">
        <w:rPr>
          <w:sz w:val="24"/>
          <w:szCs w:val="24"/>
        </w:rPr>
        <w:t>Se relaciona con estacionamiento y con el lugar</w:t>
      </w:r>
    </w:p>
    <w:p w14:paraId="197AA721" w14:textId="121885B4" w:rsidR="3D912B3B" w:rsidRDefault="3D912B3B">
      <w:r w:rsidRPr="3D912B3B">
        <w:rPr>
          <w:b/>
          <w:bCs/>
          <w:sz w:val="24"/>
          <w:szCs w:val="24"/>
        </w:rPr>
        <w:t xml:space="preserve">Campos clave: </w:t>
      </w:r>
      <w:proofErr w:type="spellStart"/>
      <w:r w:rsidRPr="3D912B3B">
        <w:rPr>
          <w:sz w:val="24"/>
          <w:szCs w:val="24"/>
        </w:rPr>
        <w:t>id_lugar</w:t>
      </w:r>
      <w:proofErr w:type="spellEnd"/>
      <w:r w:rsidRPr="3D912B3B">
        <w:rPr>
          <w:sz w:val="24"/>
          <w:szCs w:val="24"/>
        </w:rPr>
        <w:t xml:space="preserve">, </w:t>
      </w:r>
      <w:proofErr w:type="spellStart"/>
      <w:r w:rsidRPr="3D912B3B">
        <w:rPr>
          <w:sz w:val="24"/>
          <w:szCs w:val="24"/>
        </w:rPr>
        <w:t>id_estacionamiento</w:t>
      </w:r>
      <w:proofErr w:type="spellEnd"/>
      <w:r w:rsidRPr="3D912B3B">
        <w:rPr>
          <w:sz w:val="24"/>
          <w:szCs w:val="24"/>
        </w:rPr>
        <w:t xml:space="preserve">, </w:t>
      </w:r>
      <w:proofErr w:type="spellStart"/>
      <w:r w:rsidRPr="3D912B3B">
        <w:rPr>
          <w:sz w:val="24"/>
          <w:szCs w:val="24"/>
        </w:rPr>
        <w:t>id_rel_lugares_estacionamiento</w:t>
      </w:r>
      <w:proofErr w:type="spellEnd"/>
    </w:p>
    <w:p w14:paraId="253FEF94" w14:textId="77777777" w:rsidR="3D912B3B" w:rsidRDefault="3D912B3B"/>
    <w:tbl>
      <w:tblPr>
        <w:tblStyle w:val="Tabladecuadrcula2-nfasis5"/>
        <w:tblW w:w="0" w:type="auto"/>
        <w:tblLook w:val="04A0" w:firstRow="1" w:lastRow="0" w:firstColumn="1" w:lastColumn="0" w:noHBand="0" w:noVBand="1"/>
      </w:tblPr>
      <w:tblGrid>
        <w:gridCol w:w="771"/>
        <w:gridCol w:w="1795"/>
        <w:gridCol w:w="3277"/>
        <w:gridCol w:w="674"/>
        <w:gridCol w:w="1048"/>
        <w:gridCol w:w="1795"/>
      </w:tblGrid>
      <w:tr w:rsidR="3D912B3B" w14:paraId="42D286DA"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80F9BF7" w14:textId="77777777" w:rsidR="3D912B3B" w:rsidRDefault="3D912B3B">
            <w:r w:rsidRPr="3D912B3B">
              <w:rPr>
                <w:sz w:val="24"/>
                <w:szCs w:val="24"/>
              </w:rPr>
              <w:t>Llave</w:t>
            </w:r>
          </w:p>
        </w:tc>
        <w:tc>
          <w:tcPr>
            <w:tcW w:w="1964" w:type="dxa"/>
          </w:tcPr>
          <w:p w14:paraId="3E7868BE"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7F96C70F"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6036A29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4536F7D2"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31160C4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670435FB"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75D3B1C" w14:textId="77777777" w:rsidR="3D912B3B" w:rsidRDefault="3D912B3B">
            <w:r w:rsidRPr="3D912B3B">
              <w:rPr>
                <w:sz w:val="24"/>
                <w:szCs w:val="24"/>
              </w:rPr>
              <w:t>PK</w:t>
            </w:r>
          </w:p>
        </w:tc>
        <w:tc>
          <w:tcPr>
            <w:tcW w:w="1964" w:type="dxa"/>
          </w:tcPr>
          <w:p w14:paraId="4924644C" w14:textId="0DD575C9"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 xml:space="preserve">Id de </w:t>
            </w:r>
            <w:proofErr w:type="spellStart"/>
            <w:r w:rsidRPr="3D912B3B">
              <w:rPr>
                <w:sz w:val="24"/>
                <w:szCs w:val="24"/>
              </w:rPr>
              <w:t>relacion</w:t>
            </w:r>
            <w:proofErr w:type="spellEnd"/>
            <w:r w:rsidRPr="3D912B3B">
              <w:rPr>
                <w:sz w:val="24"/>
                <w:szCs w:val="24"/>
              </w:rPr>
              <w:t xml:space="preserve"> lugar estacionamiento</w:t>
            </w:r>
          </w:p>
        </w:tc>
        <w:tc>
          <w:tcPr>
            <w:tcW w:w="2610" w:type="dxa"/>
          </w:tcPr>
          <w:p w14:paraId="438C097A" w14:textId="09B384A6" w:rsidR="3D912B3B" w:rsidRDefault="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d_rel_lugares_estacionamiento</w:t>
            </w:r>
            <w:proofErr w:type="spellEnd"/>
          </w:p>
        </w:tc>
        <w:tc>
          <w:tcPr>
            <w:tcW w:w="1057" w:type="dxa"/>
          </w:tcPr>
          <w:p w14:paraId="526CB410" w14:textId="77777777" w:rsidR="3D912B3B" w:rsidRDefault="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nt</w:t>
            </w:r>
            <w:proofErr w:type="spellEnd"/>
          </w:p>
        </w:tc>
        <w:tc>
          <w:tcPr>
            <w:tcW w:w="1137" w:type="dxa"/>
          </w:tcPr>
          <w:p w14:paraId="0BF6A47C"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3F643C4C" w14:textId="7BD62F63"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lugar</w:t>
            </w:r>
          </w:p>
        </w:tc>
      </w:tr>
      <w:tr w:rsidR="3D912B3B" w14:paraId="031DB8DB"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65F6AB38" w14:textId="16133C1B" w:rsidR="3D912B3B" w:rsidRDefault="3D912B3B">
            <w:r w:rsidRPr="3D912B3B">
              <w:rPr>
                <w:sz w:val="24"/>
                <w:szCs w:val="24"/>
              </w:rPr>
              <w:t>FK</w:t>
            </w:r>
          </w:p>
        </w:tc>
        <w:tc>
          <w:tcPr>
            <w:tcW w:w="1964" w:type="dxa"/>
          </w:tcPr>
          <w:p w14:paraId="48BD66BB" w14:textId="694BDEB1"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estacionamiento</w:t>
            </w:r>
          </w:p>
        </w:tc>
        <w:tc>
          <w:tcPr>
            <w:tcW w:w="2610" w:type="dxa"/>
          </w:tcPr>
          <w:p w14:paraId="59581FA4" w14:textId="22467F70" w:rsidR="3D912B3B" w:rsidRDefault="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id_estacionamiento</w:t>
            </w:r>
            <w:proofErr w:type="spellEnd"/>
          </w:p>
        </w:tc>
        <w:tc>
          <w:tcPr>
            <w:tcW w:w="1057" w:type="dxa"/>
          </w:tcPr>
          <w:p w14:paraId="2346D2C6" w14:textId="2148F5B7" w:rsidR="3D912B3B" w:rsidRDefault="3D912B3B" w:rsidP="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int</w:t>
            </w:r>
            <w:proofErr w:type="spellEnd"/>
          </w:p>
        </w:tc>
        <w:tc>
          <w:tcPr>
            <w:tcW w:w="1137" w:type="dxa"/>
          </w:tcPr>
          <w:p w14:paraId="72CDB36E" w14:textId="69EA133B"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1C57AAF2" w14:textId="75159F19"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del estacionamiento</w:t>
            </w:r>
          </w:p>
        </w:tc>
      </w:tr>
      <w:tr w:rsidR="3D912B3B" w14:paraId="05625C3A"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2E6FDFE" w14:textId="78359A18" w:rsidR="3D912B3B" w:rsidRDefault="3D912B3B" w:rsidP="3D912B3B">
            <w:r w:rsidRPr="3D912B3B">
              <w:rPr>
                <w:sz w:val="24"/>
                <w:szCs w:val="24"/>
              </w:rPr>
              <w:t>FK</w:t>
            </w:r>
          </w:p>
        </w:tc>
        <w:tc>
          <w:tcPr>
            <w:tcW w:w="1964" w:type="dxa"/>
          </w:tcPr>
          <w:p w14:paraId="74F678E3" w14:textId="7BA6D98E" w:rsidR="3D912B3B" w:rsidRDefault="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d_lugar</w:t>
            </w:r>
            <w:proofErr w:type="spellEnd"/>
          </w:p>
        </w:tc>
        <w:tc>
          <w:tcPr>
            <w:tcW w:w="2610" w:type="dxa"/>
          </w:tcPr>
          <w:p w14:paraId="4B7298A6" w14:textId="445F58BA" w:rsidR="3D912B3B" w:rsidRDefault="3D912B3B" w:rsidP="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d_iugar</w:t>
            </w:r>
            <w:proofErr w:type="spellEnd"/>
          </w:p>
        </w:tc>
        <w:tc>
          <w:tcPr>
            <w:tcW w:w="1057" w:type="dxa"/>
          </w:tcPr>
          <w:p w14:paraId="2E4EC327"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nt</w:t>
            </w:r>
            <w:proofErr w:type="spellEnd"/>
          </w:p>
        </w:tc>
        <w:tc>
          <w:tcPr>
            <w:tcW w:w="1137" w:type="dxa"/>
          </w:tcPr>
          <w:p w14:paraId="210DECBE"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73F718B5" w14:textId="406E904A"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lugar</w:t>
            </w:r>
          </w:p>
        </w:tc>
      </w:tr>
    </w:tbl>
    <w:p w14:paraId="434EA463" w14:textId="7F08A7BE" w:rsidR="3D912B3B" w:rsidRDefault="3D912B3B" w:rsidP="3D912B3B"/>
    <w:p w14:paraId="31716FE3" w14:textId="6A713CD9" w:rsidR="3D912B3B" w:rsidRDefault="3D912B3B" w:rsidP="3D912B3B">
      <w:pPr>
        <w:pStyle w:val="subSubSeccion"/>
      </w:pPr>
      <w:r>
        <w:t>Nombre de la tabla: Favoritos</w:t>
      </w:r>
    </w:p>
    <w:p w14:paraId="3F8ADE5E" w14:textId="490E7F5F" w:rsidR="3D912B3B" w:rsidRDefault="3D912B3B" w:rsidP="3D912B3B">
      <w:pPr>
        <w:spacing w:after="160"/>
      </w:pPr>
      <w:r w:rsidRPr="3D912B3B">
        <w:rPr>
          <w:b/>
          <w:bCs/>
          <w:sz w:val="24"/>
          <w:szCs w:val="24"/>
        </w:rPr>
        <w:t>Descripción</w:t>
      </w:r>
      <w:r>
        <w:t>: Tabla donde se almacenaran los estacionamientos favoritos</w:t>
      </w:r>
    </w:p>
    <w:p w14:paraId="758F88B5" w14:textId="77777777" w:rsidR="3D912B3B" w:rsidRDefault="3D912B3B">
      <w:r w:rsidRPr="3D912B3B">
        <w:rPr>
          <w:b/>
          <w:bCs/>
          <w:sz w:val="24"/>
          <w:szCs w:val="24"/>
        </w:rPr>
        <w:t xml:space="preserve">Fecha de creación: </w:t>
      </w:r>
      <w:r w:rsidRPr="3D912B3B">
        <w:rPr>
          <w:sz w:val="24"/>
          <w:szCs w:val="24"/>
        </w:rPr>
        <w:t>27/10/15</w:t>
      </w:r>
    </w:p>
    <w:p w14:paraId="7B7E158A" w14:textId="07528331" w:rsidR="3D912B3B" w:rsidRDefault="3D912B3B">
      <w:r w:rsidRPr="3D912B3B">
        <w:rPr>
          <w:b/>
          <w:bCs/>
          <w:sz w:val="24"/>
          <w:szCs w:val="24"/>
        </w:rPr>
        <w:t xml:space="preserve">Relaciones: </w:t>
      </w:r>
      <w:r w:rsidRPr="3D912B3B">
        <w:rPr>
          <w:sz w:val="24"/>
          <w:szCs w:val="24"/>
        </w:rPr>
        <w:t>Se relaciona con  estacionamiento y el usuario</w:t>
      </w:r>
    </w:p>
    <w:p w14:paraId="50B6894F" w14:textId="628B4727" w:rsidR="3D912B3B" w:rsidRDefault="3D912B3B">
      <w:r w:rsidRPr="3D912B3B">
        <w:rPr>
          <w:b/>
          <w:bCs/>
          <w:sz w:val="24"/>
          <w:szCs w:val="24"/>
        </w:rPr>
        <w:t xml:space="preserve">Campos clave: </w:t>
      </w:r>
      <w:proofErr w:type="spellStart"/>
      <w:r w:rsidRPr="3D912B3B">
        <w:rPr>
          <w:sz w:val="24"/>
          <w:szCs w:val="24"/>
        </w:rPr>
        <w:t>id_Usuario</w:t>
      </w:r>
      <w:proofErr w:type="spellEnd"/>
      <w:r w:rsidRPr="3D912B3B">
        <w:rPr>
          <w:sz w:val="24"/>
          <w:szCs w:val="24"/>
        </w:rPr>
        <w:t xml:space="preserve">, </w:t>
      </w:r>
      <w:proofErr w:type="spellStart"/>
      <w:r w:rsidRPr="3D912B3B">
        <w:rPr>
          <w:sz w:val="24"/>
          <w:szCs w:val="24"/>
        </w:rPr>
        <w:t>id_Favorito</w:t>
      </w:r>
      <w:proofErr w:type="spellEnd"/>
      <w:r w:rsidRPr="3D912B3B">
        <w:rPr>
          <w:sz w:val="24"/>
          <w:szCs w:val="24"/>
        </w:rPr>
        <w:t xml:space="preserve">, </w:t>
      </w:r>
      <w:proofErr w:type="spellStart"/>
      <w:r w:rsidRPr="3D912B3B">
        <w:rPr>
          <w:sz w:val="24"/>
          <w:szCs w:val="24"/>
        </w:rPr>
        <w:t>id_Estacionamiento</w:t>
      </w:r>
      <w:proofErr w:type="spellEnd"/>
    </w:p>
    <w:p w14:paraId="1303FEE9" w14:textId="77777777" w:rsidR="3D912B3B" w:rsidRDefault="3D912B3B"/>
    <w:tbl>
      <w:tblPr>
        <w:tblStyle w:val="Tabladecuadrcula2-nfasis5"/>
        <w:tblW w:w="0" w:type="auto"/>
        <w:tblLook w:val="04A0" w:firstRow="1" w:lastRow="0" w:firstColumn="1" w:lastColumn="0" w:noHBand="0" w:noVBand="1"/>
      </w:tblPr>
      <w:tblGrid>
        <w:gridCol w:w="831"/>
        <w:gridCol w:w="1964"/>
        <w:gridCol w:w="2499"/>
        <w:gridCol w:w="943"/>
        <w:gridCol w:w="1137"/>
        <w:gridCol w:w="1986"/>
      </w:tblGrid>
      <w:tr w:rsidR="3D912B3B" w14:paraId="5CAA3F13"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088B679F" w14:textId="77777777" w:rsidR="3D912B3B" w:rsidRDefault="3D912B3B">
            <w:r w:rsidRPr="3D912B3B">
              <w:rPr>
                <w:sz w:val="24"/>
                <w:szCs w:val="24"/>
              </w:rPr>
              <w:t>Llave</w:t>
            </w:r>
          </w:p>
        </w:tc>
        <w:tc>
          <w:tcPr>
            <w:tcW w:w="1964" w:type="dxa"/>
          </w:tcPr>
          <w:p w14:paraId="69C7290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5DDF816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316D0D60"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4078F19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5785E6A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31980F79"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E283F24" w14:textId="77777777" w:rsidR="3D912B3B" w:rsidRDefault="3D912B3B">
            <w:r w:rsidRPr="3D912B3B">
              <w:rPr>
                <w:sz w:val="24"/>
                <w:szCs w:val="24"/>
              </w:rPr>
              <w:t>PK</w:t>
            </w:r>
          </w:p>
        </w:tc>
        <w:tc>
          <w:tcPr>
            <w:tcW w:w="1964" w:type="dxa"/>
          </w:tcPr>
          <w:p w14:paraId="7BF05857" w14:textId="45AFE57A"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favorito</w:t>
            </w:r>
          </w:p>
        </w:tc>
        <w:tc>
          <w:tcPr>
            <w:tcW w:w="2610" w:type="dxa"/>
          </w:tcPr>
          <w:p w14:paraId="6F008076" w14:textId="2BDB4C8E" w:rsidR="3D912B3B" w:rsidRDefault="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d_Favorito</w:t>
            </w:r>
            <w:proofErr w:type="spellEnd"/>
          </w:p>
        </w:tc>
        <w:tc>
          <w:tcPr>
            <w:tcW w:w="1057" w:type="dxa"/>
          </w:tcPr>
          <w:p w14:paraId="0D1EF22D" w14:textId="77777777" w:rsidR="3D912B3B" w:rsidRDefault="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nt</w:t>
            </w:r>
            <w:proofErr w:type="spellEnd"/>
          </w:p>
        </w:tc>
        <w:tc>
          <w:tcPr>
            <w:tcW w:w="1137" w:type="dxa"/>
          </w:tcPr>
          <w:p w14:paraId="3D29D7CD"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1CDB1693" w14:textId="640601E5"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favorito</w:t>
            </w:r>
          </w:p>
        </w:tc>
      </w:tr>
      <w:tr w:rsidR="3D912B3B" w14:paraId="11DE0819"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46F78EE3" w14:textId="16133C1B" w:rsidR="3D912B3B" w:rsidRDefault="3D912B3B">
            <w:r w:rsidRPr="3D912B3B">
              <w:rPr>
                <w:sz w:val="24"/>
                <w:szCs w:val="24"/>
              </w:rPr>
              <w:t>FK</w:t>
            </w:r>
          </w:p>
        </w:tc>
        <w:tc>
          <w:tcPr>
            <w:tcW w:w="1964" w:type="dxa"/>
          </w:tcPr>
          <w:p w14:paraId="7B0B48B1" w14:textId="694BDEB1"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estacionamiento</w:t>
            </w:r>
          </w:p>
        </w:tc>
        <w:tc>
          <w:tcPr>
            <w:tcW w:w="2610" w:type="dxa"/>
          </w:tcPr>
          <w:p w14:paraId="4586A024" w14:textId="22467F70" w:rsidR="3D912B3B" w:rsidRDefault="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id_estacionamiento</w:t>
            </w:r>
            <w:proofErr w:type="spellEnd"/>
          </w:p>
        </w:tc>
        <w:tc>
          <w:tcPr>
            <w:tcW w:w="1057" w:type="dxa"/>
          </w:tcPr>
          <w:p w14:paraId="6C44F2FE" w14:textId="2148F5B7" w:rsidR="3D912B3B" w:rsidRDefault="3D912B3B" w:rsidP="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int</w:t>
            </w:r>
            <w:proofErr w:type="spellEnd"/>
          </w:p>
        </w:tc>
        <w:tc>
          <w:tcPr>
            <w:tcW w:w="1137" w:type="dxa"/>
          </w:tcPr>
          <w:p w14:paraId="45170396" w14:textId="69EA133B"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194E0D73" w14:textId="75159F19"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del estacionamiento</w:t>
            </w:r>
          </w:p>
        </w:tc>
      </w:tr>
      <w:tr w:rsidR="3D912B3B" w14:paraId="179F479C"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37E3BAA" w14:textId="78359A18" w:rsidR="3D912B3B" w:rsidRDefault="3D912B3B" w:rsidP="3D912B3B">
            <w:r w:rsidRPr="3D912B3B">
              <w:rPr>
                <w:sz w:val="24"/>
                <w:szCs w:val="24"/>
              </w:rPr>
              <w:t>FK</w:t>
            </w:r>
          </w:p>
        </w:tc>
        <w:tc>
          <w:tcPr>
            <w:tcW w:w="1964" w:type="dxa"/>
          </w:tcPr>
          <w:p w14:paraId="11CBF578" w14:textId="21ED902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usuario</w:t>
            </w:r>
          </w:p>
        </w:tc>
        <w:tc>
          <w:tcPr>
            <w:tcW w:w="2610" w:type="dxa"/>
          </w:tcPr>
          <w:p w14:paraId="47D3D612" w14:textId="331B7BFB" w:rsidR="3D912B3B" w:rsidRDefault="3D912B3B" w:rsidP="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d_usuario</w:t>
            </w:r>
            <w:proofErr w:type="spellEnd"/>
          </w:p>
        </w:tc>
        <w:tc>
          <w:tcPr>
            <w:tcW w:w="1057" w:type="dxa"/>
          </w:tcPr>
          <w:p w14:paraId="571368A0"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nt</w:t>
            </w:r>
            <w:proofErr w:type="spellEnd"/>
          </w:p>
        </w:tc>
        <w:tc>
          <w:tcPr>
            <w:tcW w:w="1137" w:type="dxa"/>
          </w:tcPr>
          <w:p w14:paraId="67AB6553"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56A36685" w14:textId="5148CBEF"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w:t>
            </w:r>
          </w:p>
        </w:tc>
      </w:tr>
    </w:tbl>
    <w:p w14:paraId="532FBB2F" w14:textId="550C117F" w:rsidR="3D912B3B" w:rsidRDefault="3D912B3B" w:rsidP="3D912B3B"/>
    <w:p w14:paraId="5B4E2496" w14:textId="7D15E610" w:rsidR="3D912B3B" w:rsidRDefault="3D912B3B" w:rsidP="3D912B3B">
      <w:pPr>
        <w:pStyle w:val="subSubSeccion"/>
      </w:pPr>
      <w:r>
        <w:t xml:space="preserve">Nombre de la tabla: </w:t>
      </w:r>
      <w:proofErr w:type="spellStart"/>
      <w:r>
        <w:t>Assets</w:t>
      </w:r>
      <w:proofErr w:type="spellEnd"/>
    </w:p>
    <w:p w14:paraId="4D4B4728" w14:textId="65E7193A" w:rsidR="3D912B3B" w:rsidRDefault="3D912B3B" w:rsidP="3D912B3B">
      <w:pPr>
        <w:spacing w:after="160"/>
      </w:pPr>
      <w:r w:rsidRPr="3D912B3B">
        <w:rPr>
          <w:b/>
          <w:bCs/>
          <w:sz w:val="24"/>
          <w:szCs w:val="24"/>
        </w:rPr>
        <w:t>Descripción</w:t>
      </w:r>
      <w:r>
        <w:t xml:space="preserve">: Tabla donde se almacenaran los </w:t>
      </w:r>
      <w:proofErr w:type="spellStart"/>
      <w:r w:rsidRPr="3D912B3B">
        <w:t>Assets</w:t>
      </w:r>
      <w:proofErr w:type="spellEnd"/>
    </w:p>
    <w:p w14:paraId="601B60F0" w14:textId="77777777" w:rsidR="3D912B3B" w:rsidRDefault="3D912B3B">
      <w:r w:rsidRPr="3D912B3B">
        <w:rPr>
          <w:b/>
          <w:bCs/>
          <w:sz w:val="24"/>
          <w:szCs w:val="24"/>
        </w:rPr>
        <w:t xml:space="preserve">Fecha de creación: </w:t>
      </w:r>
      <w:r w:rsidRPr="3D912B3B">
        <w:rPr>
          <w:sz w:val="24"/>
          <w:szCs w:val="24"/>
        </w:rPr>
        <w:t>27/10/15</w:t>
      </w:r>
    </w:p>
    <w:p w14:paraId="0385578B" w14:textId="64731F8F" w:rsidR="3D912B3B" w:rsidRDefault="1747F85A">
      <w:r w:rsidRPr="1747F85A">
        <w:rPr>
          <w:b/>
          <w:bCs/>
          <w:sz w:val="24"/>
          <w:szCs w:val="24"/>
        </w:rPr>
        <w:t xml:space="preserve">Relaciones: </w:t>
      </w:r>
      <w:r w:rsidRPr="1747F85A">
        <w:rPr>
          <w:sz w:val="24"/>
          <w:szCs w:val="24"/>
        </w:rPr>
        <w:t xml:space="preserve">Se relaciona con el tipo de </w:t>
      </w:r>
      <w:proofErr w:type="spellStart"/>
      <w:r w:rsidRPr="1747F85A">
        <w:rPr>
          <w:sz w:val="24"/>
          <w:szCs w:val="24"/>
        </w:rPr>
        <w:t>asset</w:t>
      </w:r>
      <w:proofErr w:type="spellEnd"/>
    </w:p>
    <w:p w14:paraId="51FEFFFB" w14:textId="07D04C57" w:rsidR="1747F85A" w:rsidRDefault="1747F85A">
      <w:r w:rsidRPr="1747F85A">
        <w:rPr>
          <w:b/>
          <w:bCs/>
          <w:sz w:val="24"/>
          <w:szCs w:val="24"/>
        </w:rPr>
        <w:t xml:space="preserve">Campos clave: </w:t>
      </w:r>
      <w:proofErr w:type="spellStart"/>
      <w:r w:rsidRPr="1747F85A">
        <w:rPr>
          <w:sz w:val="24"/>
          <w:szCs w:val="24"/>
        </w:rPr>
        <w:t>id_Asset</w:t>
      </w:r>
      <w:proofErr w:type="spellEnd"/>
      <w:r w:rsidRPr="1747F85A">
        <w:rPr>
          <w:sz w:val="24"/>
          <w:szCs w:val="24"/>
        </w:rPr>
        <w:t xml:space="preserve">, </w:t>
      </w:r>
      <w:proofErr w:type="spellStart"/>
      <w:r w:rsidRPr="1747F85A">
        <w:rPr>
          <w:sz w:val="24"/>
          <w:szCs w:val="24"/>
        </w:rPr>
        <w:t>id_tipo_asset</w:t>
      </w:r>
      <w:proofErr w:type="spellEnd"/>
    </w:p>
    <w:p w14:paraId="27EDBAAC" w14:textId="77777777" w:rsidR="3D912B3B" w:rsidRDefault="3D912B3B"/>
    <w:tbl>
      <w:tblPr>
        <w:tblStyle w:val="Tabladecuadrcula2-nfasis5"/>
        <w:tblW w:w="0" w:type="auto"/>
        <w:tblLook w:val="04A0" w:firstRow="1" w:lastRow="0" w:firstColumn="1" w:lastColumn="0" w:noHBand="0" w:noVBand="1"/>
      </w:tblPr>
      <w:tblGrid>
        <w:gridCol w:w="830"/>
        <w:gridCol w:w="1876"/>
        <w:gridCol w:w="2508"/>
        <w:gridCol w:w="1053"/>
        <w:gridCol w:w="1137"/>
        <w:gridCol w:w="1956"/>
      </w:tblGrid>
      <w:tr w:rsidR="3D912B3B" w14:paraId="7D6095E6"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EFB9212" w14:textId="77777777" w:rsidR="3D912B3B" w:rsidRDefault="3D912B3B">
            <w:r w:rsidRPr="3D912B3B">
              <w:rPr>
                <w:sz w:val="24"/>
                <w:szCs w:val="24"/>
              </w:rPr>
              <w:t>Llave</w:t>
            </w:r>
          </w:p>
        </w:tc>
        <w:tc>
          <w:tcPr>
            <w:tcW w:w="1964" w:type="dxa"/>
          </w:tcPr>
          <w:p w14:paraId="5C024DE0"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6B03A51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6B02BB3E"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5C65C61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223FE5C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2BC8622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B4325E7" w14:textId="77777777" w:rsidR="3D912B3B" w:rsidRDefault="3D912B3B">
            <w:r w:rsidRPr="3D912B3B">
              <w:rPr>
                <w:sz w:val="24"/>
                <w:szCs w:val="24"/>
              </w:rPr>
              <w:lastRenderedPageBreak/>
              <w:t>PK</w:t>
            </w:r>
          </w:p>
        </w:tc>
        <w:tc>
          <w:tcPr>
            <w:tcW w:w="1964" w:type="dxa"/>
          </w:tcPr>
          <w:p w14:paraId="074E42FD" w14:textId="14087AFC"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 xml:space="preserve">Id </w:t>
            </w:r>
            <w:proofErr w:type="spellStart"/>
            <w:r w:rsidRPr="3D912B3B">
              <w:rPr>
                <w:sz w:val="24"/>
                <w:szCs w:val="24"/>
              </w:rPr>
              <w:t>Asset</w:t>
            </w:r>
            <w:proofErr w:type="spellEnd"/>
          </w:p>
        </w:tc>
        <w:tc>
          <w:tcPr>
            <w:tcW w:w="2610" w:type="dxa"/>
          </w:tcPr>
          <w:p w14:paraId="774D53EC" w14:textId="2092E9A7" w:rsidR="3D912B3B" w:rsidRDefault="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d_Asset</w:t>
            </w:r>
            <w:proofErr w:type="spellEnd"/>
          </w:p>
        </w:tc>
        <w:tc>
          <w:tcPr>
            <w:tcW w:w="1057" w:type="dxa"/>
          </w:tcPr>
          <w:p w14:paraId="7C8B01FE" w14:textId="77777777" w:rsidR="3D912B3B" w:rsidRDefault="3D912B3B">
            <w:pPr>
              <w:cnfStyle w:val="000000100000" w:firstRow="0" w:lastRow="0" w:firstColumn="0" w:lastColumn="0" w:oddVBand="0" w:evenVBand="0" w:oddHBand="1" w:evenHBand="0" w:firstRowFirstColumn="0" w:firstRowLastColumn="0" w:lastRowFirstColumn="0" w:lastRowLastColumn="0"/>
            </w:pPr>
            <w:proofErr w:type="spellStart"/>
            <w:r w:rsidRPr="3D912B3B">
              <w:rPr>
                <w:sz w:val="24"/>
                <w:szCs w:val="24"/>
              </w:rPr>
              <w:t>Int</w:t>
            </w:r>
            <w:proofErr w:type="spellEnd"/>
          </w:p>
        </w:tc>
        <w:tc>
          <w:tcPr>
            <w:tcW w:w="1137" w:type="dxa"/>
          </w:tcPr>
          <w:p w14:paraId="3A237129"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22728C40" w14:textId="49CDE225"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entificador del </w:t>
            </w:r>
            <w:proofErr w:type="spellStart"/>
            <w:r w:rsidRPr="1747F85A">
              <w:rPr>
                <w:sz w:val="24"/>
                <w:szCs w:val="24"/>
              </w:rPr>
              <w:t>asset</w:t>
            </w:r>
            <w:proofErr w:type="spellEnd"/>
          </w:p>
        </w:tc>
      </w:tr>
      <w:tr w:rsidR="3D912B3B" w14:paraId="18062807"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5E45731B" w14:textId="16133C1B" w:rsidR="3D912B3B" w:rsidRDefault="3D912B3B">
            <w:r w:rsidRPr="3D912B3B">
              <w:rPr>
                <w:sz w:val="24"/>
                <w:szCs w:val="24"/>
              </w:rPr>
              <w:t>FK</w:t>
            </w:r>
          </w:p>
        </w:tc>
        <w:tc>
          <w:tcPr>
            <w:tcW w:w="1964" w:type="dxa"/>
          </w:tcPr>
          <w:p w14:paraId="6DA4DFDE" w14:textId="67EB72C4"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 xml:space="preserve">Id tipo </w:t>
            </w:r>
            <w:proofErr w:type="spellStart"/>
            <w:r w:rsidRPr="3D912B3B">
              <w:rPr>
                <w:sz w:val="24"/>
                <w:szCs w:val="24"/>
              </w:rPr>
              <w:t>asset</w:t>
            </w:r>
            <w:proofErr w:type="spellEnd"/>
          </w:p>
        </w:tc>
        <w:tc>
          <w:tcPr>
            <w:tcW w:w="2610" w:type="dxa"/>
          </w:tcPr>
          <w:p w14:paraId="396E7937" w14:textId="1B9A9B22" w:rsidR="3D912B3B" w:rsidRDefault="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id_tipo_asset</w:t>
            </w:r>
            <w:proofErr w:type="spellEnd"/>
          </w:p>
        </w:tc>
        <w:tc>
          <w:tcPr>
            <w:tcW w:w="1057" w:type="dxa"/>
          </w:tcPr>
          <w:p w14:paraId="1A5E01CE" w14:textId="2148F5B7" w:rsidR="3D912B3B" w:rsidRDefault="3D912B3B" w:rsidP="3D912B3B">
            <w:pPr>
              <w:cnfStyle w:val="000000000000" w:firstRow="0" w:lastRow="0" w:firstColumn="0" w:lastColumn="0" w:oddVBand="0" w:evenVBand="0" w:oddHBand="0" w:evenHBand="0" w:firstRowFirstColumn="0" w:firstRowLastColumn="0" w:lastRowFirstColumn="0" w:lastRowLastColumn="0"/>
            </w:pPr>
            <w:proofErr w:type="spellStart"/>
            <w:r w:rsidRPr="3D912B3B">
              <w:rPr>
                <w:sz w:val="24"/>
                <w:szCs w:val="24"/>
              </w:rPr>
              <w:t>int</w:t>
            </w:r>
            <w:proofErr w:type="spellEnd"/>
          </w:p>
        </w:tc>
        <w:tc>
          <w:tcPr>
            <w:tcW w:w="1137" w:type="dxa"/>
          </w:tcPr>
          <w:p w14:paraId="5B891135" w14:textId="69EA133B"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1D22D092" w14:textId="284EBC04"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Tipo del </w:t>
            </w:r>
            <w:proofErr w:type="spellStart"/>
            <w:r w:rsidRPr="1747F85A">
              <w:rPr>
                <w:sz w:val="24"/>
                <w:szCs w:val="24"/>
              </w:rPr>
              <w:t>asset</w:t>
            </w:r>
            <w:proofErr w:type="spellEnd"/>
          </w:p>
        </w:tc>
      </w:tr>
      <w:tr w:rsidR="3D912B3B" w14:paraId="08F8934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D5A2A21" w14:textId="1452FBB2" w:rsidR="3D912B3B" w:rsidRDefault="3D912B3B" w:rsidP="1747F85A">
            <w:pPr>
              <w:spacing w:after="160" w:line="276" w:lineRule="auto"/>
            </w:pPr>
          </w:p>
        </w:tc>
        <w:tc>
          <w:tcPr>
            <w:tcW w:w="1964" w:type="dxa"/>
          </w:tcPr>
          <w:p w14:paraId="7A3CE760" w14:textId="092D9B50" w:rsidR="3D912B3B"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url</w:t>
            </w:r>
            <w:proofErr w:type="spellEnd"/>
          </w:p>
        </w:tc>
        <w:tc>
          <w:tcPr>
            <w:tcW w:w="2610" w:type="dxa"/>
          </w:tcPr>
          <w:p w14:paraId="59D321D1" w14:textId="7367C305" w:rsidR="3D912B3B" w:rsidRDefault="1747F85A" w:rsidP="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url</w:t>
            </w:r>
            <w:proofErr w:type="spellEnd"/>
          </w:p>
        </w:tc>
        <w:tc>
          <w:tcPr>
            <w:tcW w:w="1057" w:type="dxa"/>
          </w:tcPr>
          <w:p w14:paraId="0183E2D5" w14:textId="42F32F8D" w:rsidR="3D912B3B" w:rsidRDefault="1747F85A" w:rsidP="3D912B3B">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varchar</w:t>
            </w:r>
            <w:proofErr w:type="spellEnd"/>
          </w:p>
        </w:tc>
        <w:tc>
          <w:tcPr>
            <w:tcW w:w="1137" w:type="dxa"/>
          </w:tcPr>
          <w:p w14:paraId="147EDA52" w14:textId="18575BA5" w:rsidR="3D912B3B" w:rsidRDefault="1747F85A" w:rsidP="3D912B3B">
            <w:pPr>
              <w:cnfStyle w:val="000000100000" w:firstRow="0" w:lastRow="0" w:firstColumn="0" w:lastColumn="0" w:oddVBand="0" w:evenVBand="0" w:oddHBand="1" w:evenHBand="0" w:firstRowFirstColumn="0" w:firstRowLastColumn="0" w:lastRowFirstColumn="0" w:lastRowLastColumn="0"/>
            </w:pPr>
            <w:r w:rsidRPr="1747F85A">
              <w:rPr>
                <w:sz w:val="24"/>
                <w:szCs w:val="24"/>
              </w:rPr>
              <w:t>500</w:t>
            </w:r>
          </w:p>
        </w:tc>
        <w:tc>
          <w:tcPr>
            <w:tcW w:w="1998" w:type="dxa"/>
          </w:tcPr>
          <w:p w14:paraId="0EFF528C" w14:textId="5EA50591" w:rsidR="3D912B3B" w:rsidRDefault="1747F85A" w:rsidP="3D912B3B">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Dirección del </w:t>
            </w:r>
            <w:proofErr w:type="spellStart"/>
            <w:r w:rsidRPr="1747F85A">
              <w:rPr>
                <w:sz w:val="24"/>
                <w:szCs w:val="24"/>
              </w:rPr>
              <w:t>asset</w:t>
            </w:r>
            <w:proofErr w:type="spellEnd"/>
          </w:p>
        </w:tc>
      </w:tr>
    </w:tbl>
    <w:p w14:paraId="12FFC330" w14:textId="0CF101F5" w:rsidR="3D912B3B" w:rsidRDefault="3D912B3B" w:rsidP="3D912B3B"/>
    <w:p w14:paraId="6E0E1215" w14:textId="6FC4D970" w:rsidR="1747F85A" w:rsidRDefault="1747F85A" w:rsidP="1747F85A">
      <w:pPr>
        <w:pStyle w:val="subSubSeccion"/>
      </w:pPr>
      <w:r>
        <w:t xml:space="preserve">Nombre de la tabla: </w:t>
      </w:r>
      <w:proofErr w:type="spellStart"/>
      <w:r>
        <w:t>Cat</w:t>
      </w:r>
      <w:proofErr w:type="spellEnd"/>
      <w:r>
        <w:t xml:space="preserve"> tipo de </w:t>
      </w:r>
      <w:proofErr w:type="spellStart"/>
      <w:r>
        <w:t>assets</w:t>
      </w:r>
      <w:proofErr w:type="spellEnd"/>
    </w:p>
    <w:p w14:paraId="180837A8" w14:textId="2FA247B7" w:rsidR="1747F85A" w:rsidRDefault="1747F85A" w:rsidP="1747F85A">
      <w:pPr>
        <w:spacing w:after="160"/>
      </w:pPr>
      <w:r w:rsidRPr="1747F85A">
        <w:rPr>
          <w:b/>
          <w:bCs/>
          <w:sz w:val="24"/>
          <w:szCs w:val="24"/>
        </w:rPr>
        <w:t>Descripción</w:t>
      </w:r>
      <w:r>
        <w:t xml:space="preserve">: Tabla donde se almacenaran los tipos de </w:t>
      </w:r>
      <w:proofErr w:type="spellStart"/>
      <w:r>
        <w:t>assets</w:t>
      </w:r>
      <w:proofErr w:type="spellEnd"/>
    </w:p>
    <w:p w14:paraId="6819A6C0" w14:textId="77777777" w:rsidR="1747F85A" w:rsidRDefault="1747F85A">
      <w:r w:rsidRPr="1747F85A">
        <w:rPr>
          <w:b/>
          <w:bCs/>
          <w:sz w:val="24"/>
          <w:szCs w:val="24"/>
        </w:rPr>
        <w:t xml:space="preserve">Fecha de creación: </w:t>
      </w:r>
      <w:r w:rsidRPr="1747F85A">
        <w:rPr>
          <w:sz w:val="24"/>
          <w:szCs w:val="24"/>
        </w:rPr>
        <w:t>27/10/15</w:t>
      </w:r>
    </w:p>
    <w:p w14:paraId="7EEDA170" w14:textId="67F61DBF" w:rsidR="1747F85A" w:rsidRDefault="1747F85A">
      <w:r w:rsidRPr="1747F85A">
        <w:rPr>
          <w:b/>
          <w:bCs/>
          <w:sz w:val="24"/>
          <w:szCs w:val="24"/>
        </w:rPr>
        <w:t xml:space="preserve">Relaciones: </w:t>
      </w:r>
      <w:r w:rsidRPr="1747F85A">
        <w:rPr>
          <w:sz w:val="24"/>
          <w:szCs w:val="24"/>
        </w:rPr>
        <w:t xml:space="preserve">Se relaciona con el </w:t>
      </w:r>
      <w:proofErr w:type="spellStart"/>
      <w:r w:rsidRPr="1747F85A">
        <w:rPr>
          <w:sz w:val="24"/>
          <w:szCs w:val="24"/>
        </w:rPr>
        <w:t>asset</w:t>
      </w:r>
      <w:proofErr w:type="spellEnd"/>
    </w:p>
    <w:p w14:paraId="473535F5" w14:textId="4504A800" w:rsidR="1747F85A" w:rsidRDefault="1747F85A">
      <w:r w:rsidRPr="1747F85A">
        <w:rPr>
          <w:b/>
          <w:bCs/>
          <w:sz w:val="24"/>
          <w:szCs w:val="24"/>
        </w:rPr>
        <w:t xml:space="preserve">Campos clave: </w:t>
      </w:r>
      <w:proofErr w:type="spellStart"/>
      <w:r w:rsidRPr="1747F85A">
        <w:rPr>
          <w:sz w:val="24"/>
          <w:szCs w:val="24"/>
        </w:rPr>
        <w:t>id_tipo_asset</w:t>
      </w:r>
      <w:proofErr w:type="spellEnd"/>
    </w:p>
    <w:p w14:paraId="04F132C6" w14:textId="77777777" w:rsidR="1747F85A" w:rsidRDefault="1747F85A"/>
    <w:tbl>
      <w:tblPr>
        <w:tblStyle w:val="Tabladecuadrcula2-nfasis5"/>
        <w:tblW w:w="0" w:type="auto"/>
        <w:tblLook w:val="04A0" w:firstRow="1" w:lastRow="0" w:firstColumn="1" w:lastColumn="0" w:noHBand="0" w:noVBand="1"/>
      </w:tblPr>
      <w:tblGrid>
        <w:gridCol w:w="830"/>
        <w:gridCol w:w="1906"/>
        <w:gridCol w:w="2481"/>
        <w:gridCol w:w="1053"/>
        <w:gridCol w:w="1137"/>
        <w:gridCol w:w="1953"/>
      </w:tblGrid>
      <w:tr w:rsidR="1747F85A" w14:paraId="6FCC547E"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12294D8" w14:textId="77777777" w:rsidR="1747F85A" w:rsidRDefault="1747F85A">
            <w:r w:rsidRPr="1747F85A">
              <w:rPr>
                <w:sz w:val="24"/>
                <w:szCs w:val="24"/>
              </w:rPr>
              <w:t>Llave</w:t>
            </w:r>
          </w:p>
        </w:tc>
        <w:tc>
          <w:tcPr>
            <w:tcW w:w="1964" w:type="dxa"/>
          </w:tcPr>
          <w:p w14:paraId="72FA47B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2123804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04CD8466"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17828B88"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2AA33B19"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7A16B76A"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E34734B" w14:textId="77777777" w:rsidR="1747F85A" w:rsidRDefault="1747F85A">
            <w:r w:rsidRPr="1747F85A">
              <w:rPr>
                <w:sz w:val="24"/>
                <w:szCs w:val="24"/>
              </w:rPr>
              <w:t>PK</w:t>
            </w:r>
          </w:p>
        </w:tc>
        <w:tc>
          <w:tcPr>
            <w:tcW w:w="1964" w:type="dxa"/>
          </w:tcPr>
          <w:p w14:paraId="2A6B339D" w14:textId="14087AF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 </w:t>
            </w:r>
            <w:proofErr w:type="spellStart"/>
            <w:r w:rsidRPr="1747F85A">
              <w:rPr>
                <w:sz w:val="24"/>
                <w:szCs w:val="24"/>
              </w:rPr>
              <w:t>Asset</w:t>
            </w:r>
            <w:proofErr w:type="spellEnd"/>
          </w:p>
        </w:tc>
        <w:tc>
          <w:tcPr>
            <w:tcW w:w="2610" w:type="dxa"/>
          </w:tcPr>
          <w:p w14:paraId="45B80E63" w14:textId="2092E9A7"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Asset</w:t>
            </w:r>
            <w:proofErr w:type="spellEnd"/>
          </w:p>
        </w:tc>
        <w:tc>
          <w:tcPr>
            <w:tcW w:w="1057" w:type="dxa"/>
          </w:tcPr>
          <w:p w14:paraId="1CCF9FF3" w14:textId="77777777"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37" w:type="dxa"/>
          </w:tcPr>
          <w:p w14:paraId="4307B2C3"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61F05C23" w14:textId="49CDE225"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entificador del </w:t>
            </w:r>
            <w:proofErr w:type="spellStart"/>
            <w:r w:rsidRPr="1747F85A">
              <w:rPr>
                <w:sz w:val="24"/>
                <w:szCs w:val="24"/>
              </w:rPr>
              <w:t>asset</w:t>
            </w:r>
            <w:proofErr w:type="spellEnd"/>
          </w:p>
        </w:tc>
      </w:tr>
      <w:tr w:rsidR="1747F85A" w14:paraId="694DC644"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055B26E8" w14:textId="5A9C498A" w:rsidR="1747F85A" w:rsidRDefault="1747F85A"/>
        </w:tc>
        <w:tc>
          <w:tcPr>
            <w:tcW w:w="1964" w:type="dxa"/>
          </w:tcPr>
          <w:p w14:paraId="3BFFAEE6" w14:textId="1B04EFB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descripcion</w:t>
            </w:r>
            <w:proofErr w:type="spellEnd"/>
          </w:p>
        </w:tc>
        <w:tc>
          <w:tcPr>
            <w:tcW w:w="2610" w:type="dxa"/>
          </w:tcPr>
          <w:p w14:paraId="2055C4F0" w14:textId="61DCC6DC"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45E19950" w14:textId="68077C4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varchar</w:t>
            </w:r>
            <w:proofErr w:type="spellEnd"/>
          </w:p>
        </w:tc>
        <w:tc>
          <w:tcPr>
            <w:tcW w:w="1137" w:type="dxa"/>
          </w:tcPr>
          <w:p w14:paraId="516D470C" w14:textId="01B3B49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5E013AC2" w14:textId="2243BD9C"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r>
    </w:tbl>
    <w:p w14:paraId="2290D129" w14:textId="62C399BC" w:rsidR="1747F85A" w:rsidRDefault="1747F85A"/>
    <w:p w14:paraId="0BFFFBD3" w14:textId="4E13392B" w:rsidR="1747F85A" w:rsidRDefault="1747F85A" w:rsidP="1747F85A">
      <w:pPr>
        <w:pStyle w:val="subSubSeccion"/>
      </w:pPr>
      <w:r>
        <w:t xml:space="preserve">Nombre de la tabla: </w:t>
      </w:r>
      <w:proofErr w:type="spellStart"/>
      <w:r>
        <w:t>Cat</w:t>
      </w:r>
      <w:proofErr w:type="spellEnd"/>
      <w:r>
        <w:t xml:space="preserve"> de prioridades</w:t>
      </w:r>
    </w:p>
    <w:p w14:paraId="5FF8A5A3" w14:textId="444112BF" w:rsidR="1747F85A" w:rsidRDefault="1747F85A" w:rsidP="1747F85A">
      <w:pPr>
        <w:spacing w:after="160"/>
      </w:pPr>
      <w:r w:rsidRPr="1747F85A">
        <w:rPr>
          <w:b/>
          <w:bCs/>
          <w:sz w:val="24"/>
          <w:szCs w:val="24"/>
        </w:rPr>
        <w:t>Descripción</w:t>
      </w:r>
      <w:r>
        <w:t>: Tabla donde se almacenaran los tipos de prioridades</w:t>
      </w:r>
    </w:p>
    <w:p w14:paraId="5718B2D4" w14:textId="77777777" w:rsidR="1747F85A" w:rsidRDefault="1747F85A">
      <w:r w:rsidRPr="1747F85A">
        <w:rPr>
          <w:b/>
          <w:bCs/>
          <w:sz w:val="24"/>
          <w:szCs w:val="24"/>
        </w:rPr>
        <w:t xml:space="preserve">Fecha de creación: </w:t>
      </w:r>
      <w:r w:rsidRPr="1747F85A">
        <w:rPr>
          <w:sz w:val="24"/>
          <w:szCs w:val="24"/>
        </w:rPr>
        <w:t>27/10/15</w:t>
      </w:r>
    </w:p>
    <w:p w14:paraId="06BB7D63" w14:textId="178CCD48" w:rsidR="1747F85A" w:rsidRDefault="1747F85A">
      <w:r w:rsidRPr="1747F85A">
        <w:rPr>
          <w:b/>
          <w:bCs/>
          <w:sz w:val="24"/>
          <w:szCs w:val="24"/>
        </w:rPr>
        <w:t xml:space="preserve">Relaciones: </w:t>
      </w:r>
      <w:r w:rsidRPr="1747F85A">
        <w:rPr>
          <w:sz w:val="24"/>
          <w:szCs w:val="24"/>
        </w:rPr>
        <w:t xml:space="preserve">Se relaciona con la tabla de </w:t>
      </w:r>
      <w:proofErr w:type="spellStart"/>
      <w:r w:rsidRPr="1747F85A">
        <w:rPr>
          <w:sz w:val="24"/>
          <w:szCs w:val="24"/>
        </w:rPr>
        <w:t>feedback</w:t>
      </w:r>
      <w:proofErr w:type="spellEnd"/>
    </w:p>
    <w:p w14:paraId="371E8220" w14:textId="4DBC4D62" w:rsidR="1747F85A" w:rsidRDefault="1747F85A">
      <w:r w:rsidRPr="1747F85A">
        <w:rPr>
          <w:b/>
          <w:bCs/>
          <w:sz w:val="24"/>
          <w:szCs w:val="24"/>
        </w:rPr>
        <w:t xml:space="preserve">Campos clave: </w:t>
      </w:r>
      <w:proofErr w:type="spellStart"/>
      <w:r w:rsidRPr="1747F85A">
        <w:rPr>
          <w:sz w:val="24"/>
          <w:szCs w:val="24"/>
        </w:rPr>
        <w:t>id_Prioridad</w:t>
      </w:r>
      <w:proofErr w:type="spellEnd"/>
    </w:p>
    <w:p w14:paraId="520CD1E5" w14:textId="77777777" w:rsidR="1747F85A" w:rsidRDefault="1747F85A"/>
    <w:tbl>
      <w:tblPr>
        <w:tblStyle w:val="Tabladecuadrcula2-nfasis5"/>
        <w:tblW w:w="0" w:type="auto"/>
        <w:tblLook w:val="04A0" w:firstRow="1" w:lastRow="0" w:firstColumn="1" w:lastColumn="0" w:noHBand="0" w:noVBand="1"/>
      </w:tblPr>
      <w:tblGrid>
        <w:gridCol w:w="830"/>
        <w:gridCol w:w="1904"/>
        <w:gridCol w:w="2485"/>
        <w:gridCol w:w="1052"/>
        <w:gridCol w:w="1137"/>
        <w:gridCol w:w="1952"/>
      </w:tblGrid>
      <w:tr w:rsidR="1747F85A" w14:paraId="68D733F6"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B092A23" w14:textId="77777777" w:rsidR="1747F85A" w:rsidRDefault="1747F85A">
            <w:r w:rsidRPr="1747F85A">
              <w:rPr>
                <w:sz w:val="24"/>
                <w:szCs w:val="24"/>
              </w:rPr>
              <w:t>Llave</w:t>
            </w:r>
          </w:p>
        </w:tc>
        <w:tc>
          <w:tcPr>
            <w:tcW w:w="1964" w:type="dxa"/>
          </w:tcPr>
          <w:p w14:paraId="6CC0D369"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0CE03D09"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62BD5233"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12D82DBB"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00C15177"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6CEC468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A19A0DB" w14:textId="77777777" w:rsidR="1747F85A" w:rsidRDefault="1747F85A">
            <w:r w:rsidRPr="1747F85A">
              <w:rPr>
                <w:sz w:val="24"/>
                <w:szCs w:val="24"/>
              </w:rPr>
              <w:t>PK</w:t>
            </w:r>
          </w:p>
        </w:tc>
        <w:tc>
          <w:tcPr>
            <w:tcW w:w="1964" w:type="dxa"/>
          </w:tcPr>
          <w:p w14:paraId="59D86197" w14:textId="50CED5B5"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Prioridad</w:t>
            </w:r>
          </w:p>
        </w:tc>
        <w:tc>
          <w:tcPr>
            <w:tcW w:w="2610" w:type="dxa"/>
          </w:tcPr>
          <w:p w14:paraId="5231BADB" w14:textId="146D7C35"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Prioridad</w:t>
            </w:r>
            <w:proofErr w:type="spellEnd"/>
          </w:p>
        </w:tc>
        <w:tc>
          <w:tcPr>
            <w:tcW w:w="1057" w:type="dxa"/>
          </w:tcPr>
          <w:p w14:paraId="28C80C92" w14:textId="77777777"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37" w:type="dxa"/>
          </w:tcPr>
          <w:p w14:paraId="4F1A9541"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6335C7F9" w14:textId="1B43A04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prioridad</w:t>
            </w:r>
          </w:p>
        </w:tc>
      </w:tr>
      <w:tr w:rsidR="1747F85A" w14:paraId="781E7725"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41402A87" w14:textId="5A9C498A" w:rsidR="1747F85A" w:rsidRDefault="1747F85A"/>
        </w:tc>
        <w:tc>
          <w:tcPr>
            <w:tcW w:w="1964" w:type="dxa"/>
          </w:tcPr>
          <w:p w14:paraId="374EB224" w14:textId="09B00A7F"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14:paraId="52D6742B" w14:textId="54E4370D"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0A1EE832" w14:textId="68077C4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varchar</w:t>
            </w:r>
            <w:proofErr w:type="spellEnd"/>
          </w:p>
        </w:tc>
        <w:tc>
          <w:tcPr>
            <w:tcW w:w="1137" w:type="dxa"/>
          </w:tcPr>
          <w:p w14:paraId="41BE6D6E" w14:textId="01B3B49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6AA2E982" w14:textId="5CEEC2BC"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r>
    </w:tbl>
    <w:p w14:paraId="3511FD23" w14:textId="2BA6C007" w:rsidR="1747F85A" w:rsidRDefault="1747F85A" w:rsidP="1747F85A"/>
    <w:p w14:paraId="094BA2B4" w14:textId="07A6F7BB" w:rsidR="1747F85A" w:rsidRDefault="1747F85A" w:rsidP="1747F85A">
      <w:pPr>
        <w:pStyle w:val="subSubSeccion"/>
      </w:pPr>
      <w:r>
        <w:t>Nombre de la tabla: Catalogo Ubicaciones Estacionamientos</w:t>
      </w:r>
    </w:p>
    <w:p w14:paraId="054196DC" w14:textId="3242D315" w:rsidR="1747F85A" w:rsidRDefault="1747F85A">
      <w:r w:rsidRPr="1747F85A">
        <w:rPr>
          <w:b/>
          <w:bCs/>
          <w:sz w:val="24"/>
          <w:szCs w:val="24"/>
        </w:rPr>
        <w:t>Descripción</w:t>
      </w:r>
      <w:r>
        <w:t xml:space="preserve">: Se guardara la ubicación del estacionamiento aquí incluyendo datos como calle, colonia, </w:t>
      </w:r>
      <w:proofErr w:type="spellStart"/>
      <w:r>
        <w:t>delegacion</w:t>
      </w:r>
      <w:proofErr w:type="spellEnd"/>
      <w:r>
        <w:t>/municipio y el estado</w:t>
      </w:r>
    </w:p>
    <w:p w14:paraId="26E12CB4" w14:textId="77777777" w:rsidR="1747F85A" w:rsidRDefault="1747F85A">
      <w:r w:rsidRPr="1747F85A">
        <w:rPr>
          <w:b/>
          <w:bCs/>
          <w:sz w:val="24"/>
          <w:szCs w:val="24"/>
        </w:rPr>
        <w:t xml:space="preserve">Fecha de creación: </w:t>
      </w:r>
      <w:r w:rsidRPr="1747F85A">
        <w:rPr>
          <w:sz w:val="24"/>
          <w:szCs w:val="24"/>
        </w:rPr>
        <w:t>27/10/15</w:t>
      </w:r>
    </w:p>
    <w:p w14:paraId="56F61C25" w14:textId="24436E8D" w:rsidR="1747F85A" w:rsidRDefault="1747F85A">
      <w:r w:rsidRPr="1747F85A">
        <w:rPr>
          <w:b/>
          <w:bCs/>
          <w:sz w:val="24"/>
          <w:szCs w:val="24"/>
        </w:rPr>
        <w:t xml:space="preserve">Relaciones: </w:t>
      </w:r>
      <w:r w:rsidRPr="1747F85A">
        <w:rPr>
          <w:sz w:val="24"/>
          <w:szCs w:val="24"/>
        </w:rPr>
        <w:t xml:space="preserve">Se relaciona con el estacionamiento y con la tabla de coordenadas </w:t>
      </w:r>
    </w:p>
    <w:p w14:paraId="7632AC4A" w14:textId="53E5A2D5" w:rsidR="1747F85A" w:rsidRDefault="1747F85A">
      <w:r w:rsidRPr="1747F85A">
        <w:rPr>
          <w:b/>
          <w:bCs/>
          <w:sz w:val="24"/>
          <w:szCs w:val="24"/>
        </w:rPr>
        <w:t xml:space="preserve">Campos clave: </w:t>
      </w:r>
      <w:proofErr w:type="spellStart"/>
      <w:r w:rsidRPr="1747F85A">
        <w:rPr>
          <w:sz w:val="24"/>
          <w:szCs w:val="24"/>
        </w:rPr>
        <w:t>Id_ubicación</w:t>
      </w:r>
      <w:proofErr w:type="spellEnd"/>
      <w:r w:rsidRPr="1747F85A">
        <w:rPr>
          <w:sz w:val="24"/>
          <w:szCs w:val="24"/>
        </w:rPr>
        <w:t xml:space="preserve">, </w:t>
      </w:r>
      <w:proofErr w:type="spellStart"/>
      <w:r w:rsidRPr="1747F85A">
        <w:rPr>
          <w:sz w:val="24"/>
          <w:szCs w:val="24"/>
        </w:rPr>
        <w:t>id_Coordenadas</w:t>
      </w:r>
      <w:proofErr w:type="spellEnd"/>
    </w:p>
    <w:p w14:paraId="3429C5DC" w14:textId="77777777" w:rsidR="1747F85A" w:rsidRDefault="1747F85A"/>
    <w:tbl>
      <w:tblPr>
        <w:tblStyle w:val="Tabladecuadrcula2-nfasis5"/>
        <w:tblW w:w="0" w:type="auto"/>
        <w:tblLook w:val="04A0" w:firstRow="1" w:lastRow="0" w:firstColumn="1" w:lastColumn="0" w:noHBand="0" w:noVBand="1"/>
      </w:tblPr>
      <w:tblGrid>
        <w:gridCol w:w="830"/>
        <w:gridCol w:w="1881"/>
        <w:gridCol w:w="2436"/>
        <w:gridCol w:w="1057"/>
        <w:gridCol w:w="1137"/>
        <w:gridCol w:w="2019"/>
      </w:tblGrid>
      <w:tr w:rsidR="1747F85A" w14:paraId="59B4A053"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CC6A3BF" w14:textId="3D7C0CBF" w:rsidR="1747F85A" w:rsidRDefault="1747F85A">
            <w:r w:rsidRPr="1747F85A">
              <w:rPr>
                <w:sz w:val="24"/>
                <w:szCs w:val="24"/>
              </w:rPr>
              <w:lastRenderedPageBreak/>
              <w:t>Llave</w:t>
            </w:r>
          </w:p>
        </w:tc>
        <w:tc>
          <w:tcPr>
            <w:tcW w:w="1964" w:type="dxa"/>
          </w:tcPr>
          <w:p w14:paraId="200D92D9" w14:textId="5B01C92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14:paraId="0563901A" w14:textId="6E8F1890"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65" w:type="dxa"/>
          </w:tcPr>
          <w:p w14:paraId="6CEF13DD" w14:textId="02AE310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0E319F39" w14:textId="6F9B4516"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2030" w:type="dxa"/>
          </w:tcPr>
          <w:p w14:paraId="711BDAB0" w14:textId="32B646A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195D1667"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D81AA1C" w14:textId="15C0F6D8" w:rsidR="1747F85A" w:rsidRDefault="1747F85A">
            <w:r w:rsidRPr="1747F85A">
              <w:rPr>
                <w:sz w:val="24"/>
                <w:szCs w:val="24"/>
              </w:rPr>
              <w:t>PK</w:t>
            </w:r>
          </w:p>
        </w:tc>
        <w:tc>
          <w:tcPr>
            <w:tcW w:w="1964" w:type="dxa"/>
          </w:tcPr>
          <w:p w14:paraId="559C7C4D" w14:textId="1F6338E9"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 la ubicación</w:t>
            </w:r>
          </w:p>
        </w:tc>
        <w:tc>
          <w:tcPr>
            <w:tcW w:w="2565" w:type="dxa"/>
          </w:tcPr>
          <w:p w14:paraId="602149A8" w14:textId="419A39C6"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ubicacion</w:t>
            </w:r>
            <w:proofErr w:type="spellEnd"/>
          </w:p>
        </w:tc>
        <w:tc>
          <w:tcPr>
            <w:tcW w:w="1065" w:type="dxa"/>
          </w:tcPr>
          <w:p w14:paraId="4CB181EA" w14:textId="25F150E6"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37" w:type="dxa"/>
          </w:tcPr>
          <w:p w14:paraId="28B7C16E" w14:textId="35B957F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14:paraId="061CF6C1" w14:textId="3F714783"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entificador del lugar de estacionamiento </w:t>
            </w:r>
          </w:p>
        </w:tc>
      </w:tr>
      <w:tr w:rsidR="1747F85A" w14:paraId="0BD0C095"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79835AF8" w14:textId="2EC637B0" w:rsidR="1747F85A" w:rsidRDefault="1747F85A"/>
        </w:tc>
        <w:tc>
          <w:tcPr>
            <w:tcW w:w="1964" w:type="dxa"/>
          </w:tcPr>
          <w:p w14:paraId="5BC5D10D" w14:textId="722F1BC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alle</w:t>
            </w:r>
          </w:p>
        </w:tc>
        <w:tc>
          <w:tcPr>
            <w:tcW w:w="2565" w:type="dxa"/>
          </w:tcPr>
          <w:p w14:paraId="794B4BE5" w14:textId="389B29F8"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alle</w:t>
            </w:r>
          </w:p>
        </w:tc>
        <w:tc>
          <w:tcPr>
            <w:tcW w:w="1065" w:type="dxa"/>
          </w:tcPr>
          <w:p w14:paraId="2A6C0E5F" w14:textId="18889E94" w:rsidR="1747F85A" w:rsidRDefault="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varchar</w:t>
            </w:r>
            <w:proofErr w:type="spellEnd"/>
          </w:p>
        </w:tc>
        <w:tc>
          <w:tcPr>
            <w:tcW w:w="1137" w:type="dxa"/>
          </w:tcPr>
          <w:p w14:paraId="43433296" w14:textId="0A092095"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14:paraId="37C92990" w14:textId="003B8D7E"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Calle del estacionamiento  </w:t>
            </w:r>
          </w:p>
        </w:tc>
      </w:tr>
      <w:tr w:rsidR="1747F85A" w14:paraId="1B0D7254"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81D25D5" w14:textId="2B960417" w:rsidR="1747F85A" w:rsidRDefault="1747F85A"/>
        </w:tc>
        <w:tc>
          <w:tcPr>
            <w:tcW w:w="1964" w:type="dxa"/>
          </w:tcPr>
          <w:p w14:paraId="4BCCF828" w14:textId="04361D6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lonia</w:t>
            </w:r>
          </w:p>
        </w:tc>
        <w:tc>
          <w:tcPr>
            <w:tcW w:w="2565" w:type="dxa"/>
          </w:tcPr>
          <w:p w14:paraId="134D92A7" w14:textId="12E71A2B"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lonia</w:t>
            </w:r>
          </w:p>
        </w:tc>
        <w:tc>
          <w:tcPr>
            <w:tcW w:w="1065" w:type="dxa"/>
          </w:tcPr>
          <w:p w14:paraId="28143C92" w14:textId="36653A6C"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varchar</w:t>
            </w:r>
            <w:proofErr w:type="spellEnd"/>
          </w:p>
        </w:tc>
        <w:tc>
          <w:tcPr>
            <w:tcW w:w="1137" w:type="dxa"/>
          </w:tcPr>
          <w:p w14:paraId="4EA932DF" w14:textId="38035B8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14:paraId="68A0E332" w14:textId="17224BC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lonia donde se ubica el estacionamiento</w:t>
            </w:r>
          </w:p>
        </w:tc>
      </w:tr>
      <w:tr w:rsidR="1747F85A" w14:paraId="3BBCD654"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32DBAEBB" w14:textId="7C6A9967" w:rsidR="1747F85A" w:rsidRDefault="1747F85A" w:rsidP="1747F85A"/>
        </w:tc>
        <w:tc>
          <w:tcPr>
            <w:tcW w:w="1964" w:type="dxa"/>
          </w:tcPr>
          <w:p w14:paraId="33F1FAE7" w14:textId="533D0CE6"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ón / municipio</w:t>
            </w:r>
          </w:p>
        </w:tc>
        <w:tc>
          <w:tcPr>
            <w:tcW w:w="2565" w:type="dxa"/>
          </w:tcPr>
          <w:p w14:paraId="70D859AD" w14:textId="63A65F52"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ón / municipio</w:t>
            </w:r>
          </w:p>
        </w:tc>
        <w:tc>
          <w:tcPr>
            <w:tcW w:w="1065" w:type="dxa"/>
          </w:tcPr>
          <w:p w14:paraId="3BFA0076" w14:textId="3C52D469" w:rsidR="1747F85A" w:rsidRDefault="1747F85A" w:rsidP="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varchar</w:t>
            </w:r>
            <w:proofErr w:type="spellEnd"/>
          </w:p>
        </w:tc>
        <w:tc>
          <w:tcPr>
            <w:tcW w:w="1137" w:type="dxa"/>
          </w:tcPr>
          <w:p w14:paraId="0D345539" w14:textId="571D5C3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14:paraId="550381DD" w14:textId="30C98378" w:rsidR="1747F85A" w:rsidRDefault="1747F85A" w:rsidP="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Delegacion</w:t>
            </w:r>
            <w:proofErr w:type="spellEnd"/>
            <w:r w:rsidRPr="1747F85A">
              <w:rPr>
                <w:sz w:val="24"/>
                <w:szCs w:val="24"/>
              </w:rPr>
              <w:t xml:space="preserve"> o municipio del estacionamiento</w:t>
            </w:r>
          </w:p>
        </w:tc>
      </w:tr>
      <w:tr w:rsidR="1747F85A" w14:paraId="5BC84833"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5932EA0" w14:textId="0ACA9F29" w:rsidR="1747F85A" w:rsidRDefault="1747F85A" w:rsidP="1747F85A"/>
        </w:tc>
        <w:tc>
          <w:tcPr>
            <w:tcW w:w="1964" w:type="dxa"/>
          </w:tcPr>
          <w:p w14:paraId="0EBB87EE" w14:textId="65918D6B"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estado</w:t>
            </w:r>
          </w:p>
        </w:tc>
        <w:tc>
          <w:tcPr>
            <w:tcW w:w="2565" w:type="dxa"/>
          </w:tcPr>
          <w:p w14:paraId="6F910E1F" w14:textId="241D36F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estado</w:t>
            </w:r>
          </w:p>
        </w:tc>
        <w:tc>
          <w:tcPr>
            <w:tcW w:w="1065" w:type="dxa"/>
          </w:tcPr>
          <w:p w14:paraId="72A2356A" w14:textId="66E394BD" w:rsidR="1747F85A" w:rsidRDefault="1747F85A" w:rsidP="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varchar</w:t>
            </w:r>
            <w:proofErr w:type="spellEnd"/>
          </w:p>
        </w:tc>
        <w:tc>
          <w:tcPr>
            <w:tcW w:w="1137" w:type="dxa"/>
          </w:tcPr>
          <w:p w14:paraId="3F696CC2" w14:textId="132BBBFC"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14:paraId="149D2E0E" w14:textId="3B264BCF"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Estado donde se ubica el estacionamiento</w:t>
            </w:r>
          </w:p>
        </w:tc>
      </w:tr>
      <w:tr w:rsidR="1747F85A" w14:paraId="18935DFC"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40748B42" w14:textId="0D599DC9" w:rsidR="1747F85A" w:rsidRDefault="1747F85A" w:rsidP="1747F85A">
            <w:r w:rsidRPr="1747F85A">
              <w:rPr>
                <w:sz w:val="24"/>
                <w:szCs w:val="24"/>
              </w:rPr>
              <w:t>FK</w:t>
            </w:r>
          </w:p>
        </w:tc>
        <w:tc>
          <w:tcPr>
            <w:tcW w:w="1964" w:type="dxa"/>
          </w:tcPr>
          <w:p w14:paraId="2CCC713F" w14:textId="2B77CFE1" w:rsidR="1747F85A" w:rsidRDefault="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cordenadas</w:t>
            </w:r>
            <w:proofErr w:type="spellEnd"/>
          </w:p>
        </w:tc>
        <w:tc>
          <w:tcPr>
            <w:tcW w:w="2565" w:type="dxa"/>
          </w:tcPr>
          <w:p w14:paraId="166D017D" w14:textId="6134E3D5" w:rsidR="1747F85A" w:rsidRDefault="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id_cordenadas</w:t>
            </w:r>
            <w:proofErr w:type="spellEnd"/>
          </w:p>
        </w:tc>
        <w:tc>
          <w:tcPr>
            <w:tcW w:w="1065" w:type="dxa"/>
          </w:tcPr>
          <w:p w14:paraId="126D67F7" w14:textId="40F2B48B" w:rsidR="1747F85A" w:rsidRDefault="1747F85A" w:rsidP="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int</w:t>
            </w:r>
            <w:proofErr w:type="spellEnd"/>
          </w:p>
        </w:tc>
        <w:tc>
          <w:tcPr>
            <w:tcW w:w="1137" w:type="dxa"/>
          </w:tcPr>
          <w:p w14:paraId="18633607" w14:textId="2B0C494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2030" w:type="dxa"/>
          </w:tcPr>
          <w:p w14:paraId="43AE9D03" w14:textId="2EA5022F"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oordenadas del estacionamiento</w:t>
            </w:r>
          </w:p>
        </w:tc>
      </w:tr>
    </w:tbl>
    <w:p w14:paraId="44BB45DB" w14:textId="77777777" w:rsidR="1747F85A" w:rsidRDefault="1747F85A"/>
    <w:p w14:paraId="701D791C" w14:textId="331E9A25" w:rsidR="1747F85A" w:rsidRDefault="1747F85A" w:rsidP="1747F85A"/>
    <w:p w14:paraId="37E1B2A0" w14:textId="4DB60DA5" w:rsidR="1747F85A" w:rsidRDefault="1747F85A" w:rsidP="1747F85A">
      <w:pPr>
        <w:pStyle w:val="subSubSeccion"/>
      </w:pPr>
      <w:r>
        <w:t>Nombre de la tabla: Catalogo modo lugares</w:t>
      </w:r>
    </w:p>
    <w:p w14:paraId="63331EAA" w14:textId="3877ABC4" w:rsidR="1747F85A" w:rsidRDefault="1747F85A" w:rsidP="1747F85A">
      <w:pPr>
        <w:spacing w:after="160"/>
      </w:pPr>
      <w:r w:rsidRPr="1747F85A">
        <w:rPr>
          <w:b/>
          <w:bCs/>
          <w:sz w:val="24"/>
          <w:szCs w:val="24"/>
        </w:rPr>
        <w:t>Descripción</w:t>
      </w:r>
      <w:r>
        <w:t>: Tabla donde se almacenaran los modos de los lugares</w:t>
      </w:r>
    </w:p>
    <w:p w14:paraId="1F6C5F8D" w14:textId="77777777" w:rsidR="1747F85A" w:rsidRDefault="1747F85A">
      <w:r w:rsidRPr="1747F85A">
        <w:rPr>
          <w:b/>
          <w:bCs/>
          <w:sz w:val="24"/>
          <w:szCs w:val="24"/>
        </w:rPr>
        <w:t xml:space="preserve">Fecha de creación: </w:t>
      </w:r>
      <w:r w:rsidRPr="1747F85A">
        <w:rPr>
          <w:sz w:val="24"/>
          <w:szCs w:val="24"/>
        </w:rPr>
        <w:t>27/10/15</w:t>
      </w:r>
    </w:p>
    <w:p w14:paraId="27486345" w14:textId="5E913998" w:rsidR="1747F85A" w:rsidRDefault="1747F85A">
      <w:r w:rsidRPr="1747F85A">
        <w:rPr>
          <w:b/>
          <w:bCs/>
          <w:sz w:val="24"/>
          <w:szCs w:val="24"/>
        </w:rPr>
        <w:t xml:space="preserve">Relaciones: </w:t>
      </w:r>
      <w:r w:rsidRPr="1747F85A">
        <w:rPr>
          <w:sz w:val="24"/>
          <w:szCs w:val="24"/>
        </w:rPr>
        <w:t xml:space="preserve">Se relaciona con Lugar y con la tabla </w:t>
      </w:r>
      <w:proofErr w:type="spellStart"/>
      <w:r w:rsidRPr="1747F85A">
        <w:rPr>
          <w:sz w:val="24"/>
          <w:szCs w:val="24"/>
        </w:rPr>
        <w:t>assets</w:t>
      </w:r>
      <w:proofErr w:type="spellEnd"/>
    </w:p>
    <w:p w14:paraId="5B4E878E" w14:textId="3BA252DC" w:rsidR="1747F85A" w:rsidRDefault="1747F85A">
      <w:r w:rsidRPr="1747F85A">
        <w:rPr>
          <w:b/>
          <w:bCs/>
          <w:sz w:val="24"/>
          <w:szCs w:val="24"/>
        </w:rPr>
        <w:t xml:space="preserve">Campos clave: </w:t>
      </w:r>
      <w:proofErr w:type="spellStart"/>
      <w:r w:rsidRPr="1747F85A">
        <w:rPr>
          <w:sz w:val="24"/>
          <w:szCs w:val="24"/>
        </w:rPr>
        <w:t>id_modo_lugar</w:t>
      </w:r>
      <w:proofErr w:type="spellEnd"/>
      <w:r w:rsidRPr="1747F85A">
        <w:rPr>
          <w:sz w:val="24"/>
          <w:szCs w:val="24"/>
        </w:rPr>
        <w:t xml:space="preserve">, </w:t>
      </w:r>
      <w:proofErr w:type="spellStart"/>
      <w:r w:rsidRPr="1747F85A">
        <w:rPr>
          <w:sz w:val="24"/>
          <w:szCs w:val="24"/>
        </w:rPr>
        <w:t>id_Asset</w:t>
      </w:r>
      <w:proofErr w:type="spellEnd"/>
    </w:p>
    <w:p w14:paraId="2682F42D" w14:textId="77777777" w:rsidR="1747F85A" w:rsidRDefault="1747F85A"/>
    <w:tbl>
      <w:tblPr>
        <w:tblStyle w:val="Tabladecuadrcula2-nfasis5"/>
        <w:tblW w:w="0" w:type="auto"/>
        <w:tblLook w:val="04A0" w:firstRow="1" w:lastRow="0" w:firstColumn="1" w:lastColumn="0" w:noHBand="0" w:noVBand="1"/>
      </w:tblPr>
      <w:tblGrid>
        <w:gridCol w:w="830"/>
        <w:gridCol w:w="1893"/>
        <w:gridCol w:w="2504"/>
        <w:gridCol w:w="1052"/>
        <w:gridCol w:w="1137"/>
        <w:gridCol w:w="1944"/>
      </w:tblGrid>
      <w:tr w:rsidR="1747F85A" w14:paraId="2B18D106"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8F08C13" w14:textId="77777777" w:rsidR="1747F85A" w:rsidRDefault="1747F85A">
            <w:r w:rsidRPr="1747F85A">
              <w:rPr>
                <w:sz w:val="24"/>
                <w:szCs w:val="24"/>
              </w:rPr>
              <w:t>Llave</w:t>
            </w:r>
          </w:p>
        </w:tc>
        <w:tc>
          <w:tcPr>
            <w:tcW w:w="1964" w:type="dxa"/>
          </w:tcPr>
          <w:p w14:paraId="7BFE68BD"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5C7AD7A8"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4952455E"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30AAA663"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13CE0EE2"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437AB5F5"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6A2B4C3" w14:textId="77777777" w:rsidR="1747F85A" w:rsidRDefault="1747F85A">
            <w:r w:rsidRPr="1747F85A">
              <w:rPr>
                <w:sz w:val="24"/>
                <w:szCs w:val="24"/>
              </w:rPr>
              <w:t>PK</w:t>
            </w:r>
          </w:p>
        </w:tc>
        <w:tc>
          <w:tcPr>
            <w:tcW w:w="1964" w:type="dxa"/>
          </w:tcPr>
          <w:p w14:paraId="18B96FC5" w14:textId="10A9C239"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l modo lugar</w:t>
            </w:r>
          </w:p>
        </w:tc>
        <w:tc>
          <w:tcPr>
            <w:tcW w:w="2610" w:type="dxa"/>
          </w:tcPr>
          <w:p w14:paraId="6291F8DF" w14:textId="4AA754CC"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modo_lugar</w:t>
            </w:r>
            <w:proofErr w:type="spellEnd"/>
          </w:p>
        </w:tc>
        <w:tc>
          <w:tcPr>
            <w:tcW w:w="1057" w:type="dxa"/>
          </w:tcPr>
          <w:p w14:paraId="176504AA" w14:textId="77777777"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37" w:type="dxa"/>
          </w:tcPr>
          <w:p w14:paraId="15498C41"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0A2E2A0E" w14:textId="640601E5"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favorito</w:t>
            </w:r>
          </w:p>
        </w:tc>
      </w:tr>
      <w:tr w:rsidR="1747F85A" w14:paraId="356A96A1"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10997DBD" w14:textId="6A9FCF75" w:rsidR="1747F85A" w:rsidRDefault="1747F85A" w:rsidP="1747F85A">
            <w:pPr>
              <w:spacing w:after="160" w:line="276" w:lineRule="auto"/>
            </w:pPr>
          </w:p>
        </w:tc>
        <w:tc>
          <w:tcPr>
            <w:tcW w:w="1964" w:type="dxa"/>
          </w:tcPr>
          <w:p w14:paraId="626B76E1" w14:textId="5B742B84"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14:paraId="14ABD9CC" w14:textId="295BFB7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1B77D336" w14:textId="0F3F992A" w:rsidR="1747F85A" w:rsidRDefault="1747F85A" w:rsidP="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varchar</w:t>
            </w:r>
            <w:proofErr w:type="spellEnd"/>
          </w:p>
        </w:tc>
        <w:tc>
          <w:tcPr>
            <w:tcW w:w="1137" w:type="dxa"/>
          </w:tcPr>
          <w:p w14:paraId="3CC0E464" w14:textId="7B9D40F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3F20664B" w14:textId="109A2ADD"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 del modo</w:t>
            </w:r>
          </w:p>
        </w:tc>
      </w:tr>
      <w:tr w:rsidR="1747F85A" w14:paraId="58CB1322"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B85E306" w14:textId="78359A18" w:rsidR="1747F85A" w:rsidRDefault="1747F85A" w:rsidP="1747F85A">
            <w:r w:rsidRPr="1747F85A">
              <w:rPr>
                <w:sz w:val="24"/>
                <w:szCs w:val="24"/>
              </w:rPr>
              <w:t>FK</w:t>
            </w:r>
          </w:p>
        </w:tc>
        <w:tc>
          <w:tcPr>
            <w:tcW w:w="1964" w:type="dxa"/>
          </w:tcPr>
          <w:p w14:paraId="7AC466C6" w14:textId="51A0FCA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 </w:t>
            </w:r>
            <w:proofErr w:type="spellStart"/>
            <w:r w:rsidRPr="1747F85A">
              <w:rPr>
                <w:sz w:val="24"/>
                <w:szCs w:val="24"/>
              </w:rPr>
              <w:t>asset</w:t>
            </w:r>
            <w:proofErr w:type="spellEnd"/>
            <w:r w:rsidRPr="1747F85A">
              <w:rPr>
                <w:sz w:val="24"/>
                <w:szCs w:val="24"/>
              </w:rPr>
              <w:t xml:space="preserve"> </w:t>
            </w:r>
          </w:p>
        </w:tc>
        <w:tc>
          <w:tcPr>
            <w:tcW w:w="2610" w:type="dxa"/>
          </w:tcPr>
          <w:p w14:paraId="3F976FD5" w14:textId="72F7571A"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asset</w:t>
            </w:r>
            <w:proofErr w:type="spellEnd"/>
            <w:r w:rsidRPr="1747F85A">
              <w:rPr>
                <w:sz w:val="24"/>
                <w:szCs w:val="24"/>
              </w:rPr>
              <w:t xml:space="preserve"> </w:t>
            </w:r>
          </w:p>
        </w:tc>
        <w:tc>
          <w:tcPr>
            <w:tcW w:w="1057" w:type="dxa"/>
          </w:tcPr>
          <w:p w14:paraId="4558F629" w14:textId="137D5E75" w:rsidR="1747F85A" w:rsidRDefault="1747F85A" w:rsidP="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37" w:type="dxa"/>
          </w:tcPr>
          <w:p w14:paraId="48F95BA1" w14:textId="61B3EBE3"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70FA85E2" w14:textId="1D5DE64A"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 del </w:t>
            </w:r>
            <w:proofErr w:type="spellStart"/>
            <w:r w:rsidRPr="1747F85A">
              <w:rPr>
                <w:sz w:val="24"/>
                <w:szCs w:val="24"/>
              </w:rPr>
              <w:t>asset</w:t>
            </w:r>
            <w:proofErr w:type="spellEnd"/>
            <w:r w:rsidRPr="1747F85A">
              <w:rPr>
                <w:sz w:val="24"/>
                <w:szCs w:val="24"/>
              </w:rPr>
              <w:t xml:space="preserve"> o icono de modo</w:t>
            </w:r>
          </w:p>
        </w:tc>
      </w:tr>
    </w:tbl>
    <w:p w14:paraId="4D90D659" w14:textId="649D0F47" w:rsidR="1747F85A" w:rsidRDefault="1747F85A" w:rsidP="1747F85A"/>
    <w:p w14:paraId="38C852E0" w14:textId="5A0B7F8C" w:rsidR="1747F85A" w:rsidRDefault="1747F85A" w:rsidP="1747F85A">
      <w:pPr>
        <w:pStyle w:val="subSubSeccion"/>
      </w:pPr>
      <w:r>
        <w:t>Nombre de la tabla: Recientes</w:t>
      </w:r>
    </w:p>
    <w:p w14:paraId="69DD82B0" w14:textId="10DFABE1" w:rsidR="1747F85A" w:rsidRDefault="1747F85A" w:rsidP="1747F85A">
      <w:pPr>
        <w:spacing w:after="160"/>
      </w:pPr>
      <w:r w:rsidRPr="1747F85A">
        <w:rPr>
          <w:b/>
          <w:bCs/>
          <w:sz w:val="24"/>
          <w:szCs w:val="24"/>
        </w:rPr>
        <w:t>Descripción</w:t>
      </w:r>
      <w:r>
        <w:t xml:space="preserve">: Tabla donde se almacenaran los estacionamientos </w:t>
      </w:r>
      <w:r w:rsidRPr="1747F85A">
        <w:t>Recientes</w:t>
      </w:r>
    </w:p>
    <w:p w14:paraId="6578CB18" w14:textId="77777777" w:rsidR="1747F85A" w:rsidRDefault="1747F85A">
      <w:r w:rsidRPr="1747F85A">
        <w:rPr>
          <w:b/>
          <w:bCs/>
          <w:sz w:val="24"/>
          <w:szCs w:val="24"/>
        </w:rPr>
        <w:t xml:space="preserve">Fecha de creación: </w:t>
      </w:r>
      <w:r w:rsidRPr="1747F85A">
        <w:rPr>
          <w:sz w:val="24"/>
          <w:szCs w:val="24"/>
        </w:rPr>
        <w:t>27/10/15</w:t>
      </w:r>
    </w:p>
    <w:p w14:paraId="5BA66A0D" w14:textId="07528331" w:rsidR="1747F85A" w:rsidRDefault="1747F85A">
      <w:r w:rsidRPr="1747F85A">
        <w:rPr>
          <w:b/>
          <w:bCs/>
          <w:sz w:val="24"/>
          <w:szCs w:val="24"/>
        </w:rPr>
        <w:t xml:space="preserve">Relaciones: </w:t>
      </w:r>
      <w:r w:rsidRPr="1747F85A">
        <w:rPr>
          <w:sz w:val="24"/>
          <w:szCs w:val="24"/>
        </w:rPr>
        <w:t>Se relaciona con  estacionamiento y el usuario</w:t>
      </w:r>
    </w:p>
    <w:p w14:paraId="038BA094" w14:textId="1CC18906" w:rsidR="1747F85A" w:rsidRDefault="1747F85A">
      <w:r w:rsidRPr="1747F85A">
        <w:rPr>
          <w:b/>
          <w:bCs/>
          <w:sz w:val="24"/>
          <w:szCs w:val="24"/>
        </w:rPr>
        <w:t xml:space="preserve">Campos clave: </w:t>
      </w:r>
      <w:proofErr w:type="spellStart"/>
      <w:r w:rsidRPr="1747F85A">
        <w:rPr>
          <w:sz w:val="24"/>
          <w:szCs w:val="24"/>
        </w:rPr>
        <w:t>id_Usuario</w:t>
      </w:r>
      <w:proofErr w:type="spellEnd"/>
      <w:r w:rsidRPr="1747F85A">
        <w:rPr>
          <w:sz w:val="24"/>
          <w:szCs w:val="24"/>
        </w:rPr>
        <w:t xml:space="preserve">, </w:t>
      </w:r>
      <w:proofErr w:type="spellStart"/>
      <w:r w:rsidRPr="1747F85A">
        <w:rPr>
          <w:sz w:val="24"/>
          <w:szCs w:val="24"/>
        </w:rPr>
        <w:t>id_Reciente</w:t>
      </w:r>
      <w:proofErr w:type="spellEnd"/>
      <w:r w:rsidRPr="1747F85A">
        <w:rPr>
          <w:sz w:val="24"/>
          <w:szCs w:val="24"/>
        </w:rPr>
        <w:t xml:space="preserve">, </w:t>
      </w:r>
      <w:proofErr w:type="spellStart"/>
      <w:r w:rsidRPr="1747F85A">
        <w:rPr>
          <w:sz w:val="24"/>
          <w:szCs w:val="24"/>
        </w:rPr>
        <w:t>id_Estacionamiento</w:t>
      </w:r>
      <w:proofErr w:type="spellEnd"/>
    </w:p>
    <w:p w14:paraId="45E610E6" w14:textId="77777777" w:rsidR="1747F85A" w:rsidRDefault="1747F85A"/>
    <w:tbl>
      <w:tblPr>
        <w:tblStyle w:val="Tabladecuadrcula2-nfasis5"/>
        <w:tblW w:w="0" w:type="auto"/>
        <w:tblLook w:val="04A0" w:firstRow="1" w:lastRow="0" w:firstColumn="1" w:lastColumn="0" w:noHBand="0" w:noVBand="1"/>
      </w:tblPr>
      <w:tblGrid>
        <w:gridCol w:w="831"/>
        <w:gridCol w:w="1964"/>
        <w:gridCol w:w="2499"/>
        <w:gridCol w:w="943"/>
        <w:gridCol w:w="1137"/>
        <w:gridCol w:w="1986"/>
      </w:tblGrid>
      <w:tr w:rsidR="1747F85A" w14:paraId="474763DF"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1821BC2" w14:textId="77777777" w:rsidR="1747F85A" w:rsidRDefault="1747F85A">
            <w:r w:rsidRPr="1747F85A">
              <w:rPr>
                <w:sz w:val="24"/>
                <w:szCs w:val="24"/>
              </w:rPr>
              <w:t>Llave</w:t>
            </w:r>
          </w:p>
        </w:tc>
        <w:tc>
          <w:tcPr>
            <w:tcW w:w="1964" w:type="dxa"/>
          </w:tcPr>
          <w:p w14:paraId="13E57411"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5E08E61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7C50AA4F"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7D0B391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0D773C23"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58A70009"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0630B321" w14:textId="77777777" w:rsidR="1747F85A" w:rsidRDefault="1747F85A">
            <w:r w:rsidRPr="1747F85A">
              <w:rPr>
                <w:sz w:val="24"/>
                <w:szCs w:val="24"/>
              </w:rPr>
              <w:t>PK</w:t>
            </w:r>
          </w:p>
        </w:tc>
        <w:tc>
          <w:tcPr>
            <w:tcW w:w="1964" w:type="dxa"/>
          </w:tcPr>
          <w:p w14:paraId="6C8196EC" w14:textId="5B6A1AF8"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Reciente</w:t>
            </w:r>
          </w:p>
        </w:tc>
        <w:tc>
          <w:tcPr>
            <w:tcW w:w="2610" w:type="dxa"/>
          </w:tcPr>
          <w:p w14:paraId="687FA150" w14:textId="0A3E0ED2"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Reciente</w:t>
            </w:r>
            <w:proofErr w:type="spellEnd"/>
          </w:p>
        </w:tc>
        <w:tc>
          <w:tcPr>
            <w:tcW w:w="1057" w:type="dxa"/>
          </w:tcPr>
          <w:p w14:paraId="7B8D59F5" w14:textId="77777777"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37" w:type="dxa"/>
          </w:tcPr>
          <w:p w14:paraId="4E9B515B"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3D544470" w14:textId="4EDB0D4E"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reciente</w:t>
            </w:r>
          </w:p>
        </w:tc>
      </w:tr>
      <w:tr w:rsidR="1747F85A" w14:paraId="057A15F4"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298ECD84" w14:textId="16133C1B" w:rsidR="1747F85A" w:rsidRDefault="1747F85A">
            <w:r w:rsidRPr="1747F85A">
              <w:rPr>
                <w:sz w:val="24"/>
                <w:szCs w:val="24"/>
              </w:rPr>
              <w:t>FK</w:t>
            </w:r>
          </w:p>
        </w:tc>
        <w:tc>
          <w:tcPr>
            <w:tcW w:w="1964" w:type="dxa"/>
          </w:tcPr>
          <w:p w14:paraId="3BA17930" w14:textId="694BDEB1"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 estacionamiento</w:t>
            </w:r>
          </w:p>
        </w:tc>
        <w:tc>
          <w:tcPr>
            <w:tcW w:w="2610" w:type="dxa"/>
          </w:tcPr>
          <w:p w14:paraId="6B9C55D2" w14:textId="22467F70" w:rsidR="1747F85A" w:rsidRDefault="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id_estacionamiento</w:t>
            </w:r>
            <w:proofErr w:type="spellEnd"/>
          </w:p>
        </w:tc>
        <w:tc>
          <w:tcPr>
            <w:tcW w:w="1057" w:type="dxa"/>
          </w:tcPr>
          <w:p w14:paraId="5F5C1C38" w14:textId="2148F5B7" w:rsidR="1747F85A" w:rsidRDefault="1747F85A" w:rsidP="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int</w:t>
            </w:r>
            <w:proofErr w:type="spellEnd"/>
          </w:p>
        </w:tc>
        <w:tc>
          <w:tcPr>
            <w:tcW w:w="1137" w:type="dxa"/>
          </w:tcPr>
          <w:p w14:paraId="15CCAB89" w14:textId="69EA133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1998" w:type="dxa"/>
          </w:tcPr>
          <w:p w14:paraId="7FE7DD7C" w14:textId="75159F19"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 del estacionamiento</w:t>
            </w:r>
          </w:p>
        </w:tc>
      </w:tr>
      <w:tr w:rsidR="1747F85A" w14:paraId="28663FAE"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FCB7A3E" w14:textId="78359A18" w:rsidR="1747F85A" w:rsidRDefault="1747F85A" w:rsidP="1747F85A">
            <w:r w:rsidRPr="1747F85A">
              <w:rPr>
                <w:sz w:val="24"/>
                <w:szCs w:val="24"/>
              </w:rPr>
              <w:t>FK</w:t>
            </w:r>
          </w:p>
        </w:tc>
        <w:tc>
          <w:tcPr>
            <w:tcW w:w="1964" w:type="dxa"/>
          </w:tcPr>
          <w:p w14:paraId="26E414E3" w14:textId="21ED902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usuario</w:t>
            </w:r>
          </w:p>
        </w:tc>
        <w:tc>
          <w:tcPr>
            <w:tcW w:w="2610" w:type="dxa"/>
          </w:tcPr>
          <w:p w14:paraId="2AA76587" w14:textId="331B7BFB" w:rsidR="1747F85A" w:rsidRDefault="1747F85A" w:rsidP="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usuario</w:t>
            </w:r>
            <w:proofErr w:type="spellEnd"/>
          </w:p>
        </w:tc>
        <w:tc>
          <w:tcPr>
            <w:tcW w:w="1057" w:type="dxa"/>
          </w:tcPr>
          <w:p w14:paraId="35C2F40E" w14:textId="137D5E75" w:rsidR="1747F85A" w:rsidRDefault="1747F85A" w:rsidP="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37" w:type="dxa"/>
          </w:tcPr>
          <w:p w14:paraId="5CD91E01" w14:textId="61B3EBE3"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2344EFCF" w14:textId="5148CBEF"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l usuario</w:t>
            </w:r>
          </w:p>
        </w:tc>
      </w:tr>
      <w:tr w:rsidR="1747F85A" w14:paraId="095AF9DB"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6E5CE973" w14:textId="4666F494" w:rsidR="1747F85A" w:rsidRDefault="1747F85A" w:rsidP="1747F85A"/>
        </w:tc>
        <w:tc>
          <w:tcPr>
            <w:tcW w:w="1964" w:type="dxa"/>
          </w:tcPr>
          <w:p w14:paraId="72D75EC7" w14:textId="14BB79A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fecha</w:t>
            </w:r>
          </w:p>
        </w:tc>
        <w:tc>
          <w:tcPr>
            <w:tcW w:w="2610" w:type="dxa"/>
          </w:tcPr>
          <w:p w14:paraId="7E4D1923" w14:textId="7484A6F4"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fecha</w:t>
            </w:r>
          </w:p>
        </w:tc>
        <w:tc>
          <w:tcPr>
            <w:tcW w:w="1057" w:type="dxa"/>
          </w:tcPr>
          <w:p w14:paraId="430A7DE4" w14:textId="0EFBAD02"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ate</w:t>
            </w:r>
          </w:p>
        </w:tc>
        <w:tc>
          <w:tcPr>
            <w:tcW w:w="1137" w:type="dxa"/>
          </w:tcPr>
          <w:p w14:paraId="55743438" w14:textId="7CCB16DB" w:rsidR="1747F85A" w:rsidRDefault="1747F85A" w:rsidP="1747F85A">
            <w:pPr>
              <w:cnfStyle w:val="000000000000" w:firstRow="0" w:lastRow="0" w:firstColumn="0" w:lastColumn="0" w:oddVBand="0" w:evenVBand="0" w:oddHBand="0" w:evenHBand="0" w:firstRowFirstColumn="0" w:firstRowLastColumn="0" w:lastRowFirstColumn="0" w:lastRowLastColumn="0"/>
            </w:pPr>
          </w:p>
        </w:tc>
        <w:tc>
          <w:tcPr>
            <w:tcW w:w="1998" w:type="dxa"/>
          </w:tcPr>
          <w:p w14:paraId="6EC29551" w14:textId="59D3E41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Fecha en la que se </w:t>
            </w:r>
            <w:proofErr w:type="spellStart"/>
            <w:r w:rsidRPr="1747F85A">
              <w:rPr>
                <w:sz w:val="24"/>
                <w:szCs w:val="24"/>
              </w:rPr>
              <w:t>visito</w:t>
            </w:r>
            <w:proofErr w:type="spellEnd"/>
            <w:r w:rsidRPr="1747F85A">
              <w:rPr>
                <w:sz w:val="24"/>
                <w:szCs w:val="24"/>
              </w:rPr>
              <w:t xml:space="preserve"> el estacionamiento</w:t>
            </w:r>
          </w:p>
        </w:tc>
      </w:tr>
    </w:tbl>
    <w:p w14:paraId="7E28BAFE" w14:textId="550C117F" w:rsidR="1747F85A" w:rsidRDefault="1747F85A" w:rsidP="1747F85A"/>
    <w:p w14:paraId="73AA94F2" w14:textId="4FA0E870" w:rsidR="1747F85A" w:rsidRDefault="1747F85A" w:rsidP="1747F85A">
      <w:pPr>
        <w:pStyle w:val="subSubSeccion"/>
      </w:pPr>
      <w:r>
        <w:t>Nombre de la tabla: Tipo de coordenadas</w:t>
      </w:r>
    </w:p>
    <w:p w14:paraId="3DDB77F6" w14:textId="1A1638EC" w:rsidR="1747F85A" w:rsidRDefault="1747F85A" w:rsidP="1747F85A">
      <w:pPr>
        <w:spacing w:after="160"/>
      </w:pPr>
      <w:r w:rsidRPr="1747F85A">
        <w:rPr>
          <w:b/>
          <w:bCs/>
          <w:sz w:val="24"/>
          <w:szCs w:val="24"/>
        </w:rPr>
        <w:t>Descripción</w:t>
      </w:r>
      <w:r>
        <w:t>: Tabla donde se almacenaran los tipos de coordenadas</w:t>
      </w:r>
    </w:p>
    <w:p w14:paraId="5D8F3A38" w14:textId="77777777" w:rsidR="1747F85A" w:rsidRDefault="1747F85A">
      <w:r w:rsidRPr="1747F85A">
        <w:rPr>
          <w:b/>
          <w:bCs/>
          <w:sz w:val="24"/>
          <w:szCs w:val="24"/>
        </w:rPr>
        <w:t xml:space="preserve">Fecha de creación: </w:t>
      </w:r>
      <w:r w:rsidRPr="1747F85A">
        <w:rPr>
          <w:sz w:val="24"/>
          <w:szCs w:val="24"/>
        </w:rPr>
        <w:t>27/10/15</w:t>
      </w:r>
    </w:p>
    <w:p w14:paraId="438181AB" w14:textId="7FD7BE2C" w:rsidR="1747F85A" w:rsidRDefault="1747F85A">
      <w:r w:rsidRPr="1747F85A">
        <w:rPr>
          <w:b/>
          <w:bCs/>
          <w:sz w:val="24"/>
          <w:szCs w:val="24"/>
        </w:rPr>
        <w:t xml:space="preserve">Relaciones: </w:t>
      </w:r>
      <w:r w:rsidRPr="1747F85A">
        <w:rPr>
          <w:sz w:val="24"/>
          <w:szCs w:val="24"/>
        </w:rPr>
        <w:t xml:space="preserve">Se relaciona con </w:t>
      </w:r>
      <w:proofErr w:type="gramStart"/>
      <w:r w:rsidRPr="1747F85A">
        <w:rPr>
          <w:sz w:val="24"/>
          <w:szCs w:val="24"/>
        </w:rPr>
        <w:t>la tabla coordenadas</w:t>
      </w:r>
      <w:proofErr w:type="gramEnd"/>
    </w:p>
    <w:p w14:paraId="44A3BE57" w14:textId="0C55AE2A" w:rsidR="1747F85A" w:rsidRDefault="1747F85A">
      <w:r w:rsidRPr="1747F85A">
        <w:rPr>
          <w:b/>
          <w:bCs/>
          <w:sz w:val="24"/>
          <w:szCs w:val="24"/>
        </w:rPr>
        <w:t xml:space="preserve">Campos clave: </w:t>
      </w:r>
      <w:proofErr w:type="spellStart"/>
      <w:r w:rsidRPr="1747F85A">
        <w:rPr>
          <w:sz w:val="24"/>
          <w:szCs w:val="24"/>
        </w:rPr>
        <w:t>id_tipo_cordenadas</w:t>
      </w:r>
      <w:proofErr w:type="spellEnd"/>
    </w:p>
    <w:p w14:paraId="1E21E9C2" w14:textId="77777777" w:rsidR="1747F85A" w:rsidRDefault="1747F85A"/>
    <w:tbl>
      <w:tblPr>
        <w:tblStyle w:val="Tabladecuadrcula2-nfasis5"/>
        <w:tblW w:w="0" w:type="auto"/>
        <w:tblLook w:val="04A0" w:firstRow="1" w:lastRow="0" w:firstColumn="1" w:lastColumn="0" w:noHBand="0" w:noVBand="1"/>
      </w:tblPr>
      <w:tblGrid>
        <w:gridCol w:w="831"/>
        <w:gridCol w:w="1886"/>
        <w:gridCol w:w="2545"/>
        <w:gridCol w:w="1048"/>
        <w:gridCol w:w="1137"/>
        <w:gridCol w:w="1913"/>
      </w:tblGrid>
      <w:tr w:rsidR="1747F85A" w14:paraId="0AFF14A0"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81466D5" w14:textId="77777777" w:rsidR="1747F85A" w:rsidRDefault="1747F85A">
            <w:r w:rsidRPr="1747F85A">
              <w:rPr>
                <w:sz w:val="24"/>
                <w:szCs w:val="24"/>
              </w:rPr>
              <w:t>Llave</w:t>
            </w:r>
          </w:p>
        </w:tc>
        <w:tc>
          <w:tcPr>
            <w:tcW w:w="1964" w:type="dxa"/>
          </w:tcPr>
          <w:p w14:paraId="50F27745"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51BC6797"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77F6FA30"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1191F398"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512DECC4"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76CD3336"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7EE1211" w14:textId="77777777" w:rsidR="1747F85A" w:rsidRDefault="1747F85A">
            <w:r w:rsidRPr="1747F85A">
              <w:rPr>
                <w:sz w:val="24"/>
                <w:szCs w:val="24"/>
              </w:rPr>
              <w:t>PK</w:t>
            </w:r>
          </w:p>
        </w:tc>
        <w:tc>
          <w:tcPr>
            <w:tcW w:w="1964" w:type="dxa"/>
          </w:tcPr>
          <w:p w14:paraId="7EC55EBC" w14:textId="735987C0"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Tipo coordenadas</w:t>
            </w:r>
          </w:p>
        </w:tc>
        <w:tc>
          <w:tcPr>
            <w:tcW w:w="2610" w:type="dxa"/>
          </w:tcPr>
          <w:p w14:paraId="2D9D5933" w14:textId="515DCC82"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tipo_cordenadas</w:t>
            </w:r>
            <w:proofErr w:type="spellEnd"/>
          </w:p>
        </w:tc>
        <w:tc>
          <w:tcPr>
            <w:tcW w:w="1057" w:type="dxa"/>
          </w:tcPr>
          <w:p w14:paraId="7F25384E" w14:textId="77777777"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37" w:type="dxa"/>
          </w:tcPr>
          <w:p w14:paraId="4B84DD42"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7C2A8656" w14:textId="1B43A04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prioridad</w:t>
            </w:r>
          </w:p>
        </w:tc>
      </w:tr>
      <w:tr w:rsidR="1747F85A" w14:paraId="6991CE30"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15350BE5" w14:textId="5A9C498A" w:rsidR="1747F85A" w:rsidRDefault="1747F85A"/>
        </w:tc>
        <w:tc>
          <w:tcPr>
            <w:tcW w:w="1964" w:type="dxa"/>
          </w:tcPr>
          <w:p w14:paraId="63D30C92" w14:textId="779A5FC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w:t>
            </w:r>
          </w:p>
        </w:tc>
        <w:tc>
          <w:tcPr>
            <w:tcW w:w="2610" w:type="dxa"/>
          </w:tcPr>
          <w:p w14:paraId="4D76A303" w14:textId="6483B0C1"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w:t>
            </w:r>
          </w:p>
        </w:tc>
        <w:tc>
          <w:tcPr>
            <w:tcW w:w="1057" w:type="dxa"/>
          </w:tcPr>
          <w:p w14:paraId="0D9B561D" w14:textId="68077C4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varchar</w:t>
            </w:r>
            <w:proofErr w:type="spellEnd"/>
          </w:p>
        </w:tc>
        <w:tc>
          <w:tcPr>
            <w:tcW w:w="1137" w:type="dxa"/>
          </w:tcPr>
          <w:p w14:paraId="44247791" w14:textId="01B3B49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6B6CF6C9" w14:textId="39B3453E"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 de las coordenadas</w:t>
            </w:r>
          </w:p>
        </w:tc>
      </w:tr>
    </w:tbl>
    <w:p w14:paraId="7CE46B86" w14:textId="0F645EB0" w:rsidR="1747F85A" w:rsidRDefault="1747F85A" w:rsidP="1747F85A"/>
    <w:p w14:paraId="642930D6" w14:textId="2DD1CF89" w:rsidR="1747F85A" w:rsidRDefault="1747F85A"/>
    <w:p w14:paraId="25AB30DF" w14:textId="7F0C3FDB" w:rsidR="1747F85A" w:rsidRDefault="1747F85A" w:rsidP="1747F85A">
      <w:pPr>
        <w:pStyle w:val="subSubSeccion"/>
      </w:pPr>
      <w:r>
        <w:t>Nombre de la tabla: Coordenadas</w:t>
      </w:r>
    </w:p>
    <w:p w14:paraId="02E30507" w14:textId="7DA948A8" w:rsidR="1747F85A" w:rsidRDefault="1747F85A">
      <w:r w:rsidRPr="1747F85A">
        <w:rPr>
          <w:b/>
          <w:bCs/>
          <w:sz w:val="24"/>
          <w:szCs w:val="24"/>
        </w:rPr>
        <w:t>Descripción</w:t>
      </w:r>
      <w:r>
        <w:t xml:space="preserve">: Se guardara las coordenadas de </w:t>
      </w:r>
      <w:proofErr w:type="spellStart"/>
      <w:r>
        <w:t>x</w:t>
      </w:r>
      <w:proofErr w:type="gramStart"/>
      <w:r>
        <w:t>,y</w:t>
      </w:r>
      <w:proofErr w:type="spellEnd"/>
      <w:proofErr w:type="gramEnd"/>
      <w:r>
        <w:t xml:space="preserve"> en esta tabla</w:t>
      </w:r>
    </w:p>
    <w:p w14:paraId="58339E4E" w14:textId="71A19B5C" w:rsidR="1747F85A" w:rsidRDefault="1747F85A">
      <w:r w:rsidRPr="1747F85A">
        <w:rPr>
          <w:b/>
          <w:bCs/>
          <w:sz w:val="24"/>
          <w:szCs w:val="24"/>
        </w:rPr>
        <w:t xml:space="preserve">Fecha de creación: </w:t>
      </w:r>
      <w:r w:rsidRPr="1747F85A">
        <w:rPr>
          <w:sz w:val="24"/>
          <w:szCs w:val="24"/>
        </w:rPr>
        <w:t>27/10/15</w:t>
      </w:r>
    </w:p>
    <w:p w14:paraId="5838175B" w14:textId="16A92AEA" w:rsidR="1747F85A" w:rsidRDefault="1747F85A">
      <w:r w:rsidRPr="1747F85A">
        <w:rPr>
          <w:b/>
          <w:bCs/>
          <w:sz w:val="24"/>
          <w:szCs w:val="24"/>
        </w:rPr>
        <w:t xml:space="preserve">Relaciones: </w:t>
      </w:r>
      <w:r w:rsidRPr="1747F85A">
        <w:rPr>
          <w:sz w:val="24"/>
          <w:szCs w:val="24"/>
        </w:rPr>
        <w:t xml:space="preserve">Se relaciona </w:t>
      </w:r>
      <w:proofErr w:type="gramStart"/>
      <w:r w:rsidRPr="1747F85A">
        <w:rPr>
          <w:sz w:val="24"/>
          <w:szCs w:val="24"/>
        </w:rPr>
        <w:t>con ,la</w:t>
      </w:r>
      <w:proofErr w:type="gramEnd"/>
      <w:r w:rsidRPr="1747F85A">
        <w:rPr>
          <w:sz w:val="24"/>
          <w:szCs w:val="24"/>
        </w:rPr>
        <w:t xml:space="preserve"> tabla de tipo de coordenadas</w:t>
      </w:r>
    </w:p>
    <w:p w14:paraId="36C2AD85" w14:textId="2A67ABBC" w:rsidR="1747F85A" w:rsidRDefault="1747F85A">
      <w:r w:rsidRPr="1747F85A">
        <w:rPr>
          <w:b/>
          <w:bCs/>
          <w:sz w:val="24"/>
          <w:szCs w:val="24"/>
        </w:rPr>
        <w:t xml:space="preserve">Campos clave: </w:t>
      </w:r>
      <w:proofErr w:type="spellStart"/>
      <w:r w:rsidRPr="1747F85A">
        <w:rPr>
          <w:sz w:val="24"/>
          <w:szCs w:val="24"/>
        </w:rPr>
        <w:t>Id_Cordenadas</w:t>
      </w:r>
      <w:proofErr w:type="spellEnd"/>
      <w:r w:rsidRPr="1747F85A">
        <w:rPr>
          <w:sz w:val="24"/>
          <w:szCs w:val="24"/>
        </w:rPr>
        <w:t xml:space="preserve">, </w:t>
      </w:r>
      <w:proofErr w:type="spellStart"/>
      <w:r w:rsidRPr="1747F85A">
        <w:rPr>
          <w:sz w:val="24"/>
          <w:szCs w:val="24"/>
        </w:rPr>
        <w:t>id_tipo_Cordenadas</w:t>
      </w:r>
      <w:proofErr w:type="spellEnd"/>
    </w:p>
    <w:p w14:paraId="4ED028A6" w14:textId="77777777" w:rsidR="1747F85A" w:rsidRDefault="1747F85A"/>
    <w:tbl>
      <w:tblPr>
        <w:tblStyle w:val="Tabladecuadrcula2-nfasis5"/>
        <w:tblW w:w="0" w:type="auto"/>
        <w:tblLook w:val="04A0" w:firstRow="1" w:lastRow="0" w:firstColumn="1" w:lastColumn="0" w:noHBand="0" w:noVBand="1"/>
      </w:tblPr>
      <w:tblGrid>
        <w:gridCol w:w="830"/>
        <w:gridCol w:w="1880"/>
        <w:gridCol w:w="2547"/>
        <w:gridCol w:w="1052"/>
        <w:gridCol w:w="1137"/>
        <w:gridCol w:w="1914"/>
      </w:tblGrid>
      <w:tr w:rsidR="1747F85A" w14:paraId="3A91216C"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207FF97" w14:textId="3D7C0CBF" w:rsidR="1747F85A" w:rsidRDefault="1747F85A">
            <w:r w:rsidRPr="1747F85A">
              <w:rPr>
                <w:sz w:val="24"/>
                <w:szCs w:val="24"/>
              </w:rPr>
              <w:t>Llave</w:t>
            </w:r>
          </w:p>
        </w:tc>
        <w:tc>
          <w:tcPr>
            <w:tcW w:w="1964" w:type="dxa"/>
          </w:tcPr>
          <w:p w14:paraId="796131FD" w14:textId="5B01C92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14:paraId="40851B8A" w14:textId="6E8F1890"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65" w:type="dxa"/>
          </w:tcPr>
          <w:p w14:paraId="1B48CDF5" w14:textId="02AE310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65C91F16" w14:textId="6F9B4516"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2030" w:type="dxa"/>
          </w:tcPr>
          <w:p w14:paraId="306BFB5E" w14:textId="32B646A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60E070DB"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06999EB0" w14:textId="15C0F6D8" w:rsidR="1747F85A" w:rsidRDefault="1747F85A">
            <w:r w:rsidRPr="1747F85A">
              <w:rPr>
                <w:sz w:val="24"/>
                <w:szCs w:val="24"/>
              </w:rPr>
              <w:t>PK</w:t>
            </w:r>
          </w:p>
        </w:tc>
        <w:tc>
          <w:tcPr>
            <w:tcW w:w="1964" w:type="dxa"/>
          </w:tcPr>
          <w:p w14:paraId="64A9C3D6" w14:textId="700CBAB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s</w:t>
            </w:r>
          </w:p>
        </w:tc>
        <w:tc>
          <w:tcPr>
            <w:tcW w:w="2565" w:type="dxa"/>
          </w:tcPr>
          <w:p w14:paraId="3C198153" w14:textId="14319A26"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Cordenadas</w:t>
            </w:r>
            <w:proofErr w:type="spellEnd"/>
          </w:p>
        </w:tc>
        <w:tc>
          <w:tcPr>
            <w:tcW w:w="1065" w:type="dxa"/>
          </w:tcPr>
          <w:p w14:paraId="3F0AA330" w14:textId="25F150E6"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37" w:type="dxa"/>
          </w:tcPr>
          <w:p w14:paraId="7F2E6EB7" w14:textId="35B957F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14:paraId="35E9FF10" w14:textId="0BE35F7A"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entificador de las </w:t>
            </w:r>
            <w:proofErr w:type="spellStart"/>
            <w:r w:rsidRPr="1747F85A">
              <w:rPr>
                <w:sz w:val="24"/>
                <w:szCs w:val="24"/>
              </w:rPr>
              <w:t>cordenadas</w:t>
            </w:r>
            <w:proofErr w:type="spellEnd"/>
          </w:p>
        </w:tc>
      </w:tr>
      <w:tr w:rsidR="1747F85A" w14:paraId="348A07C6"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58E7DB27" w14:textId="2EC637B0" w:rsidR="1747F85A" w:rsidRDefault="1747F85A"/>
        </w:tc>
        <w:tc>
          <w:tcPr>
            <w:tcW w:w="1964" w:type="dxa"/>
          </w:tcPr>
          <w:p w14:paraId="27614BBA" w14:textId="557A93E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oordenada X</w:t>
            </w:r>
          </w:p>
        </w:tc>
        <w:tc>
          <w:tcPr>
            <w:tcW w:w="2565" w:type="dxa"/>
          </w:tcPr>
          <w:p w14:paraId="5E255644" w14:textId="77246D21" w:rsidR="1747F85A" w:rsidRDefault="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Cordenada</w:t>
            </w:r>
            <w:proofErr w:type="spellEnd"/>
            <w:r w:rsidRPr="1747F85A">
              <w:rPr>
                <w:sz w:val="24"/>
                <w:szCs w:val="24"/>
              </w:rPr>
              <w:t xml:space="preserve"> X</w:t>
            </w:r>
          </w:p>
        </w:tc>
        <w:tc>
          <w:tcPr>
            <w:tcW w:w="1065" w:type="dxa"/>
          </w:tcPr>
          <w:p w14:paraId="758BA821" w14:textId="18889E94" w:rsidR="1747F85A" w:rsidRDefault="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varchar</w:t>
            </w:r>
            <w:proofErr w:type="spellEnd"/>
          </w:p>
        </w:tc>
        <w:tc>
          <w:tcPr>
            <w:tcW w:w="1137" w:type="dxa"/>
          </w:tcPr>
          <w:p w14:paraId="72A9E834" w14:textId="59E15039"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14:paraId="40166930" w14:textId="14A49736"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Coordenada en x </w:t>
            </w:r>
          </w:p>
        </w:tc>
      </w:tr>
      <w:tr w:rsidR="1747F85A" w14:paraId="7AD3D3FF"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50347AF" w14:textId="2B960417" w:rsidR="1747F85A" w:rsidRDefault="1747F85A"/>
        </w:tc>
        <w:tc>
          <w:tcPr>
            <w:tcW w:w="1964" w:type="dxa"/>
          </w:tcPr>
          <w:p w14:paraId="36054A22" w14:textId="7E15311E"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 Y</w:t>
            </w:r>
          </w:p>
        </w:tc>
        <w:tc>
          <w:tcPr>
            <w:tcW w:w="2565" w:type="dxa"/>
          </w:tcPr>
          <w:p w14:paraId="73F022D4" w14:textId="7CF4217E"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Cordenada</w:t>
            </w:r>
            <w:proofErr w:type="spellEnd"/>
            <w:r w:rsidRPr="1747F85A">
              <w:rPr>
                <w:sz w:val="24"/>
                <w:szCs w:val="24"/>
              </w:rPr>
              <w:t xml:space="preserve"> Y</w:t>
            </w:r>
          </w:p>
        </w:tc>
        <w:tc>
          <w:tcPr>
            <w:tcW w:w="1065" w:type="dxa"/>
          </w:tcPr>
          <w:p w14:paraId="3A670F84" w14:textId="36653A6C"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varchar</w:t>
            </w:r>
            <w:proofErr w:type="spellEnd"/>
          </w:p>
        </w:tc>
        <w:tc>
          <w:tcPr>
            <w:tcW w:w="1137" w:type="dxa"/>
          </w:tcPr>
          <w:p w14:paraId="6C019158" w14:textId="38035B8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14:paraId="72A9CD67" w14:textId="62FD626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 en y</w:t>
            </w:r>
          </w:p>
        </w:tc>
      </w:tr>
      <w:tr w:rsidR="1747F85A" w14:paraId="23888A4D"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34DA4375" w14:textId="0D599DC9" w:rsidR="1747F85A" w:rsidRDefault="1747F85A" w:rsidP="1747F85A">
            <w:r w:rsidRPr="1747F85A">
              <w:rPr>
                <w:sz w:val="24"/>
                <w:szCs w:val="24"/>
              </w:rPr>
              <w:lastRenderedPageBreak/>
              <w:t>FK</w:t>
            </w:r>
          </w:p>
        </w:tc>
        <w:tc>
          <w:tcPr>
            <w:tcW w:w="1964" w:type="dxa"/>
          </w:tcPr>
          <w:p w14:paraId="73E7C6E8" w14:textId="5803B73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Tipo coordenadas</w:t>
            </w:r>
          </w:p>
        </w:tc>
        <w:tc>
          <w:tcPr>
            <w:tcW w:w="2565" w:type="dxa"/>
          </w:tcPr>
          <w:p w14:paraId="71FB0D77" w14:textId="63C9B58B" w:rsidR="1747F85A" w:rsidRDefault="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id_tipo_Coordenadas</w:t>
            </w:r>
            <w:proofErr w:type="spellEnd"/>
          </w:p>
        </w:tc>
        <w:tc>
          <w:tcPr>
            <w:tcW w:w="1065" w:type="dxa"/>
          </w:tcPr>
          <w:p w14:paraId="4A0B5048" w14:textId="40F2B48B" w:rsidR="1747F85A" w:rsidRDefault="1747F85A" w:rsidP="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int</w:t>
            </w:r>
            <w:proofErr w:type="spellEnd"/>
          </w:p>
        </w:tc>
        <w:tc>
          <w:tcPr>
            <w:tcW w:w="1137" w:type="dxa"/>
          </w:tcPr>
          <w:p w14:paraId="6B111513" w14:textId="2B0C494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2030" w:type="dxa"/>
          </w:tcPr>
          <w:p w14:paraId="132EB749" w14:textId="4C9739C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Tipo de las coordenadas</w:t>
            </w:r>
          </w:p>
        </w:tc>
      </w:tr>
    </w:tbl>
    <w:p w14:paraId="15111EBB" w14:textId="4D291EC3" w:rsidR="1747F85A" w:rsidRDefault="1747F85A" w:rsidP="1747F85A"/>
    <w:p w14:paraId="4FB72976" w14:textId="5022948A" w:rsidR="1747F85A" w:rsidRDefault="1747F85A" w:rsidP="1747F85A">
      <w:pPr>
        <w:pStyle w:val="subSubSeccion"/>
      </w:pPr>
      <w:r>
        <w:t>Nombre de la tabla: Datos Estacionamiento</w:t>
      </w:r>
    </w:p>
    <w:p w14:paraId="1EE1129E" w14:textId="559E5280" w:rsidR="1747F85A" w:rsidRDefault="1747F85A">
      <w:r w:rsidRPr="1747F85A">
        <w:rPr>
          <w:b/>
          <w:bCs/>
          <w:sz w:val="24"/>
          <w:szCs w:val="24"/>
        </w:rPr>
        <w:t>Descripción</w:t>
      </w:r>
      <w:r>
        <w:t>: Se guardara los datos del estacionamiento</w:t>
      </w:r>
    </w:p>
    <w:p w14:paraId="57C8D881" w14:textId="71A19B5C" w:rsidR="1747F85A" w:rsidRDefault="1747F85A">
      <w:r w:rsidRPr="1747F85A">
        <w:rPr>
          <w:b/>
          <w:bCs/>
          <w:sz w:val="24"/>
          <w:szCs w:val="24"/>
        </w:rPr>
        <w:t xml:space="preserve">Fecha de creación: </w:t>
      </w:r>
      <w:r w:rsidRPr="1747F85A">
        <w:rPr>
          <w:sz w:val="24"/>
          <w:szCs w:val="24"/>
        </w:rPr>
        <w:t>27/10/15</w:t>
      </w:r>
    </w:p>
    <w:p w14:paraId="38D57A8E" w14:textId="6D4188D9" w:rsidR="1747F85A" w:rsidRDefault="1747F85A">
      <w:r w:rsidRPr="1747F85A">
        <w:rPr>
          <w:b/>
          <w:bCs/>
          <w:sz w:val="24"/>
          <w:szCs w:val="24"/>
        </w:rPr>
        <w:t xml:space="preserve">Relaciones: </w:t>
      </w:r>
      <w:r w:rsidRPr="1747F85A">
        <w:rPr>
          <w:sz w:val="24"/>
          <w:szCs w:val="24"/>
        </w:rPr>
        <w:t xml:space="preserve">Se relaciona </w:t>
      </w:r>
      <w:proofErr w:type="gramStart"/>
      <w:r w:rsidRPr="1747F85A">
        <w:rPr>
          <w:sz w:val="24"/>
          <w:szCs w:val="24"/>
        </w:rPr>
        <w:t>con ,la</w:t>
      </w:r>
      <w:proofErr w:type="gramEnd"/>
      <w:r w:rsidRPr="1747F85A">
        <w:rPr>
          <w:sz w:val="24"/>
          <w:szCs w:val="24"/>
        </w:rPr>
        <w:t xml:space="preserve"> tabla de </w:t>
      </w:r>
      <w:proofErr w:type="spellStart"/>
      <w:r w:rsidRPr="1747F85A">
        <w:rPr>
          <w:sz w:val="24"/>
          <w:szCs w:val="24"/>
        </w:rPr>
        <w:t>assets</w:t>
      </w:r>
      <w:proofErr w:type="spellEnd"/>
      <w:r w:rsidRPr="1747F85A">
        <w:rPr>
          <w:sz w:val="24"/>
          <w:szCs w:val="24"/>
        </w:rPr>
        <w:t xml:space="preserve"> y ubicación</w:t>
      </w:r>
    </w:p>
    <w:p w14:paraId="25CB73E2" w14:textId="35676AD6" w:rsidR="1747F85A" w:rsidRDefault="1747F85A">
      <w:r w:rsidRPr="1747F85A">
        <w:rPr>
          <w:b/>
          <w:bCs/>
          <w:sz w:val="24"/>
          <w:szCs w:val="24"/>
        </w:rPr>
        <w:t xml:space="preserve">Campos clave: </w:t>
      </w:r>
      <w:proofErr w:type="spellStart"/>
      <w:r w:rsidRPr="1747F85A">
        <w:rPr>
          <w:sz w:val="24"/>
          <w:szCs w:val="24"/>
        </w:rPr>
        <w:t>Id_datos_estacionamiento</w:t>
      </w:r>
      <w:proofErr w:type="spellEnd"/>
      <w:r w:rsidRPr="1747F85A">
        <w:rPr>
          <w:sz w:val="24"/>
          <w:szCs w:val="24"/>
        </w:rPr>
        <w:t xml:space="preserve">, </w:t>
      </w:r>
      <w:proofErr w:type="spellStart"/>
      <w:r w:rsidRPr="1747F85A">
        <w:rPr>
          <w:sz w:val="24"/>
          <w:szCs w:val="24"/>
        </w:rPr>
        <w:t>id_ubicacion</w:t>
      </w:r>
      <w:proofErr w:type="spellEnd"/>
    </w:p>
    <w:p w14:paraId="0D7A6396" w14:textId="77777777" w:rsidR="1747F85A" w:rsidRDefault="1747F85A"/>
    <w:tbl>
      <w:tblPr>
        <w:tblStyle w:val="Tabladecuadrcula2-nfasis5"/>
        <w:tblW w:w="0" w:type="auto"/>
        <w:tblLook w:val="04A0" w:firstRow="1" w:lastRow="0" w:firstColumn="1" w:lastColumn="0" w:noHBand="0" w:noVBand="1"/>
      </w:tblPr>
      <w:tblGrid>
        <w:gridCol w:w="727"/>
        <w:gridCol w:w="2541"/>
        <w:gridCol w:w="2551"/>
        <w:gridCol w:w="884"/>
        <w:gridCol w:w="984"/>
        <w:gridCol w:w="1673"/>
      </w:tblGrid>
      <w:tr w:rsidR="1747F85A" w14:paraId="448F28EF"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FF1D49C" w14:textId="3D7C0CBF" w:rsidR="1747F85A" w:rsidRDefault="1747F85A">
            <w:r w:rsidRPr="1747F85A">
              <w:rPr>
                <w:sz w:val="24"/>
                <w:szCs w:val="24"/>
              </w:rPr>
              <w:t>Llave</w:t>
            </w:r>
          </w:p>
        </w:tc>
        <w:tc>
          <w:tcPr>
            <w:tcW w:w="1964" w:type="dxa"/>
          </w:tcPr>
          <w:p w14:paraId="13D144E6" w14:textId="5B01C92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14:paraId="1631DA70" w14:textId="6E8F1890"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65" w:type="dxa"/>
          </w:tcPr>
          <w:p w14:paraId="60A327B0" w14:textId="02AE310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5A66639B" w14:textId="6F9B4516"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2030" w:type="dxa"/>
          </w:tcPr>
          <w:p w14:paraId="5156D960" w14:textId="24C3936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ón</w:t>
            </w:r>
          </w:p>
        </w:tc>
      </w:tr>
      <w:tr w:rsidR="1747F85A" w14:paraId="7D5F95D3"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D292831" w14:textId="15C0F6D8" w:rsidR="1747F85A" w:rsidRDefault="1747F85A">
            <w:r w:rsidRPr="1747F85A">
              <w:rPr>
                <w:sz w:val="24"/>
                <w:szCs w:val="24"/>
              </w:rPr>
              <w:t>PK</w:t>
            </w:r>
          </w:p>
        </w:tc>
        <w:tc>
          <w:tcPr>
            <w:tcW w:w="1964" w:type="dxa"/>
          </w:tcPr>
          <w:p w14:paraId="57264643" w14:textId="445904FB"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datos_estacionamiento</w:t>
            </w:r>
            <w:proofErr w:type="spellEnd"/>
          </w:p>
        </w:tc>
        <w:tc>
          <w:tcPr>
            <w:tcW w:w="2565" w:type="dxa"/>
          </w:tcPr>
          <w:p w14:paraId="242F9EBA" w14:textId="13DB94D1"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datos_estacionamiento</w:t>
            </w:r>
            <w:proofErr w:type="spellEnd"/>
          </w:p>
        </w:tc>
        <w:tc>
          <w:tcPr>
            <w:tcW w:w="1065" w:type="dxa"/>
          </w:tcPr>
          <w:p w14:paraId="3E708045" w14:textId="25F150E6"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37" w:type="dxa"/>
          </w:tcPr>
          <w:p w14:paraId="44612A4E" w14:textId="35B957F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14:paraId="2E40FF35" w14:textId="39DC77CA"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las coordenadas</w:t>
            </w:r>
          </w:p>
        </w:tc>
      </w:tr>
      <w:tr w:rsidR="1747F85A" w14:paraId="6BFCF95C"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0DD0B997" w14:textId="2EC637B0" w:rsidR="1747F85A" w:rsidRDefault="1747F85A"/>
        </w:tc>
        <w:tc>
          <w:tcPr>
            <w:tcW w:w="1964" w:type="dxa"/>
          </w:tcPr>
          <w:p w14:paraId="39FF39CC" w14:textId="4EACEBC9"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14:paraId="53DE3A73" w14:textId="35C601B5" w:rsidR="1747F85A" w:rsidRDefault="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Nombre_estacionamiento</w:t>
            </w:r>
            <w:proofErr w:type="spellEnd"/>
          </w:p>
        </w:tc>
        <w:tc>
          <w:tcPr>
            <w:tcW w:w="1065" w:type="dxa"/>
          </w:tcPr>
          <w:p w14:paraId="733CDC1E" w14:textId="18889E94" w:rsidR="1747F85A" w:rsidRDefault="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varchar</w:t>
            </w:r>
            <w:proofErr w:type="spellEnd"/>
          </w:p>
        </w:tc>
        <w:tc>
          <w:tcPr>
            <w:tcW w:w="1137" w:type="dxa"/>
          </w:tcPr>
          <w:p w14:paraId="3A5DDB6A" w14:textId="59E15039"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14:paraId="7797C8FB" w14:textId="40DF8528"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Nombre del estacionamiento</w:t>
            </w:r>
          </w:p>
        </w:tc>
      </w:tr>
      <w:tr w:rsidR="1747F85A" w14:paraId="2362B679"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94DE988" w14:textId="748F9247" w:rsidR="1747F85A" w:rsidRDefault="1747F85A">
            <w:r w:rsidRPr="1747F85A">
              <w:rPr>
                <w:sz w:val="24"/>
                <w:szCs w:val="24"/>
              </w:rPr>
              <w:t>FK</w:t>
            </w:r>
          </w:p>
        </w:tc>
        <w:tc>
          <w:tcPr>
            <w:tcW w:w="1964" w:type="dxa"/>
          </w:tcPr>
          <w:p w14:paraId="66892CE2" w14:textId="0CC5B219"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ubicacion</w:t>
            </w:r>
            <w:proofErr w:type="spellEnd"/>
          </w:p>
        </w:tc>
        <w:tc>
          <w:tcPr>
            <w:tcW w:w="2565" w:type="dxa"/>
          </w:tcPr>
          <w:p w14:paraId="08D809C4" w14:textId="58EE62DB"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d_ubicacion</w:t>
            </w:r>
            <w:proofErr w:type="spellEnd"/>
          </w:p>
        </w:tc>
        <w:tc>
          <w:tcPr>
            <w:tcW w:w="1065" w:type="dxa"/>
          </w:tcPr>
          <w:p w14:paraId="0283CABA" w14:textId="2C7A5549" w:rsidR="1747F85A" w:rsidRDefault="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int</w:t>
            </w:r>
            <w:proofErr w:type="spellEnd"/>
          </w:p>
        </w:tc>
        <w:tc>
          <w:tcPr>
            <w:tcW w:w="1137" w:type="dxa"/>
          </w:tcPr>
          <w:p w14:paraId="2632DAD0" w14:textId="1E2923CF"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14:paraId="5D31E43B" w14:textId="56CEAB9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 Ubicación del estacionamiento</w:t>
            </w:r>
          </w:p>
        </w:tc>
      </w:tr>
      <w:tr w:rsidR="1747F85A" w14:paraId="638EC0DF"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7364F737" w14:textId="1333721D" w:rsidR="1747F85A" w:rsidRDefault="1747F85A" w:rsidP="1747F85A"/>
        </w:tc>
        <w:tc>
          <w:tcPr>
            <w:tcW w:w="1964" w:type="dxa"/>
          </w:tcPr>
          <w:p w14:paraId="66213D97" w14:textId="3309A84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horario</w:t>
            </w:r>
          </w:p>
        </w:tc>
        <w:tc>
          <w:tcPr>
            <w:tcW w:w="2565" w:type="dxa"/>
          </w:tcPr>
          <w:p w14:paraId="46ABABE3" w14:textId="4716ED5B"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horario</w:t>
            </w:r>
          </w:p>
        </w:tc>
        <w:tc>
          <w:tcPr>
            <w:tcW w:w="1065" w:type="dxa"/>
          </w:tcPr>
          <w:p w14:paraId="1CCAE255" w14:textId="0BC0388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ate</w:t>
            </w:r>
          </w:p>
        </w:tc>
        <w:tc>
          <w:tcPr>
            <w:tcW w:w="1137" w:type="dxa"/>
          </w:tcPr>
          <w:p w14:paraId="61E68461" w14:textId="2421A536" w:rsidR="1747F85A" w:rsidRDefault="1747F85A" w:rsidP="1747F85A">
            <w:pPr>
              <w:cnfStyle w:val="000000000000" w:firstRow="0" w:lastRow="0" w:firstColumn="0" w:lastColumn="0" w:oddVBand="0" w:evenVBand="0" w:oddHBand="0" w:evenHBand="0" w:firstRowFirstColumn="0" w:firstRowLastColumn="0" w:lastRowFirstColumn="0" w:lastRowLastColumn="0"/>
            </w:pPr>
          </w:p>
        </w:tc>
        <w:tc>
          <w:tcPr>
            <w:tcW w:w="2030" w:type="dxa"/>
          </w:tcPr>
          <w:p w14:paraId="71349751" w14:textId="4C9739C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Tipo de las coordenadas</w:t>
            </w:r>
          </w:p>
        </w:tc>
      </w:tr>
      <w:tr w:rsidR="1747F85A" w14:paraId="550FB2DA"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DE337DB" w14:textId="264CEE41" w:rsidR="1747F85A" w:rsidRDefault="1747F85A" w:rsidP="1747F85A"/>
        </w:tc>
        <w:tc>
          <w:tcPr>
            <w:tcW w:w="1964" w:type="dxa"/>
          </w:tcPr>
          <w:p w14:paraId="36A8287F" w14:textId="1724CEB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tarifas</w:t>
            </w:r>
          </w:p>
        </w:tc>
        <w:tc>
          <w:tcPr>
            <w:tcW w:w="2565" w:type="dxa"/>
          </w:tcPr>
          <w:p w14:paraId="612645B3" w14:textId="1ACC3A7B"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tarifas</w:t>
            </w:r>
          </w:p>
        </w:tc>
        <w:tc>
          <w:tcPr>
            <w:tcW w:w="1065" w:type="dxa"/>
          </w:tcPr>
          <w:p w14:paraId="2F3D8553" w14:textId="5779BEBC" w:rsidR="1747F85A" w:rsidRDefault="1747F85A" w:rsidP="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float</w:t>
            </w:r>
            <w:proofErr w:type="spellEnd"/>
          </w:p>
        </w:tc>
        <w:tc>
          <w:tcPr>
            <w:tcW w:w="1137" w:type="dxa"/>
          </w:tcPr>
          <w:p w14:paraId="3269A135" w14:textId="07B132A9" w:rsidR="1747F85A" w:rsidRDefault="1747F85A" w:rsidP="1747F85A">
            <w:pPr>
              <w:cnfStyle w:val="000000100000" w:firstRow="0" w:lastRow="0" w:firstColumn="0" w:lastColumn="0" w:oddVBand="0" w:evenVBand="0" w:oddHBand="1" w:evenHBand="0" w:firstRowFirstColumn="0" w:firstRowLastColumn="0" w:lastRowFirstColumn="0" w:lastRowLastColumn="0"/>
            </w:pPr>
          </w:p>
        </w:tc>
        <w:tc>
          <w:tcPr>
            <w:tcW w:w="2030" w:type="dxa"/>
          </w:tcPr>
          <w:p w14:paraId="2BF743EF" w14:textId="592623E1"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Tarifa </w:t>
            </w:r>
          </w:p>
        </w:tc>
      </w:tr>
      <w:tr w:rsidR="1747F85A" w14:paraId="32338520"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74E49502" w14:textId="566037A8" w:rsidR="1747F85A" w:rsidRDefault="1747F85A" w:rsidP="1747F85A"/>
        </w:tc>
        <w:tc>
          <w:tcPr>
            <w:tcW w:w="1964" w:type="dxa"/>
          </w:tcPr>
          <w:p w14:paraId="31C8F972" w14:textId="5878121C"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Altura </w:t>
            </w:r>
            <w:proofErr w:type="spellStart"/>
            <w:r w:rsidRPr="1747F85A">
              <w:rPr>
                <w:sz w:val="24"/>
                <w:szCs w:val="24"/>
              </w:rPr>
              <w:t>maxima</w:t>
            </w:r>
            <w:proofErr w:type="spellEnd"/>
          </w:p>
        </w:tc>
        <w:tc>
          <w:tcPr>
            <w:tcW w:w="2565" w:type="dxa"/>
          </w:tcPr>
          <w:p w14:paraId="755D474A" w14:textId="69D89C4E" w:rsidR="1747F85A" w:rsidRDefault="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Altura_maxima</w:t>
            </w:r>
            <w:proofErr w:type="spellEnd"/>
          </w:p>
        </w:tc>
        <w:tc>
          <w:tcPr>
            <w:tcW w:w="1065" w:type="dxa"/>
          </w:tcPr>
          <w:p w14:paraId="4EEA5B8D" w14:textId="1067648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float</w:t>
            </w:r>
            <w:proofErr w:type="spellEnd"/>
          </w:p>
        </w:tc>
        <w:tc>
          <w:tcPr>
            <w:tcW w:w="1137" w:type="dxa"/>
          </w:tcPr>
          <w:p w14:paraId="1ECDB3D0" w14:textId="7A23838B" w:rsidR="1747F85A" w:rsidRDefault="1747F85A" w:rsidP="1747F85A">
            <w:pPr>
              <w:cnfStyle w:val="000000000000" w:firstRow="0" w:lastRow="0" w:firstColumn="0" w:lastColumn="0" w:oddVBand="0" w:evenVBand="0" w:oddHBand="0" w:evenHBand="0" w:firstRowFirstColumn="0" w:firstRowLastColumn="0" w:lastRowFirstColumn="0" w:lastRowLastColumn="0"/>
            </w:pPr>
          </w:p>
        </w:tc>
        <w:tc>
          <w:tcPr>
            <w:tcW w:w="2030" w:type="dxa"/>
          </w:tcPr>
          <w:p w14:paraId="79D53711" w14:textId="26776533"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Altura </w:t>
            </w:r>
            <w:proofErr w:type="spellStart"/>
            <w:r w:rsidRPr="1747F85A">
              <w:rPr>
                <w:sz w:val="24"/>
                <w:szCs w:val="24"/>
              </w:rPr>
              <w:t>maxima</w:t>
            </w:r>
            <w:proofErr w:type="spellEnd"/>
            <w:r w:rsidRPr="1747F85A">
              <w:rPr>
                <w:sz w:val="24"/>
                <w:szCs w:val="24"/>
              </w:rPr>
              <w:t xml:space="preserve"> del estacionamiento</w:t>
            </w:r>
          </w:p>
        </w:tc>
      </w:tr>
      <w:tr w:rsidR="1747F85A" w14:paraId="57D1F692"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8C8ED36" w14:textId="08FD0412" w:rsidR="1747F85A" w:rsidRDefault="1747F85A" w:rsidP="1747F85A"/>
        </w:tc>
        <w:tc>
          <w:tcPr>
            <w:tcW w:w="1964" w:type="dxa"/>
          </w:tcPr>
          <w:p w14:paraId="5C96127B" w14:textId="17AA7F6B" w:rsidR="1747F85A" w:rsidRDefault="1747F85A" w:rsidP="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descripcion</w:t>
            </w:r>
            <w:proofErr w:type="spellEnd"/>
          </w:p>
        </w:tc>
        <w:tc>
          <w:tcPr>
            <w:tcW w:w="2565" w:type="dxa"/>
          </w:tcPr>
          <w:p w14:paraId="3FF6A11A" w14:textId="61FFEA7D"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ón</w:t>
            </w:r>
          </w:p>
        </w:tc>
        <w:tc>
          <w:tcPr>
            <w:tcW w:w="1065" w:type="dxa"/>
          </w:tcPr>
          <w:p w14:paraId="07A42277" w14:textId="3ED682D6" w:rsidR="1747F85A" w:rsidRDefault="1747F85A" w:rsidP="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varchar</w:t>
            </w:r>
            <w:proofErr w:type="spellEnd"/>
          </w:p>
        </w:tc>
        <w:tc>
          <w:tcPr>
            <w:tcW w:w="1137" w:type="dxa"/>
          </w:tcPr>
          <w:p w14:paraId="0DBE68FF" w14:textId="3730C547"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275</w:t>
            </w:r>
          </w:p>
        </w:tc>
        <w:tc>
          <w:tcPr>
            <w:tcW w:w="2030" w:type="dxa"/>
          </w:tcPr>
          <w:p w14:paraId="4759460B" w14:textId="0D3E3F2F" w:rsidR="1747F85A" w:rsidRDefault="1747F85A" w:rsidP="1747F85A">
            <w:pPr>
              <w:cnfStyle w:val="000000100000" w:firstRow="0" w:lastRow="0" w:firstColumn="0" w:lastColumn="0" w:oddVBand="0" w:evenVBand="0" w:oddHBand="1" w:evenHBand="0" w:firstRowFirstColumn="0" w:firstRowLastColumn="0" w:lastRowFirstColumn="0" w:lastRowLastColumn="0"/>
            </w:pPr>
            <w:proofErr w:type="spellStart"/>
            <w:r w:rsidRPr="1747F85A">
              <w:rPr>
                <w:sz w:val="24"/>
                <w:szCs w:val="24"/>
              </w:rPr>
              <w:t>descripcion</w:t>
            </w:r>
            <w:proofErr w:type="spellEnd"/>
          </w:p>
        </w:tc>
      </w:tr>
      <w:tr w:rsidR="1747F85A" w14:paraId="47EF9DAA"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4B0A5357" w14:textId="2F528F45" w:rsidR="1747F85A" w:rsidRDefault="1747F85A" w:rsidP="1747F85A">
            <w:r w:rsidRPr="1747F85A">
              <w:rPr>
                <w:sz w:val="24"/>
                <w:szCs w:val="24"/>
              </w:rPr>
              <w:t>FK</w:t>
            </w:r>
          </w:p>
        </w:tc>
        <w:tc>
          <w:tcPr>
            <w:tcW w:w="1964" w:type="dxa"/>
          </w:tcPr>
          <w:p w14:paraId="3F2A9331" w14:textId="32176A8B" w:rsidR="1747F85A" w:rsidRDefault="1747F85A" w:rsidP="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asset</w:t>
            </w:r>
            <w:proofErr w:type="spellEnd"/>
          </w:p>
        </w:tc>
        <w:tc>
          <w:tcPr>
            <w:tcW w:w="2565" w:type="dxa"/>
          </w:tcPr>
          <w:p w14:paraId="2AE2B663" w14:textId="3F90D1DC" w:rsidR="1747F85A" w:rsidRDefault="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id_asset</w:t>
            </w:r>
            <w:proofErr w:type="spellEnd"/>
          </w:p>
        </w:tc>
        <w:tc>
          <w:tcPr>
            <w:tcW w:w="1065" w:type="dxa"/>
          </w:tcPr>
          <w:p w14:paraId="5035C533" w14:textId="1EB51AB0" w:rsidR="1747F85A" w:rsidRDefault="1747F85A" w:rsidP="1747F85A">
            <w:pPr>
              <w:cnfStyle w:val="000000000000" w:firstRow="0" w:lastRow="0" w:firstColumn="0" w:lastColumn="0" w:oddVBand="0" w:evenVBand="0" w:oddHBand="0" w:evenHBand="0" w:firstRowFirstColumn="0" w:firstRowLastColumn="0" w:lastRowFirstColumn="0" w:lastRowLastColumn="0"/>
            </w:pPr>
            <w:proofErr w:type="spellStart"/>
            <w:r w:rsidRPr="1747F85A">
              <w:rPr>
                <w:sz w:val="24"/>
                <w:szCs w:val="24"/>
              </w:rPr>
              <w:t>int</w:t>
            </w:r>
            <w:proofErr w:type="spellEnd"/>
          </w:p>
        </w:tc>
        <w:tc>
          <w:tcPr>
            <w:tcW w:w="1137" w:type="dxa"/>
          </w:tcPr>
          <w:p w14:paraId="7073506A" w14:textId="7092DAAE"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2030" w:type="dxa"/>
          </w:tcPr>
          <w:p w14:paraId="019CB6DF" w14:textId="358B1EB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magen de fondo mediante un link</w:t>
            </w:r>
          </w:p>
        </w:tc>
      </w:tr>
    </w:tbl>
    <w:p w14:paraId="18D47224" w14:textId="758A6AE2" w:rsidR="1747F85A" w:rsidRDefault="1747F85A" w:rsidP="1747F85A"/>
    <w:sectPr w:rsidR="1747F85A" w:rsidSect="007D7ED5">
      <w:type w:val="continuous"/>
      <w:pgSz w:w="12240" w:h="15840"/>
      <w:pgMar w:top="1440" w:right="1440" w:bottom="144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235900" w14:textId="77777777" w:rsidR="00B71775" w:rsidRDefault="00B71775" w:rsidP="0040598A">
      <w:pPr>
        <w:spacing w:line="240" w:lineRule="auto"/>
      </w:pPr>
      <w:r>
        <w:separator/>
      </w:r>
    </w:p>
  </w:endnote>
  <w:endnote w:type="continuationSeparator" w:id="0">
    <w:p w14:paraId="5B760E76" w14:textId="77777777" w:rsidR="00B71775" w:rsidRDefault="00B71775" w:rsidP="004059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stellar">
    <w:panose1 w:val="020A0402060406010301"/>
    <w:charset w:val="00"/>
    <w:family w:val="roman"/>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Ubuntu">
    <w:altName w:val="Segoe Script"/>
    <w:charset w:val="00"/>
    <w:family w:val="swiss"/>
    <w:pitch w:val="variable"/>
    <w:sig w:usb0="00000001" w:usb1="5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744082" w14:textId="57BBAC69" w:rsidR="0028569D" w:rsidRPr="0025609F" w:rsidRDefault="0028569D" w:rsidP="00A73926">
    <w:pPr>
      <w:pBdr>
        <w:left w:val="single" w:sz="12" w:space="11" w:color="5B9BD5" w:themeColor="accent1"/>
      </w:pBdr>
      <w:tabs>
        <w:tab w:val="right" w:pos="9360"/>
      </w:tabs>
      <w:rPr>
        <w:rFonts w:asciiTheme="majorHAnsi" w:eastAsiaTheme="majorEastAsia" w:hAnsiTheme="majorHAnsi" w:cstheme="majorBidi"/>
        <w:color w:val="2E74B5" w:themeColor="accent1" w:themeShade="BF"/>
        <w:sz w:val="26"/>
        <w:szCs w:val="26"/>
        <w:u w:val="single"/>
      </w:rPr>
    </w:pPr>
    <w:r>
      <w:rPr>
        <w:rFonts w:asciiTheme="majorHAnsi" w:eastAsiaTheme="majorEastAsia" w:hAnsiTheme="majorHAnsi" w:cstheme="majorBidi"/>
        <w:color w:val="2E74B5" w:themeColor="accent1" w:themeShade="BF"/>
        <w:sz w:val="26"/>
        <w:szCs w:val="26"/>
      </w:rPr>
      <w:fldChar w:fldCharType="begin"/>
    </w:r>
    <w:r>
      <w:rPr>
        <w:rFonts w:asciiTheme="majorHAnsi" w:eastAsiaTheme="majorEastAsia" w:hAnsiTheme="majorHAnsi" w:cstheme="majorBidi"/>
        <w:color w:val="2E74B5" w:themeColor="accent1" w:themeShade="BF"/>
        <w:sz w:val="26"/>
        <w:szCs w:val="26"/>
      </w:rPr>
      <w:instrText>PAGE   \* MERGEFORMAT</w:instrText>
    </w:r>
    <w:r>
      <w:rPr>
        <w:rFonts w:asciiTheme="majorHAnsi" w:eastAsiaTheme="majorEastAsia" w:hAnsiTheme="majorHAnsi" w:cstheme="majorBidi"/>
        <w:color w:val="2E74B5" w:themeColor="accent1" w:themeShade="BF"/>
        <w:sz w:val="26"/>
        <w:szCs w:val="26"/>
      </w:rPr>
      <w:fldChar w:fldCharType="separate"/>
    </w:r>
    <w:r w:rsidR="00A04884">
      <w:rPr>
        <w:rFonts w:asciiTheme="majorHAnsi" w:eastAsiaTheme="majorEastAsia" w:hAnsiTheme="majorHAnsi" w:cstheme="majorBidi"/>
        <w:noProof/>
        <w:color w:val="2E74B5" w:themeColor="accent1" w:themeShade="BF"/>
        <w:sz w:val="26"/>
        <w:szCs w:val="26"/>
      </w:rPr>
      <w:t>73</w:t>
    </w:r>
    <w:r>
      <w:rPr>
        <w:rFonts w:asciiTheme="majorHAnsi" w:eastAsiaTheme="majorEastAsia" w:hAnsiTheme="majorHAnsi" w:cstheme="majorBidi"/>
        <w:color w:val="2E74B5" w:themeColor="accent1" w:themeShade="BF"/>
        <w:sz w:val="26"/>
        <w:szCs w:val="26"/>
      </w:rPr>
      <w:fldChar w:fldCharType="end"/>
    </w:r>
    <w:r>
      <w:rPr>
        <w:rFonts w:asciiTheme="majorHAnsi" w:eastAsiaTheme="majorEastAsia" w:hAnsiTheme="majorHAnsi" w:cstheme="majorBidi"/>
        <w:color w:val="2E74B5" w:themeColor="accent1" w:themeShade="BF"/>
        <w:sz w:val="26"/>
        <w:szCs w:val="26"/>
      </w:rPr>
      <w:tab/>
    </w:r>
  </w:p>
  <w:p w14:paraId="0CDB8961" w14:textId="77777777" w:rsidR="0028569D" w:rsidRDefault="0028569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7131D5" w14:textId="77777777" w:rsidR="00B71775" w:rsidRDefault="00B71775" w:rsidP="0040598A">
      <w:pPr>
        <w:spacing w:line="240" w:lineRule="auto"/>
      </w:pPr>
      <w:r>
        <w:separator/>
      </w:r>
    </w:p>
  </w:footnote>
  <w:footnote w:type="continuationSeparator" w:id="0">
    <w:p w14:paraId="7B9025FA" w14:textId="77777777" w:rsidR="00B71775" w:rsidRDefault="00B71775" w:rsidP="0040598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5B21C" w14:textId="77777777" w:rsidR="0028569D" w:rsidRDefault="0028569D">
    <w:pPr>
      <w:pStyle w:val="Encabezado"/>
    </w:pPr>
    <w:r w:rsidRPr="00CC354E">
      <w:rPr>
        <w:noProof/>
        <w:lang w:val="es-MX" w:eastAsia="es-MX"/>
      </w:rPr>
      <w:drawing>
        <wp:anchor distT="0" distB="0" distL="114300" distR="114300" simplePos="0" relativeHeight="251659264" behindDoc="0" locked="0" layoutInCell="1" allowOverlap="1" wp14:anchorId="496E8D4D" wp14:editId="312F9B04">
          <wp:simplePos x="0" y="0"/>
          <wp:positionH relativeFrom="page">
            <wp:posOffset>28575</wp:posOffset>
          </wp:positionH>
          <wp:positionV relativeFrom="paragraph">
            <wp:posOffset>-457200</wp:posOffset>
          </wp:positionV>
          <wp:extent cx="7771765" cy="1123950"/>
          <wp:effectExtent l="0" t="0" r="635" b="0"/>
          <wp:wrapTopAndBottom/>
          <wp:docPr id="19" name="Imagen 19" descr="E:\IBEX\b3\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BEX\b3\header.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771765" cy="11239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9.7pt;height:19.7pt;visibility:visible;mso-wrap-style:square" o:bullet="t">
        <v:imagedata r:id="rId1" o:title=""/>
      </v:shape>
    </w:pict>
  </w:numPicBullet>
  <w:abstractNum w:abstractNumId="0" w15:restartNumberingAfterBreak="0">
    <w:nsid w:val="0028336F"/>
    <w:multiLevelType w:val="hybridMultilevel"/>
    <w:tmpl w:val="B436EB1C"/>
    <w:lvl w:ilvl="0" w:tplc="FFFFFFF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 w15:restartNumberingAfterBreak="0">
    <w:nsid w:val="012D3D1D"/>
    <w:multiLevelType w:val="hybridMultilevel"/>
    <w:tmpl w:val="6674E814"/>
    <w:lvl w:ilvl="0" w:tplc="FFFFFFFF">
      <w:start w:val="1"/>
      <w:numFmt w:val="bullet"/>
      <w:lvlText w:val=""/>
      <w:lvlJc w:val="left"/>
      <w:pPr>
        <w:ind w:left="108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2577730"/>
    <w:multiLevelType w:val="hybridMultilevel"/>
    <w:tmpl w:val="093C88D0"/>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 w15:restartNumberingAfterBreak="0">
    <w:nsid w:val="05454CF4"/>
    <w:multiLevelType w:val="hybridMultilevel"/>
    <w:tmpl w:val="E2043BD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61C1FBD"/>
    <w:multiLevelType w:val="hybridMultilevel"/>
    <w:tmpl w:val="95486B70"/>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081D00BF"/>
    <w:multiLevelType w:val="multilevel"/>
    <w:tmpl w:val="814018E6"/>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 w15:restartNumberingAfterBreak="0">
    <w:nsid w:val="08D5782D"/>
    <w:multiLevelType w:val="multilevel"/>
    <w:tmpl w:val="6C383944"/>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0C8048F0"/>
    <w:multiLevelType w:val="multilevel"/>
    <w:tmpl w:val="DBFA7E82"/>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06E7FB9"/>
    <w:multiLevelType w:val="multilevel"/>
    <w:tmpl w:val="4C04B75A"/>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 w15:restartNumberingAfterBreak="0">
    <w:nsid w:val="13A43C1C"/>
    <w:multiLevelType w:val="multilevel"/>
    <w:tmpl w:val="6B68D53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0" w15:restartNumberingAfterBreak="0">
    <w:nsid w:val="15C00BF1"/>
    <w:multiLevelType w:val="multilevel"/>
    <w:tmpl w:val="B57C06B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1" w15:restartNumberingAfterBreak="0">
    <w:nsid w:val="17526ADF"/>
    <w:multiLevelType w:val="multilevel"/>
    <w:tmpl w:val="98D21DE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2" w15:restartNumberingAfterBreak="0">
    <w:nsid w:val="1A375EFB"/>
    <w:multiLevelType w:val="hybridMultilevel"/>
    <w:tmpl w:val="2FF4084C"/>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1C936501"/>
    <w:multiLevelType w:val="multilevel"/>
    <w:tmpl w:val="3BE2CEA6"/>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4" w15:restartNumberingAfterBreak="0">
    <w:nsid w:val="203244F8"/>
    <w:multiLevelType w:val="hybridMultilevel"/>
    <w:tmpl w:val="5114E276"/>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20796D0B"/>
    <w:multiLevelType w:val="hybridMultilevel"/>
    <w:tmpl w:val="3AA8A514"/>
    <w:lvl w:ilvl="0" w:tplc="FFFFFFFF">
      <w:start w:val="1"/>
      <w:numFmt w:val="decimal"/>
      <w:lvlText w:val="%1."/>
      <w:lvlJc w:val="left"/>
      <w:pPr>
        <w:ind w:left="720" w:hanging="360"/>
      </w:p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20BB70C7"/>
    <w:multiLevelType w:val="multilevel"/>
    <w:tmpl w:val="95B0E7FA"/>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7" w15:restartNumberingAfterBreak="0">
    <w:nsid w:val="217111A2"/>
    <w:multiLevelType w:val="hybridMultilevel"/>
    <w:tmpl w:val="69CC1CC6"/>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24226A85"/>
    <w:multiLevelType w:val="hybridMultilevel"/>
    <w:tmpl w:val="5FF467E0"/>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271A4758"/>
    <w:multiLevelType w:val="multilevel"/>
    <w:tmpl w:val="8A0EB47C"/>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0" w15:restartNumberingAfterBreak="0">
    <w:nsid w:val="28613BC1"/>
    <w:multiLevelType w:val="multilevel"/>
    <w:tmpl w:val="546E73D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1" w15:restartNumberingAfterBreak="0">
    <w:nsid w:val="2A2515B2"/>
    <w:multiLevelType w:val="multilevel"/>
    <w:tmpl w:val="F1004DF0"/>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15:restartNumberingAfterBreak="0">
    <w:nsid w:val="2B761849"/>
    <w:multiLevelType w:val="multilevel"/>
    <w:tmpl w:val="D022557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3" w15:restartNumberingAfterBreak="0">
    <w:nsid w:val="2DA41C2B"/>
    <w:multiLevelType w:val="hybridMultilevel"/>
    <w:tmpl w:val="CBF89564"/>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4" w15:restartNumberingAfterBreak="0">
    <w:nsid w:val="2DAA0DFA"/>
    <w:multiLevelType w:val="hybridMultilevel"/>
    <w:tmpl w:val="D4960B1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2DC9399D"/>
    <w:multiLevelType w:val="hybridMultilevel"/>
    <w:tmpl w:val="46F0E0A2"/>
    <w:lvl w:ilvl="0" w:tplc="FFFFFFFF">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2EA3699A"/>
    <w:multiLevelType w:val="multilevel"/>
    <w:tmpl w:val="10B2B7C8"/>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7" w15:restartNumberingAfterBreak="0">
    <w:nsid w:val="31A71B71"/>
    <w:multiLevelType w:val="hybridMultilevel"/>
    <w:tmpl w:val="CDD63B08"/>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31D025DA"/>
    <w:multiLevelType w:val="hybridMultilevel"/>
    <w:tmpl w:val="9E54A4E2"/>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320E6F31"/>
    <w:multiLevelType w:val="hybridMultilevel"/>
    <w:tmpl w:val="13609BFE"/>
    <w:lvl w:ilvl="0" w:tplc="FFFFFFF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0" w15:restartNumberingAfterBreak="0">
    <w:nsid w:val="33114370"/>
    <w:multiLevelType w:val="multilevel"/>
    <w:tmpl w:val="D5D298C8"/>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1" w15:restartNumberingAfterBreak="0">
    <w:nsid w:val="3428196C"/>
    <w:multiLevelType w:val="hybridMultilevel"/>
    <w:tmpl w:val="FD5AEAF4"/>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15:restartNumberingAfterBreak="0">
    <w:nsid w:val="363668BF"/>
    <w:multiLevelType w:val="hybridMultilevel"/>
    <w:tmpl w:val="79F650DE"/>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381F4023"/>
    <w:multiLevelType w:val="hybridMultilevel"/>
    <w:tmpl w:val="9AC2A57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393738B1"/>
    <w:multiLevelType w:val="multilevel"/>
    <w:tmpl w:val="4A669492"/>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5" w15:restartNumberingAfterBreak="0">
    <w:nsid w:val="3A2C56A7"/>
    <w:multiLevelType w:val="hybridMultilevel"/>
    <w:tmpl w:val="00A65266"/>
    <w:lvl w:ilvl="0" w:tplc="FFFFFFFF">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3A545B40"/>
    <w:multiLevelType w:val="multilevel"/>
    <w:tmpl w:val="023C337C"/>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7" w15:restartNumberingAfterBreak="0">
    <w:nsid w:val="3ACB3F2B"/>
    <w:multiLevelType w:val="multilevel"/>
    <w:tmpl w:val="0AD0466E"/>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8" w15:restartNumberingAfterBreak="0">
    <w:nsid w:val="3CB40EF6"/>
    <w:multiLevelType w:val="multilevel"/>
    <w:tmpl w:val="6B9CC93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9" w15:restartNumberingAfterBreak="0">
    <w:nsid w:val="3D5B7E21"/>
    <w:multiLevelType w:val="multilevel"/>
    <w:tmpl w:val="2DD81EE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0" w15:restartNumberingAfterBreak="0">
    <w:nsid w:val="3E3651A2"/>
    <w:multiLevelType w:val="hybridMultilevel"/>
    <w:tmpl w:val="F564C798"/>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3F555BC4"/>
    <w:multiLevelType w:val="hybridMultilevel"/>
    <w:tmpl w:val="5FA4AF56"/>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15:restartNumberingAfterBreak="0">
    <w:nsid w:val="402A3A34"/>
    <w:multiLevelType w:val="multilevel"/>
    <w:tmpl w:val="1A0231E6"/>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41A04ED6"/>
    <w:multiLevelType w:val="multilevel"/>
    <w:tmpl w:val="6DD29EDE"/>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4" w15:restartNumberingAfterBreak="0">
    <w:nsid w:val="427E294E"/>
    <w:multiLevelType w:val="multilevel"/>
    <w:tmpl w:val="8430B40A"/>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5" w15:restartNumberingAfterBreak="0">
    <w:nsid w:val="48646126"/>
    <w:multiLevelType w:val="multilevel"/>
    <w:tmpl w:val="87A42358"/>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6" w15:restartNumberingAfterBreak="0">
    <w:nsid w:val="48744C5D"/>
    <w:multiLevelType w:val="hybridMultilevel"/>
    <w:tmpl w:val="82D482AC"/>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15:restartNumberingAfterBreak="0">
    <w:nsid w:val="49C54E83"/>
    <w:multiLevelType w:val="hybridMultilevel"/>
    <w:tmpl w:val="5FB2CD9E"/>
    <w:lvl w:ilvl="0" w:tplc="FFFFFFFF">
      <w:start w:val="1"/>
      <w:numFmt w:val="decimal"/>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48" w15:restartNumberingAfterBreak="0">
    <w:nsid w:val="49ED46FF"/>
    <w:multiLevelType w:val="hybridMultilevel"/>
    <w:tmpl w:val="D798A06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15:restartNumberingAfterBreak="0">
    <w:nsid w:val="4A5849D5"/>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4D307934"/>
    <w:multiLevelType w:val="multilevel"/>
    <w:tmpl w:val="20244658"/>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rFonts w:ascii="Wingdings" w:hAnsi="Wingdings" w:hint="default"/>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1" w15:restartNumberingAfterBreak="0">
    <w:nsid w:val="4D8654FC"/>
    <w:multiLevelType w:val="multilevel"/>
    <w:tmpl w:val="1D0CD526"/>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2" w15:restartNumberingAfterBreak="0">
    <w:nsid w:val="4E5D1133"/>
    <w:multiLevelType w:val="multilevel"/>
    <w:tmpl w:val="F82C7550"/>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rFonts w:ascii="Wingdings" w:hAnsi="Wingdings" w:hint="default"/>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3" w15:restartNumberingAfterBreak="0">
    <w:nsid w:val="50D24801"/>
    <w:multiLevelType w:val="hybridMultilevel"/>
    <w:tmpl w:val="11809C08"/>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4" w15:restartNumberingAfterBreak="0">
    <w:nsid w:val="51404C71"/>
    <w:multiLevelType w:val="hybridMultilevel"/>
    <w:tmpl w:val="BA5E4A3E"/>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5" w15:restartNumberingAfterBreak="0">
    <w:nsid w:val="53831C12"/>
    <w:multiLevelType w:val="hybridMultilevel"/>
    <w:tmpl w:val="EB4696D2"/>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15:restartNumberingAfterBreak="0">
    <w:nsid w:val="53CA2D98"/>
    <w:multiLevelType w:val="multilevel"/>
    <w:tmpl w:val="CEAC1FD6"/>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7" w15:restartNumberingAfterBreak="0">
    <w:nsid w:val="56177FDF"/>
    <w:multiLevelType w:val="multilevel"/>
    <w:tmpl w:val="CA1289A8"/>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8" w15:restartNumberingAfterBreak="0">
    <w:nsid w:val="59AF635B"/>
    <w:multiLevelType w:val="multilevel"/>
    <w:tmpl w:val="AD84361E"/>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59" w15:restartNumberingAfterBreak="0">
    <w:nsid w:val="5EBF11F4"/>
    <w:multiLevelType w:val="multilevel"/>
    <w:tmpl w:val="E0E8C030"/>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0" w15:restartNumberingAfterBreak="0">
    <w:nsid w:val="62243ADA"/>
    <w:multiLevelType w:val="multilevel"/>
    <w:tmpl w:val="1E40C51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1" w15:restartNumberingAfterBreak="0">
    <w:nsid w:val="63917F27"/>
    <w:multiLevelType w:val="hybridMultilevel"/>
    <w:tmpl w:val="BB4014B4"/>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15:restartNumberingAfterBreak="0">
    <w:nsid w:val="66483408"/>
    <w:multiLevelType w:val="multilevel"/>
    <w:tmpl w:val="B8D6712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3" w15:restartNumberingAfterBreak="0">
    <w:nsid w:val="68AA0D07"/>
    <w:multiLevelType w:val="hybridMultilevel"/>
    <w:tmpl w:val="05D0500A"/>
    <w:lvl w:ilvl="0" w:tplc="FFFFFFF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15:restartNumberingAfterBreak="0">
    <w:nsid w:val="6A4529FC"/>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 w15:restartNumberingAfterBreak="0">
    <w:nsid w:val="6C8C7B9B"/>
    <w:multiLevelType w:val="multilevel"/>
    <w:tmpl w:val="78C82B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66" w15:restartNumberingAfterBreak="0">
    <w:nsid w:val="6ED24988"/>
    <w:multiLevelType w:val="hybridMultilevel"/>
    <w:tmpl w:val="5F524FDC"/>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7" w15:restartNumberingAfterBreak="0">
    <w:nsid w:val="72F86FE5"/>
    <w:multiLevelType w:val="multilevel"/>
    <w:tmpl w:val="DB62F530"/>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8" w15:restartNumberingAfterBreak="0">
    <w:nsid w:val="7409493C"/>
    <w:multiLevelType w:val="multilevel"/>
    <w:tmpl w:val="898C51E6"/>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9" w15:restartNumberingAfterBreak="0">
    <w:nsid w:val="74EF4EEA"/>
    <w:multiLevelType w:val="multilevel"/>
    <w:tmpl w:val="3A8EB80C"/>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0" w15:restartNumberingAfterBreak="0">
    <w:nsid w:val="78AF2FE5"/>
    <w:multiLevelType w:val="hybridMultilevel"/>
    <w:tmpl w:val="62E8E03A"/>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1" w15:restartNumberingAfterBreak="0">
    <w:nsid w:val="797C49A7"/>
    <w:multiLevelType w:val="hybridMultilevel"/>
    <w:tmpl w:val="8E025F88"/>
    <w:lvl w:ilvl="0" w:tplc="FFFFFFFF">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2" w15:restartNumberingAfterBreak="0">
    <w:nsid w:val="7A5F69BE"/>
    <w:multiLevelType w:val="hybridMultilevel"/>
    <w:tmpl w:val="CB0055DC"/>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3" w15:restartNumberingAfterBreak="0">
    <w:nsid w:val="7DAB5954"/>
    <w:multiLevelType w:val="hybridMultilevel"/>
    <w:tmpl w:val="7FD0F30E"/>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4" w15:restartNumberingAfterBreak="0">
    <w:nsid w:val="7EE20581"/>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59"/>
  </w:num>
  <w:num w:numId="2">
    <w:abstractNumId w:val="44"/>
  </w:num>
  <w:num w:numId="3">
    <w:abstractNumId w:val="36"/>
  </w:num>
  <w:num w:numId="4">
    <w:abstractNumId w:val="37"/>
  </w:num>
  <w:num w:numId="5">
    <w:abstractNumId w:val="26"/>
  </w:num>
  <w:num w:numId="6">
    <w:abstractNumId w:val="5"/>
  </w:num>
  <w:num w:numId="7">
    <w:abstractNumId w:val="39"/>
  </w:num>
  <w:num w:numId="8">
    <w:abstractNumId w:val="57"/>
  </w:num>
  <w:num w:numId="9">
    <w:abstractNumId w:val="45"/>
  </w:num>
  <w:num w:numId="10">
    <w:abstractNumId w:val="20"/>
  </w:num>
  <w:num w:numId="11">
    <w:abstractNumId w:val="10"/>
  </w:num>
  <w:num w:numId="12">
    <w:abstractNumId w:val="60"/>
  </w:num>
  <w:num w:numId="13">
    <w:abstractNumId w:val="62"/>
  </w:num>
  <w:num w:numId="14">
    <w:abstractNumId w:val="11"/>
  </w:num>
  <w:num w:numId="15">
    <w:abstractNumId w:val="69"/>
  </w:num>
  <w:num w:numId="16">
    <w:abstractNumId w:val="6"/>
  </w:num>
  <w:num w:numId="17">
    <w:abstractNumId w:val="13"/>
  </w:num>
  <w:num w:numId="18">
    <w:abstractNumId w:val="19"/>
  </w:num>
  <w:num w:numId="19">
    <w:abstractNumId w:val="43"/>
  </w:num>
  <w:num w:numId="20">
    <w:abstractNumId w:val="22"/>
  </w:num>
  <w:num w:numId="21">
    <w:abstractNumId w:val="65"/>
  </w:num>
  <w:num w:numId="22">
    <w:abstractNumId w:val="67"/>
  </w:num>
  <w:num w:numId="23">
    <w:abstractNumId w:val="68"/>
  </w:num>
  <w:num w:numId="24">
    <w:abstractNumId w:val="21"/>
  </w:num>
  <w:num w:numId="25">
    <w:abstractNumId w:val="34"/>
  </w:num>
  <w:num w:numId="26">
    <w:abstractNumId w:val="8"/>
  </w:num>
  <w:num w:numId="27">
    <w:abstractNumId w:val="52"/>
  </w:num>
  <w:num w:numId="28">
    <w:abstractNumId w:val="7"/>
  </w:num>
  <w:num w:numId="29">
    <w:abstractNumId w:val="56"/>
  </w:num>
  <w:num w:numId="30">
    <w:abstractNumId w:val="42"/>
  </w:num>
  <w:num w:numId="31">
    <w:abstractNumId w:val="51"/>
  </w:num>
  <w:num w:numId="32">
    <w:abstractNumId w:val="58"/>
  </w:num>
  <w:num w:numId="33">
    <w:abstractNumId w:val="38"/>
  </w:num>
  <w:num w:numId="34">
    <w:abstractNumId w:val="16"/>
  </w:num>
  <w:num w:numId="35">
    <w:abstractNumId w:val="9"/>
  </w:num>
  <w:num w:numId="36">
    <w:abstractNumId w:val="30"/>
  </w:num>
  <w:num w:numId="37">
    <w:abstractNumId w:val="50"/>
  </w:num>
  <w:num w:numId="38">
    <w:abstractNumId w:val="71"/>
  </w:num>
  <w:num w:numId="39">
    <w:abstractNumId w:val="35"/>
  </w:num>
  <w:num w:numId="40">
    <w:abstractNumId w:val="15"/>
  </w:num>
  <w:num w:numId="41">
    <w:abstractNumId w:val="27"/>
  </w:num>
  <w:num w:numId="42">
    <w:abstractNumId w:val="23"/>
  </w:num>
  <w:num w:numId="43">
    <w:abstractNumId w:val="72"/>
  </w:num>
  <w:num w:numId="44">
    <w:abstractNumId w:val="70"/>
  </w:num>
  <w:num w:numId="45">
    <w:abstractNumId w:val="2"/>
  </w:num>
  <w:num w:numId="46">
    <w:abstractNumId w:val="1"/>
  </w:num>
  <w:num w:numId="47">
    <w:abstractNumId w:val="61"/>
  </w:num>
  <w:num w:numId="48">
    <w:abstractNumId w:val="32"/>
  </w:num>
  <w:num w:numId="49">
    <w:abstractNumId w:val="24"/>
  </w:num>
  <w:num w:numId="50">
    <w:abstractNumId w:val="55"/>
  </w:num>
  <w:num w:numId="51">
    <w:abstractNumId w:val="53"/>
  </w:num>
  <w:num w:numId="52">
    <w:abstractNumId w:val="14"/>
  </w:num>
  <w:num w:numId="53">
    <w:abstractNumId w:val="3"/>
  </w:num>
  <w:num w:numId="54">
    <w:abstractNumId w:val="54"/>
  </w:num>
  <w:num w:numId="55">
    <w:abstractNumId w:val="46"/>
  </w:num>
  <w:num w:numId="56">
    <w:abstractNumId w:val="4"/>
  </w:num>
  <w:num w:numId="57">
    <w:abstractNumId w:val="48"/>
  </w:num>
  <w:num w:numId="58">
    <w:abstractNumId w:val="41"/>
  </w:num>
  <w:num w:numId="59">
    <w:abstractNumId w:val="25"/>
  </w:num>
  <w:num w:numId="60">
    <w:abstractNumId w:val="33"/>
  </w:num>
  <w:num w:numId="61">
    <w:abstractNumId w:val="12"/>
  </w:num>
  <w:num w:numId="62">
    <w:abstractNumId w:val="17"/>
  </w:num>
  <w:num w:numId="63">
    <w:abstractNumId w:val="47"/>
  </w:num>
  <w:num w:numId="64">
    <w:abstractNumId w:val="28"/>
  </w:num>
  <w:num w:numId="65">
    <w:abstractNumId w:val="31"/>
  </w:num>
  <w:num w:numId="66">
    <w:abstractNumId w:val="66"/>
  </w:num>
  <w:num w:numId="67">
    <w:abstractNumId w:val="74"/>
  </w:num>
  <w:num w:numId="68">
    <w:abstractNumId w:val="40"/>
  </w:num>
  <w:num w:numId="69">
    <w:abstractNumId w:val="73"/>
  </w:num>
  <w:num w:numId="70">
    <w:abstractNumId w:val="64"/>
  </w:num>
  <w:num w:numId="71">
    <w:abstractNumId w:val="49"/>
  </w:num>
  <w:num w:numId="72">
    <w:abstractNumId w:val="18"/>
  </w:num>
  <w:num w:numId="73">
    <w:abstractNumId w:val="63"/>
  </w:num>
  <w:num w:numId="74">
    <w:abstractNumId w:val="0"/>
  </w:num>
  <w:num w:numId="75">
    <w:abstractNumId w:val="29"/>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7CB0"/>
    <w:rsid w:val="0008422C"/>
    <w:rsid w:val="000A7CB0"/>
    <w:rsid w:val="0010274C"/>
    <w:rsid w:val="001252B4"/>
    <w:rsid w:val="0016164E"/>
    <w:rsid w:val="00175B32"/>
    <w:rsid w:val="00197107"/>
    <w:rsid w:val="001A277A"/>
    <w:rsid w:val="001C4366"/>
    <w:rsid w:val="001E5967"/>
    <w:rsid w:val="002216B1"/>
    <w:rsid w:val="00225DFC"/>
    <w:rsid w:val="0023201C"/>
    <w:rsid w:val="00241739"/>
    <w:rsid w:val="0025609F"/>
    <w:rsid w:val="002666ED"/>
    <w:rsid w:val="00284D68"/>
    <w:rsid w:val="0028569D"/>
    <w:rsid w:val="0028667F"/>
    <w:rsid w:val="00292A8F"/>
    <w:rsid w:val="002B44BE"/>
    <w:rsid w:val="002C51CE"/>
    <w:rsid w:val="002C624D"/>
    <w:rsid w:val="002F6EE4"/>
    <w:rsid w:val="00370D02"/>
    <w:rsid w:val="00376340"/>
    <w:rsid w:val="003C4BDC"/>
    <w:rsid w:val="003D5FBE"/>
    <w:rsid w:val="003F5601"/>
    <w:rsid w:val="003F7BF9"/>
    <w:rsid w:val="0040598A"/>
    <w:rsid w:val="004B1116"/>
    <w:rsid w:val="004C3D64"/>
    <w:rsid w:val="004D7E08"/>
    <w:rsid w:val="0050500D"/>
    <w:rsid w:val="00536242"/>
    <w:rsid w:val="0053776A"/>
    <w:rsid w:val="005C6AE8"/>
    <w:rsid w:val="005E5789"/>
    <w:rsid w:val="0064007E"/>
    <w:rsid w:val="00652711"/>
    <w:rsid w:val="0066500D"/>
    <w:rsid w:val="006840A9"/>
    <w:rsid w:val="006A473F"/>
    <w:rsid w:val="006B3348"/>
    <w:rsid w:val="006C10C1"/>
    <w:rsid w:val="006C1889"/>
    <w:rsid w:val="006E66D9"/>
    <w:rsid w:val="00710152"/>
    <w:rsid w:val="00772CB2"/>
    <w:rsid w:val="00792610"/>
    <w:rsid w:val="007B0549"/>
    <w:rsid w:val="007B0AB2"/>
    <w:rsid w:val="007D7ED5"/>
    <w:rsid w:val="00805898"/>
    <w:rsid w:val="008374EE"/>
    <w:rsid w:val="00840FE7"/>
    <w:rsid w:val="00872D07"/>
    <w:rsid w:val="008B773C"/>
    <w:rsid w:val="009044F8"/>
    <w:rsid w:val="00920C60"/>
    <w:rsid w:val="009221C5"/>
    <w:rsid w:val="00997AA5"/>
    <w:rsid w:val="009E7639"/>
    <w:rsid w:val="00A04884"/>
    <w:rsid w:val="00A67953"/>
    <w:rsid w:val="00A73926"/>
    <w:rsid w:val="00A8359F"/>
    <w:rsid w:val="00AA0F0E"/>
    <w:rsid w:val="00AE2B6B"/>
    <w:rsid w:val="00AE35D6"/>
    <w:rsid w:val="00AF3D99"/>
    <w:rsid w:val="00AF67B8"/>
    <w:rsid w:val="00B23BB1"/>
    <w:rsid w:val="00B2487D"/>
    <w:rsid w:val="00B54222"/>
    <w:rsid w:val="00B71775"/>
    <w:rsid w:val="00B82A71"/>
    <w:rsid w:val="00B874FC"/>
    <w:rsid w:val="00B936FD"/>
    <w:rsid w:val="00BA0B57"/>
    <w:rsid w:val="00BA2CE8"/>
    <w:rsid w:val="00BE225A"/>
    <w:rsid w:val="00BF3B8A"/>
    <w:rsid w:val="00C225EE"/>
    <w:rsid w:val="00C26875"/>
    <w:rsid w:val="00C80DB8"/>
    <w:rsid w:val="00CA03DE"/>
    <w:rsid w:val="00CE0095"/>
    <w:rsid w:val="00D044D9"/>
    <w:rsid w:val="00D06115"/>
    <w:rsid w:val="00D14384"/>
    <w:rsid w:val="00D53F9D"/>
    <w:rsid w:val="00D669B4"/>
    <w:rsid w:val="00D828EE"/>
    <w:rsid w:val="00DD7486"/>
    <w:rsid w:val="00E71C1B"/>
    <w:rsid w:val="00E74118"/>
    <w:rsid w:val="00E82F80"/>
    <w:rsid w:val="00E83EA2"/>
    <w:rsid w:val="00EB5549"/>
    <w:rsid w:val="00F3297C"/>
    <w:rsid w:val="00F354DF"/>
    <w:rsid w:val="00F73DA6"/>
    <w:rsid w:val="00FC1CDC"/>
    <w:rsid w:val="00FC42B2"/>
    <w:rsid w:val="1747F85A"/>
    <w:rsid w:val="3D912B3B"/>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81406"/>
  <w15:docId w15:val="{56FE4A9C-E555-4222-8B23-FA5314606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s-ES" w:eastAsia="es-E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Ttulo1">
    <w:name w:val="heading 1"/>
    <w:basedOn w:val="Normal"/>
    <w:next w:val="Normal"/>
    <w:pPr>
      <w:keepNext/>
      <w:keepLines/>
      <w:spacing w:before="480" w:after="120"/>
      <w:contextualSpacing/>
      <w:outlineLvl w:val="0"/>
    </w:pPr>
    <w:rPr>
      <w:b/>
      <w:sz w:val="48"/>
      <w:szCs w:val="48"/>
    </w:rPr>
  </w:style>
  <w:style w:type="paragraph" w:styleId="Ttulo2">
    <w:name w:val="heading 2"/>
    <w:basedOn w:val="Normal"/>
    <w:next w:val="Normal"/>
    <w:pPr>
      <w:keepNext/>
      <w:keepLines/>
      <w:spacing w:before="360" w:after="80"/>
      <w:contextualSpacing/>
      <w:outlineLvl w:val="1"/>
    </w:pPr>
    <w:rPr>
      <w:b/>
      <w:sz w:val="36"/>
      <w:szCs w:val="36"/>
    </w:rPr>
  </w:style>
  <w:style w:type="paragraph" w:styleId="Ttulo3">
    <w:name w:val="heading 3"/>
    <w:basedOn w:val="Normal"/>
    <w:next w:val="Normal"/>
    <w:pPr>
      <w:keepNext/>
      <w:keepLines/>
      <w:spacing w:before="280" w:after="80"/>
      <w:contextualSpacing/>
      <w:outlineLvl w:val="2"/>
    </w:pPr>
    <w:rPr>
      <w:b/>
      <w:sz w:val="28"/>
      <w:szCs w:val="28"/>
    </w:rPr>
  </w:style>
  <w:style w:type="paragraph" w:styleId="Ttulo4">
    <w:name w:val="heading 4"/>
    <w:basedOn w:val="Normal"/>
    <w:next w:val="Normal"/>
    <w:pPr>
      <w:keepNext/>
      <w:keepLines/>
      <w:spacing w:before="240" w:after="40"/>
      <w:contextualSpacing/>
      <w:outlineLvl w:val="3"/>
    </w:pPr>
    <w:rPr>
      <w:b/>
      <w:sz w:val="24"/>
      <w:szCs w:val="24"/>
    </w:rPr>
  </w:style>
  <w:style w:type="paragraph" w:styleId="Ttulo5">
    <w:name w:val="heading 5"/>
    <w:basedOn w:val="Normal"/>
    <w:next w:val="Normal"/>
    <w:pPr>
      <w:keepNext/>
      <w:keepLines/>
      <w:spacing w:before="220" w:after="40"/>
      <w:contextualSpacing/>
      <w:outlineLvl w:val="4"/>
    </w:pPr>
    <w:rPr>
      <w:b/>
    </w:rPr>
  </w:style>
  <w:style w:type="paragraph" w:styleId="Ttulo6">
    <w:name w:val="heading 6"/>
    <w:basedOn w:val="Normal"/>
    <w:next w:val="Normal"/>
    <w:pPr>
      <w:keepNext/>
      <w:keepLines/>
      <w:spacing w:before="200" w:after="40"/>
      <w:contextualSpacing/>
      <w:outlineLvl w:val="5"/>
    </w:pPr>
    <w:rPr>
      <w:b/>
      <w:sz w:val="20"/>
      <w:szCs w:val="20"/>
    </w:rPr>
  </w:style>
  <w:style w:type="paragraph" w:styleId="Ttulo7">
    <w:name w:val="heading 7"/>
    <w:basedOn w:val="Normal"/>
    <w:next w:val="Normal"/>
    <w:link w:val="Ttulo7Car"/>
    <w:uiPriority w:val="9"/>
    <w:unhideWhenUsed/>
    <w:qFormat/>
    <w:rsid w:val="00241739"/>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NormalTable0">
    <w:name w:val="Normal Table0"/>
    <w:tblPr>
      <w:tblCellMar>
        <w:top w:w="0" w:type="dxa"/>
        <w:left w:w="0" w:type="dxa"/>
        <w:bottom w:w="0" w:type="dxa"/>
        <w:right w:w="0" w:type="dxa"/>
      </w:tblCellMar>
    </w:tblPr>
  </w:style>
  <w:style w:type="paragraph" w:styleId="Puesto">
    <w:name w:val="Title"/>
    <w:basedOn w:val="Ttulo1"/>
    <w:next w:val="Ttulo1"/>
    <w:link w:val="PuestoCar"/>
    <w:autoRedefine/>
    <w:uiPriority w:val="10"/>
    <w:qFormat/>
    <w:rsid w:val="00370D02"/>
    <w:pPr>
      <w:jc w:val="center"/>
    </w:pPr>
    <w:rPr>
      <w:rFonts w:ascii="Castellar" w:hAnsi="Castellar"/>
      <w:b w:val="0"/>
      <w:sz w:val="72"/>
      <w:szCs w:val="72"/>
      <w:lang w:val="en-US"/>
    </w:rPr>
  </w:style>
  <w:style w:type="paragraph" w:styleId="Subttulo">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NormalTable0"/>
    <w:tblPr>
      <w:tblStyleRowBandSize w:val="1"/>
      <w:tblStyleColBandSize w:val="1"/>
      <w:tblCellMar>
        <w:left w:w="115" w:type="dxa"/>
        <w:right w:w="115" w:type="dxa"/>
      </w:tblCellMar>
    </w:tblPr>
  </w:style>
  <w:style w:type="paragraph" w:styleId="Encabezado">
    <w:name w:val="header"/>
    <w:basedOn w:val="Normal"/>
    <w:link w:val="EncabezadoCar"/>
    <w:uiPriority w:val="99"/>
    <w:unhideWhenUsed/>
    <w:rsid w:val="0040598A"/>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40598A"/>
  </w:style>
  <w:style w:type="paragraph" w:styleId="Piedepgina">
    <w:name w:val="footer"/>
    <w:basedOn w:val="Normal"/>
    <w:link w:val="PiedepginaCar"/>
    <w:uiPriority w:val="99"/>
    <w:unhideWhenUsed/>
    <w:rsid w:val="0040598A"/>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40598A"/>
  </w:style>
  <w:style w:type="character" w:styleId="Textoennegrita">
    <w:name w:val="Strong"/>
    <w:basedOn w:val="Fuentedeprrafopredeter"/>
    <w:uiPriority w:val="22"/>
    <w:qFormat/>
    <w:rsid w:val="006840A9"/>
    <w:rPr>
      <w:b/>
      <w:bCs/>
    </w:rPr>
  </w:style>
  <w:style w:type="character" w:customStyle="1" w:styleId="Ttulo7Car">
    <w:name w:val="Título 7 Car"/>
    <w:basedOn w:val="Fuentedeprrafopredeter"/>
    <w:link w:val="Ttulo7"/>
    <w:uiPriority w:val="9"/>
    <w:rsid w:val="00241739"/>
    <w:rPr>
      <w:rFonts w:asciiTheme="majorHAnsi" w:eastAsiaTheme="majorEastAsia" w:hAnsiTheme="majorHAnsi" w:cstheme="majorBidi"/>
      <w:i/>
      <w:iCs/>
      <w:color w:val="1F4D78" w:themeColor="accent1" w:themeShade="7F"/>
    </w:rPr>
  </w:style>
  <w:style w:type="paragraph" w:styleId="Sinespaciado">
    <w:name w:val="No Spacing"/>
    <w:uiPriority w:val="1"/>
    <w:qFormat/>
    <w:rsid w:val="00241739"/>
    <w:pPr>
      <w:spacing w:line="240" w:lineRule="auto"/>
    </w:pPr>
  </w:style>
  <w:style w:type="character" w:customStyle="1" w:styleId="PuestoCar">
    <w:name w:val="Puesto Car"/>
    <w:basedOn w:val="Fuentedeprrafopredeter"/>
    <w:link w:val="Puesto"/>
    <w:uiPriority w:val="10"/>
    <w:rsid w:val="00370D02"/>
    <w:rPr>
      <w:rFonts w:ascii="Castellar" w:hAnsi="Castellar"/>
      <w:sz w:val="72"/>
      <w:szCs w:val="72"/>
      <w:lang w:val="en-US"/>
    </w:rPr>
  </w:style>
  <w:style w:type="paragraph" w:styleId="Prrafodelista">
    <w:name w:val="List Paragraph"/>
    <w:basedOn w:val="Normal"/>
    <w:uiPriority w:val="34"/>
    <w:qFormat/>
    <w:rsid w:val="0028667F"/>
    <w:pPr>
      <w:spacing w:after="160" w:line="259" w:lineRule="auto"/>
      <w:ind w:left="720"/>
      <w:contextualSpacing/>
    </w:pPr>
    <w:rPr>
      <w:rFonts w:asciiTheme="minorHAnsi" w:eastAsiaTheme="minorEastAsia" w:hAnsiTheme="minorHAnsi" w:cstheme="minorBidi"/>
      <w:color w:val="auto"/>
      <w:lang w:val="en-US" w:eastAsia="ja-JP"/>
    </w:rPr>
  </w:style>
  <w:style w:type="table" w:styleId="Tablaconcuadrcula">
    <w:name w:val="Table Grid"/>
    <w:basedOn w:val="Tablanormal"/>
    <w:uiPriority w:val="59"/>
    <w:rsid w:val="0028667F"/>
    <w:pPr>
      <w:spacing w:line="240" w:lineRule="auto"/>
    </w:pPr>
    <w:rPr>
      <w:rFonts w:asciiTheme="minorHAnsi" w:eastAsiaTheme="minorHAnsi" w:hAnsiTheme="minorHAnsi" w:cstheme="minorBidi"/>
      <w:color w:val="auto"/>
      <w:lang w:val="es-MX"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deTDC">
    <w:name w:val="TOC Heading"/>
    <w:basedOn w:val="Ttulo1"/>
    <w:next w:val="Normal"/>
    <w:uiPriority w:val="39"/>
    <w:unhideWhenUsed/>
    <w:qFormat/>
    <w:rsid w:val="00710152"/>
    <w:pPr>
      <w:spacing w:before="240" w:after="0" w:line="259" w:lineRule="auto"/>
      <w:contextualSpacing w:val="0"/>
      <w:outlineLvl w:val="9"/>
    </w:pPr>
    <w:rPr>
      <w:rFonts w:asciiTheme="majorHAnsi" w:eastAsiaTheme="majorEastAsia" w:hAnsiTheme="majorHAnsi" w:cstheme="majorBidi"/>
      <w:b w:val="0"/>
      <w:color w:val="2E74B5" w:themeColor="accent1" w:themeShade="BF"/>
      <w:sz w:val="32"/>
      <w:szCs w:val="32"/>
      <w:lang w:val="es-MX" w:eastAsia="es-MX"/>
    </w:rPr>
  </w:style>
  <w:style w:type="paragraph" w:styleId="TDC1">
    <w:name w:val="toc 1"/>
    <w:basedOn w:val="Normal"/>
    <w:next w:val="Normal"/>
    <w:autoRedefine/>
    <w:uiPriority w:val="39"/>
    <w:unhideWhenUsed/>
    <w:rsid w:val="00710152"/>
    <w:pPr>
      <w:spacing w:after="100"/>
    </w:pPr>
  </w:style>
  <w:style w:type="paragraph" w:styleId="TDC2">
    <w:name w:val="toc 2"/>
    <w:basedOn w:val="Normal"/>
    <w:next w:val="Normal"/>
    <w:autoRedefine/>
    <w:uiPriority w:val="39"/>
    <w:unhideWhenUsed/>
    <w:rsid w:val="00710152"/>
    <w:pPr>
      <w:spacing w:after="100"/>
      <w:ind w:left="220"/>
    </w:pPr>
  </w:style>
  <w:style w:type="character" w:styleId="Hipervnculo">
    <w:name w:val="Hyperlink"/>
    <w:basedOn w:val="Fuentedeprrafopredeter"/>
    <w:uiPriority w:val="99"/>
    <w:unhideWhenUsed/>
    <w:rsid w:val="00710152"/>
    <w:rPr>
      <w:color w:val="0563C1" w:themeColor="hyperlink"/>
      <w:u w:val="single"/>
    </w:rPr>
  </w:style>
  <w:style w:type="paragraph" w:customStyle="1" w:styleId="Seccion">
    <w:name w:val="Seccion"/>
    <w:basedOn w:val="Ttulo2"/>
    <w:next w:val="Ttulo2"/>
    <w:link w:val="SeccionCar"/>
    <w:autoRedefine/>
    <w:qFormat/>
    <w:rsid w:val="00B54222"/>
    <w:pPr>
      <w:spacing w:after="160" w:line="259" w:lineRule="auto"/>
    </w:pPr>
    <w:rPr>
      <w:rFonts w:ascii="Century Gothic" w:eastAsia="Calibri" w:hAnsi="Century Gothic" w:cs="Calibri"/>
      <w:i/>
      <w:color w:val="538135" w:themeColor="accent6" w:themeShade="BF"/>
      <w:sz w:val="44"/>
      <w:szCs w:val="56"/>
      <w:u w:val="single"/>
    </w:rPr>
  </w:style>
  <w:style w:type="paragraph" w:customStyle="1" w:styleId="subSeccion">
    <w:name w:val="subSeccion"/>
    <w:basedOn w:val="Ttulo3"/>
    <w:next w:val="Ttulo3"/>
    <w:link w:val="subSeccionCar"/>
    <w:autoRedefine/>
    <w:qFormat/>
    <w:rsid w:val="00AE2B6B"/>
    <w:pPr>
      <w:spacing w:after="200"/>
      <w:jc w:val="both"/>
    </w:pPr>
    <w:rPr>
      <w:rFonts w:ascii="Tahoma" w:hAnsi="Tahoma"/>
      <w:color w:val="2F5496" w:themeColor="accent5" w:themeShade="BF"/>
      <w:sz w:val="32"/>
      <w:szCs w:val="24"/>
    </w:rPr>
  </w:style>
  <w:style w:type="character" w:customStyle="1" w:styleId="SeccionCar">
    <w:name w:val="Seccion Car"/>
    <w:basedOn w:val="Fuentedeprrafopredeter"/>
    <w:link w:val="Seccion"/>
    <w:rsid w:val="00B54222"/>
    <w:rPr>
      <w:rFonts w:ascii="Century Gothic" w:eastAsia="Calibri" w:hAnsi="Century Gothic" w:cs="Calibri"/>
      <w:b/>
      <w:i/>
      <w:color w:val="538135" w:themeColor="accent6" w:themeShade="BF"/>
      <w:sz w:val="44"/>
      <w:szCs w:val="56"/>
      <w:u w:val="single"/>
    </w:rPr>
  </w:style>
  <w:style w:type="paragraph" w:customStyle="1" w:styleId="subSubSeccion">
    <w:name w:val="subSubSeccion"/>
    <w:basedOn w:val="Ttulo4"/>
    <w:next w:val="Ttulo3"/>
    <w:link w:val="subSubSeccionCar"/>
    <w:autoRedefine/>
    <w:qFormat/>
    <w:rsid w:val="00AE2B6B"/>
    <w:rPr>
      <w:b w:val="0"/>
      <w:i/>
      <w:color w:val="2E74B5" w:themeColor="accent1" w:themeShade="BF"/>
      <w:sz w:val="28"/>
    </w:rPr>
  </w:style>
  <w:style w:type="character" w:customStyle="1" w:styleId="subSeccionCar">
    <w:name w:val="subSeccion Car"/>
    <w:basedOn w:val="Fuentedeprrafopredeter"/>
    <w:link w:val="subSeccion"/>
    <w:rsid w:val="00AE2B6B"/>
    <w:rPr>
      <w:rFonts w:ascii="Tahoma" w:hAnsi="Tahoma"/>
      <w:b/>
      <w:color w:val="2F5496" w:themeColor="accent5" w:themeShade="BF"/>
      <w:sz w:val="32"/>
      <w:szCs w:val="24"/>
    </w:rPr>
  </w:style>
  <w:style w:type="paragraph" w:styleId="TDC3">
    <w:name w:val="toc 3"/>
    <w:basedOn w:val="Normal"/>
    <w:next w:val="Normal"/>
    <w:autoRedefine/>
    <w:uiPriority w:val="39"/>
    <w:unhideWhenUsed/>
    <w:rsid w:val="00AE2B6B"/>
    <w:pPr>
      <w:spacing w:after="100" w:line="259" w:lineRule="auto"/>
      <w:ind w:left="440"/>
    </w:pPr>
    <w:rPr>
      <w:rFonts w:asciiTheme="minorHAnsi" w:eastAsiaTheme="minorEastAsia" w:hAnsiTheme="minorHAnsi" w:cs="Times New Roman"/>
      <w:color w:val="auto"/>
      <w:lang w:val="es-MX" w:eastAsia="es-MX"/>
    </w:rPr>
  </w:style>
  <w:style w:type="character" w:customStyle="1" w:styleId="subSubSeccionCar">
    <w:name w:val="subSubSeccion Car"/>
    <w:basedOn w:val="subSeccionCar"/>
    <w:link w:val="subSubSeccion"/>
    <w:rsid w:val="00AE2B6B"/>
    <w:rPr>
      <w:rFonts w:ascii="Tahoma" w:hAnsi="Tahoma"/>
      <w:b w:val="0"/>
      <w:i/>
      <w:color w:val="2E74B5" w:themeColor="accent1" w:themeShade="BF"/>
      <w:sz w:val="28"/>
      <w:szCs w:val="24"/>
    </w:rPr>
  </w:style>
  <w:style w:type="table" w:styleId="Tabladecuadrcula2-nfasis5">
    <w:name w:val="Grid Table 2 Accent 5"/>
    <w:basedOn w:val="Tablanormal"/>
    <w:uiPriority w:val="47"/>
    <w:rsid w:val="00B23BB1"/>
    <w:pPr>
      <w:spacing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Descripcin">
    <w:name w:val="caption"/>
    <w:basedOn w:val="Normal"/>
    <w:next w:val="Normal"/>
    <w:uiPriority w:val="35"/>
    <w:semiHidden/>
    <w:unhideWhenUsed/>
    <w:qFormat/>
    <w:rsid w:val="00A73926"/>
    <w:pPr>
      <w:spacing w:after="200" w:line="240" w:lineRule="auto"/>
    </w:pPr>
    <w:rPr>
      <w:i/>
      <w:iCs/>
      <w:color w:val="44546A" w:themeColor="text2"/>
      <w:sz w:val="18"/>
      <w:szCs w:val="18"/>
    </w:rPr>
  </w:style>
  <w:style w:type="character" w:styleId="Textodelmarcadordeposicin">
    <w:name w:val="Placeholder Text"/>
    <w:basedOn w:val="Fuentedeprrafopredeter"/>
    <w:uiPriority w:val="99"/>
    <w:semiHidden/>
    <w:rsid w:val="00A73926"/>
    <w:rPr>
      <w:color w:val="808080"/>
    </w:rPr>
  </w:style>
  <w:style w:type="paragraph" w:customStyle="1" w:styleId="Normalito">
    <w:name w:val="Normalito"/>
    <w:basedOn w:val="Normal"/>
    <w:link w:val="NormalitoCar"/>
    <w:qFormat/>
    <w:rsid w:val="002216B1"/>
    <w:rPr>
      <w:lang w:val="es-419"/>
    </w:rPr>
  </w:style>
  <w:style w:type="character" w:customStyle="1" w:styleId="NormalitoCar">
    <w:name w:val="Normalito Car"/>
    <w:basedOn w:val="Fuentedeprrafopredeter"/>
    <w:link w:val="Normalito"/>
    <w:rsid w:val="002216B1"/>
    <w:rPr>
      <w:lang w:val="es-4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g"/><Relationship Id="rId21" Type="http://schemas.openxmlformats.org/officeDocument/2006/relationships/image" Target="media/image8.jpg"/><Relationship Id="rId34" Type="http://schemas.openxmlformats.org/officeDocument/2006/relationships/image" Target="media/image21.jpg"/><Relationship Id="rId42" Type="http://schemas.openxmlformats.org/officeDocument/2006/relationships/image" Target="media/image29.jpg"/><Relationship Id="rId47" Type="http://schemas.openxmlformats.org/officeDocument/2006/relationships/image" Target="media/image34.png"/><Relationship Id="rId50" Type="http://schemas.openxmlformats.org/officeDocument/2006/relationships/image" Target="media/image37.jpeg"/><Relationship Id="rId55" Type="http://schemas.openxmlformats.org/officeDocument/2006/relationships/image" Target="media/image42.jpg"/><Relationship Id="rId63" Type="http://schemas.openxmlformats.org/officeDocument/2006/relationships/image" Target="media/image50.emf"/><Relationship Id="rId68" Type="http://schemas.openxmlformats.org/officeDocument/2006/relationships/image" Target="media/image55.jpeg"/><Relationship Id="rId76" Type="http://schemas.openxmlformats.org/officeDocument/2006/relationships/image" Target="media/image63.jpeg"/><Relationship Id="rId84" Type="http://schemas.openxmlformats.org/officeDocument/2006/relationships/image" Target="media/image71.jpg"/><Relationship Id="rId89" Type="http://schemas.openxmlformats.org/officeDocument/2006/relationships/image" Target="media/image76.jpe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8.jpeg"/><Relationship Id="rId92" Type="http://schemas.openxmlformats.org/officeDocument/2006/relationships/image" Target="media/image79.jpg"/><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image" Target="media/image16.jpg"/><Relationship Id="rId11" Type="http://schemas.openxmlformats.org/officeDocument/2006/relationships/footer" Target="footer1.xml"/><Relationship Id="rId24" Type="http://schemas.openxmlformats.org/officeDocument/2006/relationships/image" Target="media/image11.jpg"/><Relationship Id="rId32" Type="http://schemas.openxmlformats.org/officeDocument/2006/relationships/image" Target="media/image19.jpg"/><Relationship Id="rId37" Type="http://schemas.openxmlformats.org/officeDocument/2006/relationships/image" Target="media/image24.jpg"/><Relationship Id="rId40" Type="http://schemas.openxmlformats.org/officeDocument/2006/relationships/image" Target="media/image27.jpg"/><Relationship Id="rId45" Type="http://schemas.openxmlformats.org/officeDocument/2006/relationships/image" Target="media/image32.jpg"/><Relationship Id="rId53" Type="http://schemas.openxmlformats.org/officeDocument/2006/relationships/image" Target="media/image40.jpeg"/><Relationship Id="rId58" Type="http://schemas.openxmlformats.org/officeDocument/2006/relationships/image" Target="media/image45.jpeg"/><Relationship Id="rId66" Type="http://schemas.openxmlformats.org/officeDocument/2006/relationships/image" Target="media/image53.jpg"/><Relationship Id="rId74" Type="http://schemas.openxmlformats.org/officeDocument/2006/relationships/image" Target="media/image61.jpg"/><Relationship Id="rId79" Type="http://schemas.openxmlformats.org/officeDocument/2006/relationships/image" Target="media/image66.jpg"/><Relationship Id="rId87" Type="http://schemas.openxmlformats.org/officeDocument/2006/relationships/image" Target="media/image74.jpeg"/><Relationship Id="rId5" Type="http://schemas.openxmlformats.org/officeDocument/2006/relationships/webSettings" Target="webSettings.xml"/><Relationship Id="rId61" Type="http://schemas.openxmlformats.org/officeDocument/2006/relationships/image" Target="media/image48.emf"/><Relationship Id="rId82" Type="http://schemas.openxmlformats.org/officeDocument/2006/relationships/image" Target="media/image69.jpg"/><Relationship Id="rId90" Type="http://schemas.openxmlformats.org/officeDocument/2006/relationships/image" Target="media/image77.jpeg"/><Relationship Id="rId95" Type="http://schemas.openxmlformats.org/officeDocument/2006/relationships/image" Target="media/image82.jpg"/><Relationship Id="rId19" Type="http://schemas.openxmlformats.org/officeDocument/2006/relationships/image" Target="media/image6.jpg"/><Relationship Id="rId14" Type="http://schemas.openxmlformats.org/officeDocument/2006/relationships/diagramData" Target="diagrams/data1.xml"/><Relationship Id="rId22" Type="http://schemas.openxmlformats.org/officeDocument/2006/relationships/image" Target="media/image9.jpeg"/><Relationship Id="rId27" Type="http://schemas.openxmlformats.org/officeDocument/2006/relationships/image" Target="media/image14.jpg"/><Relationship Id="rId30" Type="http://schemas.openxmlformats.org/officeDocument/2006/relationships/image" Target="media/image17.jpg"/><Relationship Id="rId35" Type="http://schemas.openxmlformats.org/officeDocument/2006/relationships/image" Target="media/image22.jpg"/><Relationship Id="rId43" Type="http://schemas.openxmlformats.org/officeDocument/2006/relationships/image" Target="media/image30.jpg"/><Relationship Id="rId48" Type="http://schemas.openxmlformats.org/officeDocument/2006/relationships/image" Target="media/image35.jpeg"/><Relationship Id="rId56" Type="http://schemas.openxmlformats.org/officeDocument/2006/relationships/image" Target="media/image43.jpg"/><Relationship Id="rId64" Type="http://schemas.openxmlformats.org/officeDocument/2006/relationships/image" Target="media/image51.jpg"/><Relationship Id="rId69" Type="http://schemas.openxmlformats.org/officeDocument/2006/relationships/image" Target="media/image56.emf"/><Relationship Id="rId77" Type="http://schemas.openxmlformats.org/officeDocument/2006/relationships/image" Target="media/image64.jpg"/><Relationship Id="rId8" Type="http://schemas.openxmlformats.org/officeDocument/2006/relationships/image" Target="media/image2.png"/><Relationship Id="rId51" Type="http://schemas.openxmlformats.org/officeDocument/2006/relationships/image" Target="media/image38.jpg"/><Relationship Id="rId72" Type="http://schemas.openxmlformats.org/officeDocument/2006/relationships/image" Target="media/image59.jpg"/><Relationship Id="rId80" Type="http://schemas.openxmlformats.org/officeDocument/2006/relationships/image" Target="media/image67.jpeg"/><Relationship Id="rId85" Type="http://schemas.openxmlformats.org/officeDocument/2006/relationships/image" Target="media/image72.jpeg"/><Relationship Id="rId93" Type="http://schemas.openxmlformats.org/officeDocument/2006/relationships/image" Target="media/image80.jpeg"/><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diagramColors" Target="diagrams/colors1.xml"/><Relationship Id="rId25" Type="http://schemas.openxmlformats.org/officeDocument/2006/relationships/image" Target="media/image12.jpg"/><Relationship Id="rId33" Type="http://schemas.openxmlformats.org/officeDocument/2006/relationships/image" Target="media/image20.jpg"/><Relationship Id="rId38" Type="http://schemas.openxmlformats.org/officeDocument/2006/relationships/image" Target="media/image25.jpg"/><Relationship Id="rId46" Type="http://schemas.openxmlformats.org/officeDocument/2006/relationships/image" Target="media/image33.jpeg"/><Relationship Id="rId59" Type="http://schemas.openxmlformats.org/officeDocument/2006/relationships/image" Target="media/image46.jpg"/><Relationship Id="rId67" Type="http://schemas.openxmlformats.org/officeDocument/2006/relationships/image" Target="media/image54.jpg"/><Relationship Id="rId20" Type="http://schemas.openxmlformats.org/officeDocument/2006/relationships/image" Target="media/image7.jpg"/><Relationship Id="rId41" Type="http://schemas.openxmlformats.org/officeDocument/2006/relationships/image" Target="media/image28.jpg"/><Relationship Id="rId54" Type="http://schemas.openxmlformats.org/officeDocument/2006/relationships/image" Target="media/image41.jpg"/><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image" Target="media/image62.jpg"/><Relationship Id="rId83" Type="http://schemas.openxmlformats.org/officeDocument/2006/relationships/image" Target="media/image70.jpeg"/><Relationship Id="rId88" Type="http://schemas.openxmlformats.org/officeDocument/2006/relationships/image" Target="media/image75.jpeg"/><Relationship Id="rId91" Type="http://schemas.openxmlformats.org/officeDocument/2006/relationships/image" Target="media/image78.jpeg"/><Relationship Id="rId96" Type="http://schemas.openxmlformats.org/officeDocument/2006/relationships/image" Target="media/image83.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Layout" Target="diagrams/layout1.xml"/><Relationship Id="rId23" Type="http://schemas.openxmlformats.org/officeDocument/2006/relationships/image" Target="media/image10.jpg"/><Relationship Id="rId28" Type="http://schemas.openxmlformats.org/officeDocument/2006/relationships/image" Target="media/image15.jpg"/><Relationship Id="rId36" Type="http://schemas.openxmlformats.org/officeDocument/2006/relationships/image" Target="media/image23.jpg"/><Relationship Id="rId49" Type="http://schemas.openxmlformats.org/officeDocument/2006/relationships/image" Target="media/image36.jpg"/><Relationship Id="rId57" Type="http://schemas.openxmlformats.org/officeDocument/2006/relationships/image" Target="media/image44.jpg"/><Relationship Id="rId10" Type="http://schemas.openxmlformats.org/officeDocument/2006/relationships/header" Target="header1.xml"/><Relationship Id="rId31" Type="http://schemas.openxmlformats.org/officeDocument/2006/relationships/image" Target="media/image18.jpg"/><Relationship Id="rId44" Type="http://schemas.openxmlformats.org/officeDocument/2006/relationships/image" Target="media/image31.jpg"/><Relationship Id="rId52" Type="http://schemas.openxmlformats.org/officeDocument/2006/relationships/image" Target="media/image39.jpg"/><Relationship Id="rId60" Type="http://schemas.openxmlformats.org/officeDocument/2006/relationships/image" Target="media/image47.jpg"/><Relationship Id="rId65" Type="http://schemas.openxmlformats.org/officeDocument/2006/relationships/image" Target="media/image52.emf"/><Relationship Id="rId73" Type="http://schemas.openxmlformats.org/officeDocument/2006/relationships/image" Target="media/image60.jpeg"/><Relationship Id="rId78" Type="http://schemas.openxmlformats.org/officeDocument/2006/relationships/image" Target="media/image65.jpg"/><Relationship Id="rId81" Type="http://schemas.openxmlformats.org/officeDocument/2006/relationships/image" Target="media/image68.jpeg"/><Relationship Id="rId86" Type="http://schemas.openxmlformats.org/officeDocument/2006/relationships/image" Target="media/image73.jpeg"/><Relationship Id="rId94" Type="http://schemas.openxmlformats.org/officeDocument/2006/relationships/image" Target="media/image81.jp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Dibujo_de_Microsoft_Visio111111.vsdx"/><Relationship Id="rId18" Type="http://schemas.microsoft.com/office/2007/relationships/diagramDrawing" Target="diagrams/drawing1.xml"/><Relationship Id="rId39" Type="http://schemas.openxmlformats.org/officeDocument/2006/relationships/image" Target="media/image26.jp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7C330CF-E497-4E71-B4AA-634321A449DA}"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ES"/>
        </a:p>
      </dgm:t>
    </dgm:pt>
    <dgm:pt modelId="{4261EE8A-5655-4755-BD76-DC46D8B77F27}">
      <dgm:prSet phldrT="[Texto]"/>
      <dgm:spPr/>
      <dgm:t>
        <a:bodyPr/>
        <a:lstStyle/>
        <a:p>
          <a:r>
            <a:rPr lang="es-419"/>
            <a:t>Registro de cuentas</a:t>
          </a:r>
          <a:endParaRPr lang="es-ES"/>
        </a:p>
      </dgm:t>
    </dgm:pt>
    <dgm:pt modelId="{E4BD77C7-4EF3-4A60-A5BD-64C43E6C1C4D}" type="parTrans" cxnId="{8F5D6DF6-ED2F-4E37-B797-A81C8566D53B}">
      <dgm:prSet/>
      <dgm:spPr/>
      <dgm:t>
        <a:bodyPr/>
        <a:lstStyle/>
        <a:p>
          <a:endParaRPr lang="es-ES"/>
        </a:p>
      </dgm:t>
    </dgm:pt>
    <dgm:pt modelId="{A09CA496-AF58-43B7-B9C3-08290511CD79}" type="sibTrans" cxnId="{8F5D6DF6-ED2F-4E37-B797-A81C8566D53B}">
      <dgm:prSet/>
      <dgm:spPr/>
      <dgm:t>
        <a:bodyPr/>
        <a:lstStyle/>
        <a:p>
          <a:endParaRPr lang="es-ES"/>
        </a:p>
      </dgm:t>
    </dgm:pt>
    <dgm:pt modelId="{56ADD705-A4A8-4618-8F15-D1A3F2A04337}">
      <dgm:prSet phldrT="[Texto]"/>
      <dgm:spPr/>
      <dgm:t>
        <a:bodyPr/>
        <a:lstStyle/>
        <a:p>
          <a:r>
            <a:rPr lang="es-419"/>
            <a:t>Estacionamiento</a:t>
          </a:r>
          <a:endParaRPr lang="es-ES"/>
        </a:p>
      </dgm:t>
    </dgm:pt>
    <dgm:pt modelId="{91BA68BA-E323-4D16-BDEB-2CA1F77EF57A}" type="parTrans" cxnId="{E1BDCE4D-160A-4ACB-9A63-B6B394073F17}">
      <dgm:prSet/>
      <dgm:spPr/>
      <dgm:t>
        <a:bodyPr/>
        <a:lstStyle/>
        <a:p>
          <a:endParaRPr lang="es-ES"/>
        </a:p>
      </dgm:t>
    </dgm:pt>
    <dgm:pt modelId="{73D355F5-FAFA-48E6-B872-50777BA46226}" type="sibTrans" cxnId="{E1BDCE4D-160A-4ACB-9A63-B6B394073F17}">
      <dgm:prSet/>
      <dgm:spPr/>
      <dgm:t>
        <a:bodyPr/>
        <a:lstStyle/>
        <a:p>
          <a:endParaRPr lang="es-ES"/>
        </a:p>
      </dgm:t>
    </dgm:pt>
    <dgm:pt modelId="{377ABEC7-EE34-493D-9575-898DF858A503}">
      <dgm:prSet phldrT="[Texto]"/>
      <dgm:spPr/>
      <dgm:t>
        <a:bodyPr/>
        <a:lstStyle/>
        <a:p>
          <a:r>
            <a:rPr lang="es-419"/>
            <a:t>Conductor</a:t>
          </a:r>
          <a:endParaRPr lang="es-ES"/>
        </a:p>
      </dgm:t>
    </dgm:pt>
    <dgm:pt modelId="{5203A30D-6D75-4269-BD68-FBF5FC11F556}" type="parTrans" cxnId="{43BB67C3-E17A-4F19-B939-573D19F84969}">
      <dgm:prSet/>
      <dgm:spPr/>
      <dgm:t>
        <a:bodyPr/>
        <a:lstStyle/>
        <a:p>
          <a:endParaRPr lang="es-ES"/>
        </a:p>
      </dgm:t>
    </dgm:pt>
    <dgm:pt modelId="{BAC8DC11-94EF-45F0-B2FA-6849F5717781}" type="sibTrans" cxnId="{43BB67C3-E17A-4F19-B939-573D19F84969}">
      <dgm:prSet/>
      <dgm:spPr/>
      <dgm:t>
        <a:bodyPr/>
        <a:lstStyle/>
        <a:p>
          <a:endParaRPr lang="es-ES"/>
        </a:p>
      </dgm:t>
    </dgm:pt>
    <dgm:pt modelId="{25C33440-DB19-4B6B-85BB-71DE83CED3C1}">
      <dgm:prSet phldrT="[Texto]"/>
      <dgm:spPr/>
      <dgm:t>
        <a:bodyPr/>
        <a:lstStyle/>
        <a:p>
          <a:r>
            <a:rPr lang="es-419"/>
            <a:t>Herramientas del administrador</a:t>
          </a:r>
          <a:endParaRPr lang="es-ES"/>
        </a:p>
      </dgm:t>
    </dgm:pt>
    <dgm:pt modelId="{FF0A8EC6-38E3-4A1F-A076-A338F1403EFA}" type="parTrans" cxnId="{6D0BF5A1-B4D9-4654-9F80-95D0B0CECD9E}">
      <dgm:prSet/>
      <dgm:spPr/>
      <dgm:t>
        <a:bodyPr/>
        <a:lstStyle/>
        <a:p>
          <a:endParaRPr lang="es-ES"/>
        </a:p>
      </dgm:t>
    </dgm:pt>
    <dgm:pt modelId="{7BC36B0E-26D7-4FD6-8A55-E804C73DF8A4}" type="sibTrans" cxnId="{6D0BF5A1-B4D9-4654-9F80-95D0B0CECD9E}">
      <dgm:prSet/>
      <dgm:spPr/>
      <dgm:t>
        <a:bodyPr/>
        <a:lstStyle/>
        <a:p>
          <a:endParaRPr lang="es-ES"/>
        </a:p>
      </dgm:t>
    </dgm:pt>
    <dgm:pt modelId="{74B79303-EFBE-459D-A66F-D71E84B280BC}">
      <dgm:prSet phldrT="[Texto]"/>
      <dgm:spPr/>
      <dgm:t>
        <a:bodyPr/>
        <a:lstStyle/>
        <a:p>
          <a:r>
            <a:rPr lang="es-419"/>
            <a:t>Registro de usuario estacionamiento</a:t>
          </a:r>
          <a:endParaRPr lang="es-ES"/>
        </a:p>
      </dgm:t>
    </dgm:pt>
    <dgm:pt modelId="{7DDCB00B-98DD-4C86-A010-8114467570AB}" type="parTrans" cxnId="{9E848CDB-0606-45A2-B7F5-4560B5963B4F}">
      <dgm:prSet/>
      <dgm:spPr/>
      <dgm:t>
        <a:bodyPr/>
        <a:lstStyle/>
        <a:p>
          <a:endParaRPr lang="es-ES"/>
        </a:p>
      </dgm:t>
    </dgm:pt>
    <dgm:pt modelId="{2668A5D6-10CB-47B5-8E8B-900D0BBC553D}" type="sibTrans" cxnId="{9E848CDB-0606-45A2-B7F5-4560B5963B4F}">
      <dgm:prSet/>
      <dgm:spPr/>
      <dgm:t>
        <a:bodyPr/>
        <a:lstStyle/>
        <a:p>
          <a:endParaRPr lang="es-ES"/>
        </a:p>
      </dgm:t>
    </dgm:pt>
    <dgm:pt modelId="{F2F6E925-2A8F-41A9-9AC1-10D17EE27CF1}">
      <dgm:prSet phldrT="[Texto]"/>
      <dgm:spPr/>
      <dgm:t>
        <a:bodyPr/>
        <a:lstStyle/>
        <a:p>
          <a:r>
            <a:rPr lang="es-419"/>
            <a:t>Esquema de estacionamiento</a:t>
          </a:r>
          <a:endParaRPr lang="es-ES"/>
        </a:p>
      </dgm:t>
    </dgm:pt>
    <dgm:pt modelId="{C0D09452-9BBB-4CFE-829A-A0AC5D540F37}" type="parTrans" cxnId="{26D4A6A3-ED2F-4A1A-844B-3E923BD46F9D}">
      <dgm:prSet/>
      <dgm:spPr/>
      <dgm:t>
        <a:bodyPr/>
        <a:lstStyle/>
        <a:p>
          <a:endParaRPr lang="es-ES"/>
        </a:p>
      </dgm:t>
    </dgm:pt>
    <dgm:pt modelId="{A2E02319-7206-449A-B1C9-C8858E8B49FF}" type="sibTrans" cxnId="{26D4A6A3-ED2F-4A1A-844B-3E923BD46F9D}">
      <dgm:prSet/>
      <dgm:spPr/>
      <dgm:t>
        <a:bodyPr/>
        <a:lstStyle/>
        <a:p>
          <a:endParaRPr lang="es-ES"/>
        </a:p>
      </dgm:t>
    </dgm:pt>
    <dgm:pt modelId="{F3725E7C-97EC-4357-8C83-834B707DD2A4}">
      <dgm:prSet phldrT="[Texto]"/>
      <dgm:spPr/>
      <dgm:t>
        <a:bodyPr/>
        <a:lstStyle/>
        <a:p>
          <a:r>
            <a:rPr lang="es-419"/>
            <a:t>Informacion de estacionamiento</a:t>
          </a:r>
          <a:endParaRPr lang="es-ES"/>
        </a:p>
      </dgm:t>
    </dgm:pt>
    <dgm:pt modelId="{FC1C9363-6E19-47CD-9033-AAB5B6537CCC}" type="parTrans" cxnId="{74D68286-A699-4587-93D9-E1E5C87E87B8}">
      <dgm:prSet/>
      <dgm:spPr/>
      <dgm:t>
        <a:bodyPr/>
        <a:lstStyle/>
        <a:p>
          <a:endParaRPr lang="es-ES"/>
        </a:p>
      </dgm:t>
    </dgm:pt>
    <dgm:pt modelId="{02AA5B72-CB69-4A66-9C0B-09E7DE6F3DE6}" type="sibTrans" cxnId="{74D68286-A699-4587-93D9-E1E5C87E87B8}">
      <dgm:prSet/>
      <dgm:spPr/>
      <dgm:t>
        <a:bodyPr/>
        <a:lstStyle/>
        <a:p>
          <a:endParaRPr lang="es-ES"/>
        </a:p>
      </dgm:t>
    </dgm:pt>
    <dgm:pt modelId="{FF6A0F34-F6EB-4861-99F1-3D2546967FB8}">
      <dgm:prSet phldrT="[Texto]"/>
      <dgm:spPr/>
      <dgm:t>
        <a:bodyPr/>
        <a:lstStyle/>
        <a:p>
          <a:r>
            <a:rPr lang="es-419"/>
            <a:t>Servicios y ofertas</a:t>
          </a:r>
          <a:endParaRPr lang="es-ES"/>
        </a:p>
      </dgm:t>
    </dgm:pt>
    <dgm:pt modelId="{5577F1A8-184A-41BE-B23D-9D7D447D1253}" type="parTrans" cxnId="{010B9CD1-B608-4455-811E-3D61ACDBC779}">
      <dgm:prSet/>
      <dgm:spPr/>
      <dgm:t>
        <a:bodyPr/>
        <a:lstStyle/>
        <a:p>
          <a:endParaRPr lang="es-ES"/>
        </a:p>
      </dgm:t>
    </dgm:pt>
    <dgm:pt modelId="{F4FEE68D-59E9-4EAB-81D7-95F18D224D67}" type="sibTrans" cxnId="{010B9CD1-B608-4455-811E-3D61ACDBC779}">
      <dgm:prSet/>
      <dgm:spPr/>
      <dgm:t>
        <a:bodyPr/>
        <a:lstStyle/>
        <a:p>
          <a:endParaRPr lang="es-ES"/>
        </a:p>
      </dgm:t>
    </dgm:pt>
    <dgm:pt modelId="{2FE173AE-0EE0-4856-9960-2AAC36D8F7C2}">
      <dgm:prSet phldrT="[Texto]"/>
      <dgm:spPr/>
      <dgm:t>
        <a:bodyPr/>
        <a:lstStyle/>
        <a:p>
          <a:r>
            <a:rPr lang="es-ES"/>
            <a:t>Vista en vivo</a:t>
          </a:r>
        </a:p>
      </dgm:t>
    </dgm:pt>
    <dgm:pt modelId="{00DBD172-5262-4574-B973-2905209B12BF}" type="parTrans" cxnId="{C46CF4EE-BE06-42D7-870E-9486AFC29B58}">
      <dgm:prSet/>
      <dgm:spPr/>
      <dgm:t>
        <a:bodyPr/>
        <a:lstStyle/>
        <a:p>
          <a:endParaRPr lang="es-ES"/>
        </a:p>
      </dgm:t>
    </dgm:pt>
    <dgm:pt modelId="{9A5F495A-2BCD-4EA6-86B8-44A03180DEE1}" type="sibTrans" cxnId="{C46CF4EE-BE06-42D7-870E-9486AFC29B58}">
      <dgm:prSet/>
      <dgm:spPr/>
      <dgm:t>
        <a:bodyPr/>
        <a:lstStyle/>
        <a:p>
          <a:endParaRPr lang="es-ES"/>
        </a:p>
      </dgm:t>
    </dgm:pt>
    <dgm:pt modelId="{9A5BBC1F-EAC3-45D6-88F0-BD0FDC97CF4A}">
      <dgm:prSet phldrT="[Texto]"/>
      <dgm:spPr/>
      <dgm:t>
        <a:bodyPr/>
        <a:lstStyle/>
        <a:p>
          <a:r>
            <a:rPr lang="es-419"/>
            <a:t>Feedback</a:t>
          </a:r>
          <a:endParaRPr lang="es-ES"/>
        </a:p>
      </dgm:t>
    </dgm:pt>
    <dgm:pt modelId="{CC33AA0E-D5D5-45F9-8510-16DEB5C477DE}" type="parTrans" cxnId="{1C9855CF-596C-47CA-A067-C59E9F0345D6}">
      <dgm:prSet/>
      <dgm:spPr/>
      <dgm:t>
        <a:bodyPr/>
        <a:lstStyle/>
        <a:p>
          <a:endParaRPr lang="es-ES"/>
        </a:p>
      </dgm:t>
    </dgm:pt>
    <dgm:pt modelId="{4AF79F99-5F89-4EB4-A612-F8292EC0F740}" type="sibTrans" cxnId="{1C9855CF-596C-47CA-A067-C59E9F0345D6}">
      <dgm:prSet/>
      <dgm:spPr/>
      <dgm:t>
        <a:bodyPr/>
        <a:lstStyle/>
        <a:p>
          <a:endParaRPr lang="es-ES"/>
        </a:p>
      </dgm:t>
    </dgm:pt>
    <dgm:pt modelId="{7A5AF140-1E3A-42C2-B825-7DF55752EDE0}">
      <dgm:prSet phldrT="[Texto]"/>
      <dgm:spPr/>
      <dgm:t>
        <a:bodyPr/>
        <a:lstStyle/>
        <a:p>
          <a:r>
            <a:rPr lang="es-419"/>
            <a:t>El Mapa</a:t>
          </a:r>
          <a:endParaRPr lang="es-ES"/>
        </a:p>
      </dgm:t>
    </dgm:pt>
    <dgm:pt modelId="{81960E33-8402-416E-ABC7-BB4F937317BF}" type="parTrans" cxnId="{9EDE2947-DE10-46CD-ADFF-495227F20B5F}">
      <dgm:prSet/>
      <dgm:spPr/>
      <dgm:t>
        <a:bodyPr/>
        <a:lstStyle/>
        <a:p>
          <a:endParaRPr lang="es-ES"/>
        </a:p>
      </dgm:t>
    </dgm:pt>
    <dgm:pt modelId="{F64AC004-FF7A-47AB-BFA2-16BF85D1227B}" type="sibTrans" cxnId="{9EDE2947-DE10-46CD-ADFF-495227F20B5F}">
      <dgm:prSet/>
      <dgm:spPr/>
      <dgm:t>
        <a:bodyPr/>
        <a:lstStyle/>
        <a:p>
          <a:endParaRPr lang="es-ES"/>
        </a:p>
      </dgm:t>
    </dgm:pt>
    <dgm:pt modelId="{857688B0-7012-4700-9095-C393EE262B00}">
      <dgm:prSet phldrT="[Texto]"/>
      <dgm:spPr/>
      <dgm:t>
        <a:bodyPr/>
        <a:lstStyle/>
        <a:p>
          <a:r>
            <a:rPr lang="es-419"/>
            <a:t>Recientes</a:t>
          </a:r>
          <a:endParaRPr lang="es-ES"/>
        </a:p>
      </dgm:t>
    </dgm:pt>
    <dgm:pt modelId="{D09CACAC-2406-4764-BDC7-457426221341}" type="parTrans" cxnId="{8BA1FFFF-FFF8-4A3A-907F-6B211FC8B6CA}">
      <dgm:prSet/>
      <dgm:spPr/>
      <dgm:t>
        <a:bodyPr/>
        <a:lstStyle/>
        <a:p>
          <a:endParaRPr lang="es-ES"/>
        </a:p>
      </dgm:t>
    </dgm:pt>
    <dgm:pt modelId="{5A1A7848-DB49-4349-8626-2FFA9B5F17B0}" type="sibTrans" cxnId="{8BA1FFFF-FFF8-4A3A-907F-6B211FC8B6CA}">
      <dgm:prSet/>
      <dgm:spPr/>
      <dgm:t>
        <a:bodyPr/>
        <a:lstStyle/>
        <a:p>
          <a:endParaRPr lang="es-ES"/>
        </a:p>
      </dgm:t>
    </dgm:pt>
    <dgm:pt modelId="{E10DFB7B-0883-49D8-B805-B44BF21AAAEB}">
      <dgm:prSet phldrT="[Texto]"/>
      <dgm:spPr/>
      <dgm:t>
        <a:bodyPr/>
        <a:lstStyle/>
        <a:p>
          <a:r>
            <a:rPr lang="es-419"/>
            <a:t>Favoritos</a:t>
          </a:r>
          <a:endParaRPr lang="es-ES"/>
        </a:p>
      </dgm:t>
    </dgm:pt>
    <dgm:pt modelId="{752B18FF-0B0F-4B85-9398-47F5CCD64888}" type="parTrans" cxnId="{7327DFCD-AA3F-44ED-B863-F55F2022DA29}">
      <dgm:prSet/>
      <dgm:spPr/>
      <dgm:t>
        <a:bodyPr/>
        <a:lstStyle/>
        <a:p>
          <a:endParaRPr lang="es-ES"/>
        </a:p>
      </dgm:t>
    </dgm:pt>
    <dgm:pt modelId="{238734CD-6F71-4646-959D-7DECDF4AE5C3}" type="sibTrans" cxnId="{7327DFCD-AA3F-44ED-B863-F55F2022DA29}">
      <dgm:prSet/>
      <dgm:spPr/>
      <dgm:t>
        <a:bodyPr/>
        <a:lstStyle/>
        <a:p>
          <a:endParaRPr lang="es-ES"/>
        </a:p>
      </dgm:t>
    </dgm:pt>
    <dgm:pt modelId="{D590E660-F3A9-4A16-8F6F-BDAFC67F7E6B}">
      <dgm:prSet phldrT="[Texto]"/>
      <dgm:spPr/>
      <dgm:t>
        <a:bodyPr/>
        <a:lstStyle/>
        <a:p>
          <a:r>
            <a:rPr lang="es-419"/>
            <a:t>Feedback</a:t>
          </a:r>
          <a:endParaRPr lang="es-ES"/>
        </a:p>
      </dgm:t>
    </dgm:pt>
    <dgm:pt modelId="{6799F43F-68D9-48DA-B7C5-0BB265B210CB}" type="parTrans" cxnId="{59459300-B624-4CAC-AFBF-BC1765BA3DDF}">
      <dgm:prSet/>
      <dgm:spPr/>
      <dgm:t>
        <a:bodyPr/>
        <a:lstStyle/>
        <a:p>
          <a:endParaRPr lang="es-ES"/>
        </a:p>
      </dgm:t>
    </dgm:pt>
    <dgm:pt modelId="{55FCD7E3-B2C6-4134-8083-0287EA76C4CC}" type="sibTrans" cxnId="{59459300-B624-4CAC-AFBF-BC1765BA3DDF}">
      <dgm:prSet/>
      <dgm:spPr/>
      <dgm:t>
        <a:bodyPr/>
        <a:lstStyle/>
        <a:p>
          <a:endParaRPr lang="es-ES"/>
        </a:p>
      </dgm:t>
    </dgm:pt>
    <dgm:pt modelId="{FA3FC5CF-BA33-45FA-A301-E0088D4566F1}">
      <dgm:prSet phldrT="[Texto]"/>
      <dgm:spPr/>
      <dgm:t>
        <a:bodyPr/>
        <a:lstStyle/>
        <a:p>
          <a:r>
            <a:rPr lang="es-419"/>
            <a:t>Feedback</a:t>
          </a:r>
          <a:endParaRPr lang="es-ES"/>
        </a:p>
      </dgm:t>
    </dgm:pt>
    <dgm:pt modelId="{4538E597-C7AF-4823-868C-68E5519B9BCD}" type="parTrans" cxnId="{996113E9-A5A3-4746-88B2-D50B55FDAFA9}">
      <dgm:prSet/>
      <dgm:spPr/>
      <dgm:t>
        <a:bodyPr/>
        <a:lstStyle/>
        <a:p>
          <a:endParaRPr lang="es-ES"/>
        </a:p>
      </dgm:t>
    </dgm:pt>
    <dgm:pt modelId="{EBC4A419-22F1-4789-B8A5-654824E51DFF}" type="sibTrans" cxnId="{996113E9-A5A3-4746-88B2-D50B55FDAFA9}">
      <dgm:prSet/>
      <dgm:spPr/>
      <dgm:t>
        <a:bodyPr/>
        <a:lstStyle/>
        <a:p>
          <a:endParaRPr lang="es-ES"/>
        </a:p>
      </dgm:t>
    </dgm:pt>
    <dgm:pt modelId="{5C41FF03-95DE-45C0-A377-234E4FE631C8}">
      <dgm:prSet phldrT="[Texto]"/>
      <dgm:spPr/>
      <dgm:t>
        <a:bodyPr/>
        <a:lstStyle/>
        <a:p>
          <a:r>
            <a:rPr lang="es-419"/>
            <a:t>Mi mapa</a:t>
          </a:r>
          <a:endParaRPr lang="es-ES"/>
        </a:p>
      </dgm:t>
    </dgm:pt>
    <dgm:pt modelId="{49BC4D48-2569-414E-9DEF-8376C5800F03}" type="parTrans" cxnId="{26DB76D5-E0E8-42B1-BB42-D6D2F250903C}">
      <dgm:prSet/>
      <dgm:spPr/>
      <dgm:t>
        <a:bodyPr/>
        <a:lstStyle/>
        <a:p>
          <a:endParaRPr lang="es-ES"/>
        </a:p>
      </dgm:t>
    </dgm:pt>
    <dgm:pt modelId="{093F7709-5AEC-4213-BA94-FE51C1A314B0}" type="sibTrans" cxnId="{26DB76D5-E0E8-42B1-BB42-D6D2F250903C}">
      <dgm:prSet/>
      <dgm:spPr/>
      <dgm:t>
        <a:bodyPr/>
        <a:lstStyle/>
        <a:p>
          <a:endParaRPr lang="es-ES"/>
        </a:p>
      </dgm:t>
    </dgm:pt>
    <dgm:pt modelId="{C8B9E6F6-0506-4EE7-9C21-4BEBDB0689C0}">
      <dgm:prSet phldrT="[Texto]"/>
      <dgm:spPr/>
      <dgm:t>
        <a:bodyPr/>
        <a:lstStyle/>
        <a:p>
          <a:r>
            <a:rPr lang="es-419"/>
            <a:t>Estacionamientos   VIP</a:t>
          </a:r>
          <a:endParaRPr lang="es-ES"/>
        </a:p>
      </dgm:t>
    </dgm:pt>
    <dgm:pt modelId="{602334D9-472A-49F6-8420-5ABE5A39F0E3}" type="parTrans" cxnId="{468EB231-842A-475A-80C2-7F58632791B2}">
      <dgm:prSet/>
      <dgm:spPr/>
      <dgm:t>
        <a:bodyPr/>
        <a:lstStyle/>
        <a:p>
          <a:endParaRPr lang="es-ES"/>
        </a:p>
      </dgm:t>
    </dgm:pt>
    <dgm:pt modelId="{0926E749-89F9-4BAE-B284-3C25358B834B}" type="sibTrans" cxnId="{468EB231-842A-475A-80C2-7F58632791B2}">
      <dgm:prSet/>
      <dgm:spPr/>
      <dgm:t>
        <a:bodyPr/>
        <a:lstStyle/>
        <a:p>
          <a:endParaRPr lang="es-ES"/>
        </a:p>
      </dgm:t>
    </dgm:pt>
    <dgm:pt modelId="{7FE5AA58-7461-4BB8-956A-D974854169D6}">
      <dgm:prSet phldrT="[Texto]"/>
      <dgm:spPr/>
      <dgm:t>
        <a:bodyPr/>
        <a:lstStyle/>
        <a:p>
          <a:r>
            <a:rPr lang="es-419"/>
            <a:t>Inicio de sesion conductor</a:t>
          </a:r>
          <a:endParaRPr lang="es-ES"/>
        </a:p>
      </dgm:t>
    </dgm:pt>
    <dgm:pt modelId="{43CAE774-3C5A-458A-B572-E2F690D5E839}" type="parTrans" cxnId="{DB7707D1-B900-4C9E-8F73-5CE685AF7038}">
      <dgm:prSet/>
      <dgm:spPr/>
      <dgm:t>
        <a:bodyPr/>
        <a:lstStyle/>
        <a:p>
          <a:endParaRPr lang="es-ES"/>
        </a:p>
      </dgm:t>
    </dgm:pt>
    <dgm:pt modelId="{5B9116E6-F340-40B7-BBAE-C769AA2C26CE}" type="sibTrans" cxnId="{DB7707D1-B900-4C9E-8F73-5CE685AF7038}">
      <dgm:prSet/>
      <dgm:spPr/>
      <dgm:t>
        <a:bodyPr/>
        <a:lstStyle/>
        <a:p>
          <a:endParaRPr lang="es-ES"/>
        </a:p>
      </dgm:t>
    </dgm:pt>
    <dgm:pt modelId="{4AC0130F-34EE-4F06-A200-446A2783D611}">
      <dgm:prSet phldrT="[Texto]"/>
      <dgm:spPr/>
      <dgm:t>
        <a:bodyPr/>
        <a:lstStyle/>
        <a:p>
          <a:r>
            <a:rPr lang="es-419"/>
            <a:t>Inicio de sesion estacionamiento</a:t>
          </a:r>
          <a:endParaRPr lang="es-ES"/>
        </a:p>
      </dgm:t>
    </dgm:pt>
    <dgm:pt modelId="{4AA6A5CA-CB56-4EDE-BF59-E781E27B19B3}" type="parTrans" cxnId="{3839C908-9DD1-4E42-A41D-CBE3241ACE8D}">
      <dgm:prSet/>
      <dgm:spPr/>
      <dgm:t>
        <a:bodyPr/>
        <a:lstStyle/>
        <a:p>
          <a:endParaRPr lang="es-ES"/>
        </a:p>
      </dgm:t>
    </dgm:pt>
    <dgm:pt modelId="{C2A6DA4A-26C1-478C-8068-6EE0272E9CE7}" type="sibTrans" cxnId="{3839C908-9DD1-4E42-A41D-CBE3241ACE8D}">
      <dgm:prSet/>
      <dgm:spPr/>
      <dgm:t>
        <a:bodyPr/>
        <a:lstStyle/>
        <a:p>
          <a:endParaRPr lang="es-ES"/>
        </a:p>
      </dgm:t>
    </dgm:pt>
    <dgm:pt modelId="{A66990A4-43FE-4CCE-980E-EB0E68B92666}">
      <dgm:prSet phldrT="[Texto]"/>
      <dgm:spPr/>
      <dgm:t>
        <a:bodyPr/>
        <a:lstStyle/>
        <a:p>
          <a:r>
            <a:rPr lang="es-419"/>
            <a:t>Registro de usuario Conductor</a:t>
          </a:r>
          <a:endParaRPr lang="es-ES"/>
        </a:p>
      </dgm:t>
    </dgm:pt>
    <dgm:pt modelId="{5A9E9811-FE55-4FD2-83D1-AFFF130A8867}" type="sibTrans" cxnId="{8F512DF0-9136-4433-8705-C4A066EFAB13}">
      <dgm:prSet/>
      <dgm:spPr/>
      <dgm:t>
        <a:bodyPr/>
        <a:lstStyle/>
        <a:p>
          <a:endParaRPr lang="es-ES"/>
        </a:p>
      </dgm:t>
    </dgm:pt>
    <dgm:pt modelId="{E37FECDD-EE58-4FAC-BE0A-A22DF95E1F85}" type="parTrans" cxnId="{8F512DF0-9136-4433-8705-C4A066EFAB13}">
      <dgm:prSet/>
      <dgm:spPr/>
      <dgm:t>
        <a:bodyPr/>
        <a:lstStyle/>
        <a:p>
          <a:endParaRPr lang="es-ES"/>
        </a:p>
      </dgm:t>
    </dgm:pt>
    <dgm:pt modelId="{B95F4914-A6FC-4A8D-A641-4F5490C25831}">
      <dgm:prSet phldrT="[Texto]"/>
      <dgm:spPr/>
      <dgm:t>
        <a:bodyPr/>
        <a:lstStyle/>
        <a:p>
          <a:r>
            <a:rPr lang="es-419"/>
            <a:t>Configuracion de cuenta Conductor</a:t>
          </a:r>
          <a:endParaRPr lang="es-ES"/>
        </a:p>
      </dgm:t>
    </dgm:pt>
    <dgm:pt modelId="{C8369144-5915-4554-B8CD-7F06693C46ED}" type="parTrans" cxnId="{037C0777-A813-4458-A454-D06A58FA81F5}">
      <dgm:prSet/>
      <dgm:spPr/>
      <dgm:t>
        <a:bodyPr/>
        <a:lstStyle/>
        <a:p>
          <a:endParaRPr lang="es-ES"/>
        </a:p>
      </dgm:t>
    </dgm:pt>
    <dgm:pt modelId="{AC6C7FA6-7EC6-4F83-B575-3E9D181B5237}" type="sibTrans" cxnId="{037C0777-A813-4458-A454-D06A58FA81F5}">
      <dgm:prSet/>
      <dgm:spPr/>
      <dgm:t>
        <a:bodyPr/>
        <a:lstStyle/>
        <a:p>
          <a:endParaRPr lang="es-ES"/>
        </a:p>
      </dgm:t>
    </dgm:pt>
    <dgm:pt modelId="{7003E852-2758-40E6-AC18-F70B0E63115F}">
      <dgm:prSet phldrT="[Texto]"/>
      <dgm:spPr/>
      <dgm:t>
        <a:bodyPr/>
        <a:lstStyle/>
        <a:p>
          <a:r>
            <a:rPr lang="es-419"/>
            <a:t>Configuracion de cuenta estacionamiento</a:t>
          </a:r>
          <a:endParaRPr lang="es-ES"/>
        </a:p>
      </dgm:t>
    </dgm:pt>
    <dgm:pt modelId="{1F9ECC2B-DB5A-48C4-82B4-2E5E1A8DF16E}" type="parTrans" cxnId="{6DB59811-5807-400A-B045-A71427E51D6D}">
      <dgm:prSet/>
      <dgm:spPr/>
      <dgm:t>
        <a:bodyPr/>
        <a:lstStyle/>
        <a:p>
          <a:endParaRPr lang="es-ES"/>
        </a:p>
      </dgm:t>
    </dgm:pt>
    <dgm:pt modelId="{C8E43BCC-E918-4E9C-B49F-B63CE31853F1}" type="sibTrans" cxnId="{6DB59811-5807-400A-B045-A71427E51D6D}">
      <dgm:prSet/>
      <dgm:spPr/>
      <dgm:t>
        <a:bodyPr/>
        <a:lstStyle/>
        <a:p>
          <a:endParaRPr lang="es-ES"/>
        </a:p>
      </dgm:t>
    </dgm:pt>
    <dgm:pt modelId="{38492057-2865-482F-A301-8C40498CD077}">
      <dgm:prSet phldrT="[Texto]"/>
      <dgm:spPr/>
      <dgm:t>
        <a:bodyPr/>
        <a:lstStyle/>
        <a:p>
          <a:r>
            <a:rPr lang="es-419"/>
            <a:t>inicio de sesion administrador</a:t>
          </a:r>
          <a:endParaRPr lang="es-ES"/>
        </a:p>
      </dgm:t>
    </dgm:pt>
    <dgm:pt modelId="{C6E70420-D450-4011-A137-86BA5B99FD2F}" type="parTrans" cxnId="{57FA1187-2CCD-4596-A64F-074812E21814}">
      <dgm:prSet/>
      <dgm:spPr/>
      <dgm:t>
        <a:bodyPr/>
        <a:lstStyle/>
        <a:p>
          <a:endParaRPr lang="es-ES"/>
        </a:p>
      </dgm:t>
    </dgm:pt>
    <dgm:pt modelId="{E3B30D49-2BE1-414F-BF0A-02D316A4287B}" type="sibTrans" cxnId="{57FA1187-2CCD-4596-A64F-074812E21814}">
      <dgm:prSet/>
      <dgm:spPr/>
      <dgm:t>
        <a:bodyPr/>
        <a:lstStyle/>
        <a:p>
          <a:endParaRPr lang="es-ES"/>
        </a:p>
      </dgm:t>
    </dgm:pt>
    <dgm:pt modelId="{53D15F49-7CBB-4434-A929-3FB8D0BDCAE6}">
      <dgm:prSet phldrT="[Texto]"/>
      <dgm:spPr/>
      <dgm:t>
        <a:bodyPr/>
        <a:lstStyle/>
        <a:p>
          <a:r>
            <a:rPr lang="es-419"/>
            <a:t>Manejo de la cuenta de administrador</a:t>
          </a:r>
          <a:endParaRPr lang="es-ES"/>
        </a:p>
      </dgm:t>
    </dgm:pt>
    <dgm:pt modelId="{1643CB44-1D32-40D7-9228-D801DC9D46B6}" type="parTrans" cxnId="{9DB77041-D3D5-4E4C-BC56-1CA6491FBA99}">
      <dgm:prSet/>
      <dgm:spPr/>
      <dgm:t>
        <a:bodyPr/>
        <a:lstStyle/>
        <a:p>
          <a:endParaRPr lang="es-ES"/>
        </a:p>
      </dgm:t>
    </dgm:pt>
    <dgm:pt modelId="{EA427CAB-CC65-48E3-8C30-77882DBE63B1}" type="sibTrans" cxnId="{9DB77041-D3D5-4E4C-BC56-1CA6491FBA99}">
      <dgm:prSet/>
      <dgm:spPr/>
      <dgm:t>
        <a:bodyPr/>
        <a:lstStyle/>
        <a:p>
          <a:endParaRPr lang="es-ES"/>
        </a:p>
      </dgm:t>
    </dgm:pt>
    <dgm:pt modelId="{964F4E9A-00BE-4824-B845-DDE574561A6F}">
      <dgm:prSet phldrT="[Texto]"/>
      <dgm:spPr/>
      <dgm:t>
        <a:bodyPr/>
        <a:lstStyle/>
        <a:p>
          <a:r>
            <a:rPr lang="es-ES"/>
            <a:t>Acciones</a:t>
          </a:r>
        </a:p>
      </dgm:t>
    </dgm:pt>
    <dgm:pt modelId="{EBD366DA-751F-495B-A533-F8E40CCEA585}" type="parTrans" cxnId="{A61445DB-42F6-46D1-A449-B57A4FF35A6D}">
      <dgm:prSet/>
      <dgm:spPr/>
      <dgm:t>
        <a:bodyPr/>
        <a:lstStyle/>
        <a:p>
          <a:endParaRPr lang="es-MX"/>
        </a:p>
      </dgm:t>
    </dgm:pt>
    <dgm:pt modelId="{45670444-811C-49FA-9A1D-400142865B2F}" type="sibTrans" cxnId="{A61445DB-42F6-46D1-A449-B57A4FF35A6D}">
      <dgm:prSet/>
      <dgm:spPr/>
      <dgm:t>
        <a:bodyPr/>
        <a:lstStyle/>
        <a:p>
          <a:endParaRPr lang="es-MX"/>
        </a:p>
      </dgm:t>
    </dgm:pt>
    <dgm:pt modelId="{71CA74E9-0425-40C0-A225-3EA96D04D8C9}" type="pres">
      <dgm:prSet presAssocID="{47C330CF-E497-4E71-B4AA-634321A449DA}" presName="hierChild1" presStyleCnt="0">
        <dgm:presLayoutVars>
          <dgm:orgChart val="1"/>
          <dgm:chPref val="1"/>
          <dgm:dir/>
          <dgm:animOne val="branch"/>
          <dgm:animLvl val="lvl"/>
          <dgm:resizeHandles/>
        </dgm:presLayoutVars>
      </dgm:prSet>
      <dgm:spPr/>
      <dgm:t>
        <a:bodyPr/>
        <a:lstStyle/>
        <a:p>
          <a:endParaRPr lang="es-MX"/>
        </a:p>
      </dgm:t>
    </dgm:pt>
    <dgm:pt modelId="{42534A47-E293-4B98-A20A-B60959D0115E}" type="pres">
      <dgm:prSet presAssocID="{C8B9E6F6-0506-4EE7-9C21-4BEBDB0689C0}" presName="hierRoot1" presStyleCnt="0">
        <dgm:presLayoutVars>
          <dgm:hierBranch val="init"/>
        </dgm:presLayoutVars>
      </dgm:prSet>
      <dgm:spPr/>
    </dgm:pt>
    <dgm:pt modelId="{525909C9-436F-4606-9334-9404E9467484}" type="pres">
      <dgm:prSet presAssocID="{C8B9E6F6-0506-4EE7-9C21-4BEBDB0689C0}" presName="rootComposite1" presStyleCnt="0"/>
      <dgm:spPr/>
    </dgm:pt>
    <dgm:pt modelId="{4165B59A-4AC0-4AED-80AD-90AFFFE48BB4}" type="pres">
      <dgm:prSet presAssocID="{C8B9E6F6-0506-4EE7-9C21-4BEBDB0689C0}" presName="rootText1" presStyleLbl="node0" presStyleIdx="0" presStyleCnt="1">
        <dgm:presLayoutVars>
          <dgm:chPref val="3"/>
        </dgm:presLayoutVars>
      </dgm:prSet>
      <dgm:spPr/>
      <dgm:t>
        <a:bodyPr/>
        <a:lstStyle/>
        <a:p>
          <a:endParaRPr lang="es-MX"/>
        </a:p>
      </dgm:t>
    </dgm:pt>
    <dgm:pt modelId="{48834FAA-CB7C-4F03-AB78-610695B7E90E}" type="pres">
      <dgm:prSet presAssocID="{C8B9E6F6-0506-4EE7-9C21-4BEBDB0689C0}" presName="rootConnector1" presStyleLbl="node1" presStyleIdx="0" presStyleCnt="0"/>
      <dgm:spPr/>
      <dgm:t>
        <a:bodyPr/>
        <a:lstStyle/>
        <a:p>
          <a:endParaRPr lang="es-MX"/>
        </a:p>
      </dgm:t>
    </dgm:pt>
    <dgm:pt modelId="{CA53F23B-23DE-4B61-9C52-F95EAF527CC6}" type="pres">
      <dgm:prSet presAssocID="{C8B9E6F6-0506-4EE7-9C21-4BEBDB0689C0}" presName="hierChild2" presStyleCnt="0"/>
      <dgm:spPr/>
    </dgm:pt>
    <dgm:pt modelId="{0FFB5739-1796-4A8E-9751-7B7E72B21FC6}" type="pres">
      <dgm:prSet presAssocID="{C6E70420-D450-4011-A137-86BA5B99FD2F}" presName="Name37" presStyleLbl="parChTrans1D2" presStyleIdx="0" presStyleCnt="7"/>
      <dgm:spPr/>
      <dgm:t>
        <a:bodyPr/>
        <a:lstStyle/>
        <a:p>
          <a:endParaRPr lang="es-MX"/>
        </a:p>
      </dgm:t>
    </dgm:pt>
    <dgm:pt modelId="{5EC5E795-9E5C-4FE1-A4EA-034B9AD72087}" type="pres">
      <dgm:prSet presAssocID="{38492057-2865-482F-A301-8C40498CD077}" presName="hierRoot2" presStyleCnt="0">
        <dgm:presLayoutVars>
          <dgm:hierBranch val="init"/>
        </dgm:presLayoutVars>
      </dgm:prSet>
      <dgm:spPr/>
    </dgm:pt>
    <dgm:pt modelId="{E438B531-829B-44E9-828E-289FF66FDCA1}" type="pres">
      <dgm:prSet presAssocID="{38492057-2865-482F-A301-8C40498CD077}" presName="rootComposite" presStyleCnt="0"/>
      <dgm:spPr/>
    </dgm:pt>
    <dgm:pt modelId="{3D3E59D4-586E-485D-A02F-B10FC4A24622}" type="pres">
      <dgm:prSet presAssocID="{38492057-2865-482F-A301-8C40498CD077}" presName="rootText" presStyleLbl="node2" presStyleIdx="0" presStyleCnt="7">
        <dgm:presLayoutVars>
          <dgm:chPref val="3"/>
        </dgm:presLayoutVars>
      </dgm:prSet>
      <dgm:spPr/>
      <dgm:t>
        <a:bodyPr/>
        <a:lstStyle/>
        <a:p>
          <a:endParaRPr lang="es-ES"/>
        </a:p>
      </dgm:t>
    </dgm:pt>
    <dgm:pt modelId="{BB30C418-5FEE-4D52-A902-98ADE0CC8F98}" type="pres">
      <dgm:prSet presAssocID="{38492057-2865-482F-A301-8C40498CD077}" presName="rootConnector" presStyleLbl="node2" presStyleIdx="0" presStyleCnt="7"/>
      <dgm:spPr/>
      <dgm:t>
        <a:bodyPr/>
        <a:lstStyle/>
        <a:p>
          <a:endParaRPr lang="es-MX"/>
        </a:p>
      </dgm:t>
    </dgm:pt>
    <dgm:pt modelId="{7D24DC27-02A7-4078-B22B-4161643DBB9A}" type="pres">
      <dgm:prSet presAssocID="{38492057-2865-482F-A301-8C40498CD077}" presName="hierChild4" presStyleCnt="0"/>
      <dgm:spPr/>
    </dgm:pt>
    <dgm:pt modelId="{69B844C9-2F7A-4A50-9DB6-FF7D522B1369}" type="pres">
      <dgm:prSet presAssocID="{1643CB44-1D32-40D7-9228-D801DC9D46B6}" presName="Name37" presStyleLbl="parChTrans1D3" presStyleIdx="0" presStyleCnt="17"/>
      <dgm:spPr/>
      <dgm:t>
        <a:bodyPr/>
        <a:lstStyle/>
        <a:p>
          <a:endParaRPr lang="es-MX"/>
        </a:p>
      </dgm:t>
    </dgm:pt>
    <dgm:pt modelId="{D0342E9C-0BEF-4347-9F33-4CFA38B0EFFC}" type="pres">
      <dgm:prSet presAssocID="{53D15F49-7CBB-4434-A929-3FB8D0BDCAE6}" presName="hierRoot2" presStyleCnt="0">
        <dgm:presLayoutVars>
          <dgm:hierBranch val="init"/>
        </dgm:presLayoutVars>
      </dgm:prSet>
      <dgm:spPr/>
    </dgm:pt>
    <dgm:pt modelId="{36E8BA03-C971-47B2-94C0-14858734B168}" type="pres">
      <dgm:prSet presAssocID="{53D15F49-7CBB-4434-A929-3FB8D0BDCAE6}" presName="rootComposite" presStyleCnt="0"/>
      <dgm:spPr/>
    </dgm:pt>
    <dgm:pt modelId="{E042E7F8-77CC-44DE-B329-080F0C628381}" type="pres">
      <dgm:prSet presAssocID="{53D15F49-7CBB-4434-A929-3FB8D0BDCAE6}" presName="rootText" presStyleLbl="node3" presStyleIdx="0" presStyleCnt="17">
        <dgm:presLayoutVars>
          <dgm:chPref val="3"/>
        </dgm:presLayoutVars>
      </dgm:prSet>
      <dgm:spPr/>
      <dgm:t>
        <a:bodyPr/>
        <a:lstStyle/>
        <a:p>
          <a:endParaRPr lang="es-ES"/>
        </a:p>
      </dgm:t>
    </dgm:pt>
    <dgm:pt modelId="{42F8333C-4E87-4F75-9170-3352DF7AE77A}" type="pres">
      <dgm:prSet presAssocID="{53D15F49-7CBB-4434-A929-3FB8D0BDCAE6}" presName="rootConnector" presStyleLbl="node3" presStyleIdx="0" presStyleCnt="17"/>
      <dgm:spPr/>
      <dgm:t>
        <a:bodyPr/>
        <a:lstStyle/>
        <a:p>
          <a:endParaRPr lang="es-MX"/>
        </a:p>
      </dgm:t>
    </dgm:pt>
    <dgm:pt modelId="{F1422271-5BCF-45AA-9664-B55CC3FA36A2}" type="pres">
      <dgm:prSet presAssocID="{53D15F49-7CBB-4434-A929-3FB8D0BDCAE6}" presName="hierChild4" presStyleCnt="0"/>
      <dgm:spPr/>
    </dgm:pt>
    <dgm:pt modelId="{6F91E5E1-94B7-4B80-BE6E-93839524F984}" type="pres">
      <dgm:prSet presAssocID="{53D15F49-7CBB-4434-A929-3FB8D0BDCAE6}" presName="hierChild5" presStyleCnt="0"/>
      <dgm:spPr/>
    </dgm:pt>
    <dgm:pt modelId="{702B4011-EC25-4D97-842F-A1DABD624B8E}" type="pres">
      <dgm:prSet presAssocID="{38492057-2865-482F-A301-8C40498CD077}" presName="hierChild5" presStyleCnt="0"/>
      <dgm:spPr/>
    </dgm:pt>
    <dgm:pt modelId="{F6633F56-6C75-4059-8CB2-694383B7B7B4}" type="pres">
      <dgm:prSet presAssocID="{43CAE774-3C5A-458A-B572-E2F690D5E839}" presName="Name37" presStyleLbl="parChTrans1D2" presStyleIdx="1" presStyleCnt="7"/>
      <dgm:spPr/>
      <dgm:t>
        <a:bodyPr/>
        <a:lstStyle/>
        <a:p>
          <a:endParaRPr lang="es-MX"/>
        </a:p>
      </dgm:t>
    </dgm:pt>
    <dgm:pt modelId="{2622A5A2-3D33-4232-9B9F-0DEDBD4F4DE7}" type="pres">
      <dgm:prSet presAssocID="{7FE5AA58-7461-4BB8-956A-D974854169D6}" presName="hierRoot2" presStyleCnt="0">
        <dgm:presLayoutVars>
          <dgm:hierBranch val="init"/>
        </dgm:presLayoutVars>
      </dgm:prSet>
      <dgm:spPr/>
    </dgm:pt>
    <dgm:pt modelId="{E66AA66C-836A-43B8-AEFA-46D8C95286A7}" type="pres">
      <dgm:prSet presAssocID="{7FE5AA58-7461-4BB8-956A-D974854169D6}" presName="rootComposite" presStyleCnt="0"/>
      <dgm:spPr/>
    </dgm:pt>
    <dgm:pt modelId="{295E0097-32FB-4469-94EB-483A6D6803B2}" type="pres">
      <dgm:prSet presAssocID="{7FE5AA58-7461-4BB8-956A-D974854169D6}" presName="rootText" presStyleLbl="node2" presStyleIdx="1" presStyleCnt="7">
        <dgm:presLayoutVars>
          <dgm:chPref val="3"/>
        </dgm:presLayoutVars>
      </dgm:prSet>
      <dgm:spPr/>
      <dgm:t>
        <a:bodyPr/>
        <a:lstStyle/>
        <a:p>
          <a:endParaRPr lang="es-MX"/>
        </a:p>
      </dgm:t>
    </dgm:pt>
    <dgm:pt modelId="{509E1568-59DD-4883-B88B-3E4AE5B88FCA}" type="pres">
      <dgm:prSet presAssocID="{7FE5AA58-7461-4BB8-956A-D974854169D6}" presName="rootConnector" presStyleLbl="node2" presStyleIdx="1" presStyleCnt="7"/>
      <dgm:spPr/>
      <dgm:t>
        <a:bodyPr/>
        <a:lstStyle/>
        <a:p>
          <a:endParaRPr lang="es-MX"/>
        </a:p>
      </dgm:t>
    </dgm:pt>
    <dgm:pt modelId="{56520729-68BD-4102-B5FA-D22454FDAB96}" type="pres">
      <dgm:prSet presAssocID="{7FE5AA58-7461-4BB8-956A-D974854169D6}" presName="hierChild4" presStyleCnt="0"/>
      <dgm:spPr/>
    </dgm:pt>
    <dgm:pt modelId="{EFE439C2-52CB-4F55-B6EC-52F5815D7B56}" type="pres">
      <dgm:prSet presAssocID="{C8369144-5915-4554-B8CD-7F06693C46ED}" presName="Name37" presStyleLbl="parChTrans1D3" presStyleIdx="1" presStyleCnt="17"/>
      <dgm:spPr/>
      <dgm:t>
        <a:bodyPr/>
        <a:lstStyle/>
        <a:p>
          <a:endParaRPr lang="es-MX"/>
        </a:p>
      </dgm:t>
    </dgm:pt>
    <dgm:pt modelId="{A36D5457-770B-425B-AAC6-431C16A5CFA1}" type="pres">
      <dgm:prSet presAssocID="{B95F4914-A6FC-4A8D-A641-4F5490C25831}" presName="hierRoot2" presStyleCnt="0">
        <dgm:presLayoutVars>
          <dgm:hierBranch val="init"/>
        </dgm:presLayoutVars>
      </dgm:prSet>
      <dgm:spPr/>
    </dgm:pt>
    <dgm:pt modelId="{678C1D93-C481-49D5-9F96-1F1767F6A152}" type="pres">
      <dgm:prSet presAssocID="{B95F4914-A6FC-4A8D-A641-4F5490C25831}" presName="rootComposite" presStyleCnt="0"/>
      <dgm:spPr/>
    </dgm:pt>
    <dgm:pt modelId="{ECB66948-CDE8-4BC9-A8DA-AC98417E84B4}" type="pres">
      <dgm:prSet presAssocID="{B95F4914-A6FC-4A8D-A641-4F5490C25831}" presName="rootText" presStyleLbl="node3" presStyleIdx="1" presStyleCnt="17">
        <dgm:presLayoutVars>
          <dgm:chPref val="3"/>
        </dgm:presLayoutVars>
      </dgm:prSet>
      <dgm:spPr/>
      <dgm:t>
        <a:bodyPr/>
        <a:lstStyle/>
        <a:p>
          <a:endParaRPr lang="es-ES"/>
        </a:p>
      </dgm:t>
    </dgm:pt>
    <dgm:pt modelId="{B8079C6B-2AAF-4079-8107-1DDC33116C0A}" type="pres">
      <dgm:prSet presAssocID="{B95F4914-A6FC-4A8D-A641-4F5490C25831}" presName="rootConnector" presStyleLbl="node3" presStyleIdx="1" presStyleCnt="17"/>
      <dgm:spPr/>
      <dgm:t>
        <a:bodyPr/>
        <a:lstStyle/>
        <a:p>
          <a:endParaRPr lang="es-MX"/>
        </a:p>
      </dgm:t>
    </dgm:pt>
    <dgm:pt modelId="{09AFD7EC-4BFB-413C-A0AD-AC7B9A182A65}" type="pres">
      <dgm:prSet presAssocID="{B95F4914-A6FC-4A8D-A641-4F5490C25831}" presName="hierChild4" presStyleCnt="0"/>
      <dgm:spPr/>
    </dgm:pt>
    <dgm:pt modelId="{63BCE137-23EE-46DF-8E92-AB58B994E0C8}" type="pres">
      <dgm:prSet presAssocID="{B95F4914-A6FC-4A8D-A641-4F5490C25831}" presName="hierChild5" presStyleCnt="0"/>
      <dgm:spPr/>
    </dgm:pt>
    <dgm:pt modelId="{50868219-E32B-4FA1-8408-68F06768DAA4}" type="pres">
      <dgm:prSet presAssocID="{7FE5AA58-7461-4BB8-956A-D974854169D6}" presName="hierChild5" presStyleCnt="0"/>
      <dgm:spPr/>
    </dgm:pt>
    <dgm:pt modelId="{2A43148B-4205-48D7-AF8B-6557D66C377C}" type="pres">
      <dgm:prSet presAssocID="{4AA6A5CA-CB56-4EDE-BF59-E781E27B19B3}" presName="Name37" presStyleLbl="parChTrans1D2" presStyleIdx="2" presStyleCnt="7"/>
      <dgm:spPr/>
      <dgm:t>
        <a:bodyPr/>
        <a:lstStyle/>
        <a:p>
          <a:endParaRPr lang="es-MX"/>
        </a:p>
      </dgm:t>
    </dgm:pt>
    <dgm:pt modelId="{67C69175-96DB-4512-A3B9-982AAFC3D4C1}" type="pres">
      <dgm:prSet presAssocID="{4AC0130F-34EE-4F06-A200-446A2783D611}" presName="hierRoot2" presStyleCnt="0">
        <dgm:presLayoutVars>
          <dgm:hierBranch val="init"/>
        </dgm:presLayoutVars>
      </dgm:prSet>
      <dgm:spPr/>
    </dgm:pt>
    <dgm:pt modelId="{417F6662-DABC-4156-A5EE-B774BBE8C2C7}" type="pres">
      <dgm:prSet presAssocID="{4AC0130F-34EE-4F06-A200-446A2783D611}" presName="rootComposite" presStyleCnt="0"/>
      <dgm:spPr/>
    </dgm:pt>
    <dgm:pt modelId="{679BE6C1-65AC-497F-8147-54AB56CDF270}" type="pres">
      <dgm:prSet presAssocID="{4AC0130F-34EE-4F06-A200-446A2783D611}" presName="rootText" presStyleLbl="node2" presStyleIdx="2" presStyleCnt="7">
        <dgm:presLayoutVars>
          <dgm:chPref val="3"/>
        </dgm:presLayoutVars>
      </dgm:prSet>
      <dgm:spPr/>
      <dgm:t>
        <a:bodyPr/>
        <a:lstStyle/>
        <a:p>
          <a:endParaRPr lang="es-MX"/>
        </a:p>
      </dgm:t>
    </dgm:pt>
    <dgm:pt modelId="{016F780F-62E3-4C3F-9706-3ADFD1B6FE4E}" type="pres">
      <dgm:prSet presAssocID="{4AC0130F-34EE-4F06-A200-446A2783D611}" presName="rootConnector" presStyleLbl="node2" presStyleIdx="2" presStyleCnt="7"/>
      <dgm:spPr/>
      <dgm:t>
        <a:bodyPr/>
        <a:lstStyle/>
        <a:p>
          <a:endParaRPr lang="es-MX"/>
        </a:p>
      </dgm:t>
    </dgm:pt>
    <dgm:pt modelId="{1D74F39B-6870-4596-A79C-090CAD0DDC70}" type="pres">
      <dgm:prSet presAssocID="{4AC0130F-34EE-4F06-A200-446A2783D611}" presName="hierChild4" presStyleCnt="0"/>
      <dgm:spPr/>
    </dgm:pt>
    <dgm:pt modelId="{0B313F8B-33AE-48ED-90CC-7E3056247B4E}" type="pres">
      <dgm:prSet presAssocID="{1F9ECC2B-DB5A-48C4-82B4-2E5E1A8DF16E}" presName="Name37" presStyleLbl="parChTrans1D3" presStyleIdx="2" presStyleCnt="17"/>
      <dgm:spPr/>
      <dgm:t>
        <a:bodyPr/>
        <a:lstStyle/>
        <a:p>
          <a:endParaRPr lang="es-MX"/>
        </a:p>
      </dgm:t>
    </dgm:pt>
    <dgm:pt modelId="{6F8CD13F-A2B2-49B5-8310-B338B79CD698}" type="pres">
      <dgm:prSet presAssocID="{7003E852-2758-40E6-AC18-F70B0E63115F}" presName="hierRoot2" presStyleCnt="0">
        <dgm:presLayoutVars>
          <dgm:hierBranch val="init"/>
        </dgm:presLayoutVars>
      </dgm:prSet>
      <dgm:spPr/>
    </dgm:pt>
    <dgm:pt modelId="{09B08E98-39D5-4608-86AE-E882460C3AF6}" type="pres">
      <dgm:prSet presAssocID="{7003E852-2758-40E6-AC18-F70B0E63115F}" presName="rootComposite" presStyleCnt="0"/>
      <dgm:spPr/>
    </dgm:pt>
    <dgm:pt modelId="{D0409C93-5F64-4644-9359-837E5F6449D0}" type="pres">
      <dgm:prSet presAssocID="{7003E852-2758-40E6-AC18-F70B0E63115F}" presName="rootText" presStyleLbl="node3" presStyleIdx="2" presStyleCnt="17">
        <dgm:presLayoutVars>
          <dgm:chPref val="3"/>
        </dgm:presLayoutVars>
      </dgm:prSet>
      <dgm:spPr/>
      <dgm:t>
        <a:bodyPr/>
        <a:lstStyle/>
        <a:p>
          <a:endParaRPr lang="es-ES"/>
        </a:p>
      </dgm:t>
    </dgm:pt>
    <dgm:pt modelId="{5D6CF49E-052F-479A-9A0A-2F08A3635934}" type="pres">
      <dgm:prSet presAssocID="{7003E852-2758-40E6-AC18-F70B0E63115F}" presName="rootConnector" presStyleLbl="node3" presStyleIdx="2" presStyleCnt="17"/>
      <dgm:spPr/>
      <dgm:t>
        <a:bodyPr/>
        <a:lstStyle/>
        <a:p>
          <a:endParaRPr lang="es-MX"/>
        </a:p>
      </dgm:t>
    </dgm:pt>
    <dgm:pt modelId="{8E122639-C240-4DA9-9F0A-DCEA4AE6475A}" type="pres">
      <dgm:prSet presAssocID="{7003E852-2758-40E6-AC18-F70B0E63115F}" presName="hierChild4" presStyleCnt="0"/>
      <dgm:spPr/>
    </dgm:pt>
    <dgm:pt modelId="{171E11B4-2AA2-4BE4-8499-712A6B6F0656}" type="pres">
      <dgm:prSet presAssocID="{7003E852-2758-40E6-AC18-F70B0E63115F}" presName="hierChild5" presStyleCnt="0"/>
      <dgm:spPr/>
    </dgm:pt>
    <dgm:pt modelId="{C76F7797-1A37-4A0F-A186-C068588C47B6}" type="pres">
      <dgm:prSet presAssocID="{4AC0130F-34EE-4F06-A200-446A2783D611}" presName="hierChild5" presStyleCnt="0"/>
      <dgm:spPr/>
    </dgm:pt>
    <dgm:pt modelId="{6C487FF7-9DA5-4D42-AFEA-00E5077628C0}" type="pres">
      <dgm:prSet presAssocID="{E4BD77C7-4EF3-4A60-A5BD-64C43E6C1C4D}" presName="Name37" presStyleLbl="parChTrans1D2" presStyleIdx="3" presStyleCnt="7"/>
      <dgm:spPr/>
      <dgm:t>
        <a:bodyPr/>
        <a:lstStyle/>
        <a:p>
          <a:endParaRPr lang="es-MX"/>
        </a:p>
      </dgm:t>
    </dgm:pt>
    <dgm:pt modelId="{0D169990-9D25-4C74-A71D-16EA8D1D3D67}" type="pres">
      <dgm:prSet presAssocID="{4261EE8A-5655-4755-BD76-DC46D8B77F27}" presName="hierRoot2" presStyleCnt="0">
        <dgm:presLayoutVars>
          <dgm:hierBranch val="init"/>
        </dgm:presLayoutVars>
      </dgm:prSet>
      <dgm:spPr/>
    </dgm:pt>
    <dgm:pt modelId="{9CAD2A99-9435-47A6-B161-77E1B21E2BCB}" type="pres">
      <dgm:prSet presAssocID="{4261EE8A-5655-4755-BD76-DC46D8B77F27}" presName="rootComposite" presStyleCnt="0"/>
      <dgm:spPr/>
    </dgm:pt>
    <dgm:pt modelId="{60ED6ABD-8794-4144-A015-458C185D5B42}" type="pres">
      <dgm:prSet presAssocID="{4261EE8A-5655-4755-BD76-DC46D8B77F27}" presName="rootText" presStyleLbl="node2" presStyleIdx="3" presStyleCnt="7">
        <dgm:presLayoutVars>
          <dgm:chPref val="3"/>
        </dgm:presLayoutVars>
      </dgm:prSet>
      <dgm:spPr/>
      <dgm:t>
        <a:bodyPr/>
        <a:lstStyle/>
        <a:p>
          <a:endParaRPr lang="es-ES"/>
        </a:p>
      </dgm:t>
    </dgm:pt>
    <dgm:pt modelId="{77C99415-3010-46C5-870E-C4919ECD9D75}" type="pres">
      <dgm:prSet presAssocID="{4261EE8A-5655-4755-BD76-DC46D8B77F27}" presName="rootConnector" presStyleLbl="node2" presStyleIdx="3" presStyleCnt="7"/>
      <dgm:spPr/>
      <dgm:t>
        <a:bodyPr/>
        <a:lstStyle/>
        <a:p>
          <a:endParaRPr lang="es-MX"/>
        </a:p>
      </dgm:t>
    </dgm:pt>
    <dgm:pt modelId="{94D4F46E-A9EE-483D-A84E-214D8CB1500C}" type="pres">
      <dgm:prSet presAssocID="{4261EE8A-5655-4755-BD76-DC46D8B77F27}" presName="hierChild4" presStyleCnt="0"/>
      <dgm:spPr/>
    </dgm:pt>
    <dgm:pt modelId="{B185A711-F0FB-42D9-9F95-91DBDCA098BF}" type="pres">
      <dgm:prSet presAssocID="{7DDCB00B-98DD-4C86-A010-8114467570AB}" presName="Name37" presStyleLbl="parChTrans1D3" presStyleIdx="3" presStyleCnt="17"/>
      <dgm:spPr/>
      <dgm:t>
        <a:bodyPr/>
        <a:lstStyle/>
        <a:p>
          <a:endParaRPr lang="es-MX"/>
        </a:p>
      </dgm:t>
    </dgm:pt>
    <dgm:pt modelId="{8BD51A87-8469-4F05-B54B-F35AE33DE4F0}" type="pres">
      <dgm:prSet presAssocID="{74B79303-EFBE-459D-A66F-D71E84B280BC}" presName="hierRoot2" presStyleCnt="0">
        <dgm:presLayoutVars>
          <dgm:hierBranch val="init"/>
        </dgm:presLayoutVars>
      </dgm:prSet>
      <dgm:spPr/>
    </dgm:pt>
    <dgm:pt modelId="{9BAA052F-75E1-4D28-99F5-31FA5EA3CACC}" type="pres">
      <dgm:prSet presAssocID="{74B79303-EFBE-459D-A66F-D71E84B280BC}" presName="rootComposite" presStyleCnt="0"/>
      <dgm:spPr/>
    </dgm:pt>
    <dgm:pt modelId="{2BC05C86-BABD-40F4-8B3C-963EEDEBDA82}" type="pres">
      <dgm:prSet presAssocID="{74B79303-EFBE-459D-A66F-D71E84B280BC}" presName="rootText" presStyleLbl="node3" presStyleIdx="3" presStyleCnt="17">
        <dgm:presLayoutVars>
          <dgm:chPref val="3"/>
        </dgm:presLayoutVars>
      </dgm:prSet>
      <dgm:spPr/>
      <dgm:t>
        <a:bodyPr/>
        <a:lstStyle/>
        <a:p>
          <a:endParaRPr lang="es-ES"/>
        </a:p>
      </dgm:t>
    </dgm:pt>
    <dgm:pt modelId="{42F58706-68D8-4201-A3F1-9608DDC975A9}" type="pres">
      <dgm:prSet presAssocID="{74B79303-EFBE-459D-A66F-D71E84B280BC}" presName="rootConnector" presStyleLbl="node3" presStyleIdx="3" presStyleCnt="17"/>
      <dgm:spPr/>
      <dgm:t>
        <a:bodyPr/>
        <a:lstStyle/>
        <a:p>
          <a:endParaRPr lang="es-MX"/>
        </a:p>
      </dgm:t>
    </dgm:pt>
    <dgm:pt modelId="{E37A6529-50A3-4DA1-B34B-BE550737EEB0}" type="pres">
      <dgm:prSet presAssocID="{74B79303-EFBE-459D-A66F-D71E84B280BC}" presName="hierChild4" presStyleCnt="0"/>
      <dgm:spPr/>
    </dgm:pt>
    <dgm:pt modelId="{3CCE1F50-4430-47FF-8E79-C46E75174682}" type="pres">
      <dgm:prSet presAssocID="{74B79303-EFBE-459D-A66F-D71E84B280BC}" presName="hierChild5" presStyleCnt="0"/>
      <dgm:spPr/>
    </dgm:pt>
    <dgm:pt modelId="{97B4AFB4-6CA2-49D1-A1E9-C69BECF3AC57}" type="pres">
      <dgm:prSet presAssocID="{E37FECDD-EE58-4FAC-BE0A-A22DF95E1F85}" presName="Name37" presStyleLbl="parChTrans1D3" presStyleIdx="4" presStyleCnt="17"/>
      <dgm:spPr/>
      <dgm:t>
        <a:bodyPr/>
        <a:lstStyle/>
        <a:p>
          <a:endParaRPr lang="es-MX"/>
        </a:p>
      </dgm:t>
    </dgm:pt>
    <dgm:pt modelId="{02DFC37A-F3B9-4803-9FAE-866E1594DDEC}" type="pres">
      <dgm:prSet presAssocID="{A66990A4-43FE-4CCE-980E-EB0E68B92666}" presName="hierRoot2" presStyleCnt="0">
        <dgm:presLayoutVars>
          <dgm:hierBranch val="init"/>
        </dgm:presLayoutVars>
      </dgm:prSet>
      <dgm:spPr/>
    </dgm:pt>
    <dgm:pt modelId="{CE915095-1323-4F8D-8D01-70847904029F}" type="pres">
      <dgm:prSet presAssocID="{A66990A4-43FE-4CCE-980E-EB0E68B92666}" presName="rootComposite" presStyleCnt="0"/>
      <dgm:spPr/>
    </dgm:pt>
    <dgm:pt modelId="{832F7CAD-916E-4089-81E0-5DE70538B4E8}" type="pres">
      <dgm:prSet presAssocID="{A66990A4-43FE-4CCE-980E-EB0E68B92666}" presName="rootText" presStyleLbl="node3" presStyleIdx="4" presStyleCnt="17">
        <dgm:presLayoutVars>
          <dgm:chPref val="3"/>
        </dgm:presLayoutVars>
      </dgm:prSet>
      <dgm:spPr/>
      <dgm:t>
        <a:bodyPr/>
        <a:lstStyle/>
        <a:p>
          <a:endParaRPr lang="es-ES"/>
        </a:p>
      </dgm:t>
    </dgm:pt>
    <dgm:pt modelId="{38DA4120-F81A-4E7D-9B00-036B8D121194}" type="pres">
      <dgm:prSet presAssocID="{A66990A4-43FE-4CCE-980E-EB0E68B92666}" presName="rootConnector" presStyleLbl="node3" presStyleIdx="4" presStyleCnt="17"/>
      <dgm:spPr/>
      <dgm:t>
        <a:bodyPr/>
        <a:lstStyle/>
        <a:p>
          <a:endParaRPr lang="es-MX"/>
        </a:p>
      </dgm:t>
    </dgm:pt>
    <dgm:pt modelId="{389F5021-0605-4BD9-95CB-0FF44E21471E}" type="pres">
      <dgm:prSet presAssocID="{A66990A4-43FE-4CCE-980E-EB0E68B92666}" presName="hierChild4" presStyleCnt="0"/>
      <dgm:spPr/>
    </dgm:pt>
    <dgm:pt modelId="{F841E710-10AA-4E79-A9C1-4F1E7220A6C9}" type="pres">
      <dgm:prSet presAssocID="{A66990A4-43FE-4CCE-980E-EB0E68B92666}" presName="hierChild5" presStyleCnt="0"/>
      <dgm:spPr/>
    </dgm:pt>
    <dgm:pt modelId="{E59BE5BD-EBF1-4C0E-BE7E-593711991EB2}" type="pres">
      <dgm:prSet presAssocID="{4261EE8A-5655-4755-BD76-DC46D8B77F27}" presName="hierChild5" presStyleCnt="0"/>
      <dgm:spPr/>
    </dgm:pt>
    <dgm:pt modelId="{841C1C1F-3B99-4BBA-B255-25C5572253C2}" type="pres">
      <dgm:prSet presAssocID="{91BA68BA-E323-4D16-BDEB-2CA1F77EF57A}" presName="Name37" presStyleLbl="parChTrans1D2" presStyleIdx="4" presStyleCnt="7"/>
      <dgm:spPr/>
      <dgm:t>
        <a:bodyPr/>
        <a:lstStyle/>
        <a:p>
          <a:endParaRPr lang="es-MX"/>
        </a:p>
      </dgm:t>
    </dgm:pt>
    <dgm:pt modelId="{701F0963-CC8F-4D66-9885-B86DE51BF998}" type="pres">
      <dgm:prSet presAssocID="{56ADD705-A4A8-4618-8F15-D1A3F2A04337}" presName="hierRoot2" presStyleCnt="0">
        <dgm:presLayoutVars>
          <dgm:hierBranch val="init"/>
        </dgm:presLayoutVars>
      </dgm:prSet>
      <dgm:spPr/>
    </dgm:pt>
    <dgm:pt modelId="{A065C68F-5D89-4966-A760-FC75569C9610}" type="pres">
      <dgm:prSet presAssocID="{56ADD705-A4A8-4618-8F15-D1A3F2A04337}" presName="rootComposite" presStyleCnt="0"/>
      <dgm:spPr/>
    </dgm:pt>
    <dgm:pt modelId="{C5A9732E-B5D4-4D5B-A984-3B0808547CB7}" type="pres">
      <dgm:prSet presAssocID="{56ADD705-A4A8-4618-8F15-D1A3F2A04337}" presName="rootText" presStyleLbl="node2" presStyleIdx="4" presStyleCnt="7">
        <dgm:presLayoutVars>
          <dgm:chPref val="3"/>
        </dgm:presLayoutVars>
      </dgm:prSet>
      <dgm:spPr/>
      <dgm:t>
        <a:bodyPr/>
        <a:lstStyle/>
        <a:p>
          <a:endParaRPr lang="es-ES"/>
        </a:p>
      </dgm:t>
    </dgm:pt>
    <dgm:pt modelId="{0F439F5E-F58C-4A63-AE90-E018BBC65702}" type="pres">
      <dgm:prSet presAssocID="{56ADD705-A4A8-4618-8F15-D1A3F2A04337}" presName="rootConnector" presStyleLbl="node2" presStyleIdx="4" presStyleCnt="7"/>
      <dgm:spPr/>
      <dgm:t>
        <a:bodyPr/>
        <a:lstStyle/>
        <a:p>
          <a:endParaRPr lang="es-MX"/>
        </a:p>
      </dgm:t>
    </dgm:pt>
    <dgm:pt modelId="{A31CA775-2706-4B5A-8345-A2CD14FCB353}" type="pres">
      <dgm:prSet presAssocID="{56ADD705-A4A8-4618-8F15-D1A3F2A04337}" presName="hierChild4" presStyleCnt="0"/>
      <dgm:spPr/>
    </dgm:pt>
    <dgm:pt modelId="{82893F5C-0E1F-415D-8AC9-6474C3F85CD4}" type="pres">
      <dgm:prSet presAssocID="{C0D09452-9BBB-4CFE-829A-A0AC5D540F37}" presName="Name37" presStyleLbl="parChTrans1D3" presStyleIdx="5" presStyleCnt="17"/>
      <dgm:spPr/>
      <dgm:t>
        <a:bodyPr/>
        <a:lstStyle/>
        <a:p>
          <a:endParaRPr lang="es-MX"/>
        </a:p>
      </dgm:t>
    </dgm:pt>
    <dgm:pt modelId="{ABBD2C47-58CA-43A0-A8E5-3D8509B55D58}" type="pres">
      <dgm:prSet presAssocID="{F2F6E925-2A8F-41A9-9AC1-10D17EE27CF1}" presName="hierRoot2" presStyleCnt="0">
        <dgm:presLayoutVars>
          <dgm:hierBranch val="init"/>
        </dgm:presLayoutVars>
      </dgm:prSet>
      <dgm:spPr/>
    </dgm:pt>
    <dgm:pt modelId="{3307B81A-5F00-4DAA-81F7-21C752DBF807}" type="pres">
      <dgm:prSet presAssocID="{F2F6E925-2A8F-41A9-9AC1-10D17EE27CF1}" presName="rootComposite" presStyleCnt="0"/>
      <dgm:spPr/>
    </dgm:pt>
    <dgm:pt modelId="{BAB96DC3-2838-4D61-B1B7-A10F281D18B3}" type="pres">
      <dgm:prSet presAssocID="{F2F6E925-2A8F-41A9-9AC1-10D17EE27CF1}" presName="rootText" presStyleLbl="node3" presStyleIdx="5" presStyleCnt="17">
        <dgm:presLayoutVars>
          <dgm:chPref val="3"/>
        </dgm:presLayoutVars>
      </dgm:prSet>
      <dgm:spPr/>
      <dgm:t>
        <a:bodyPr/>
        <a:lstStyle/>
        <a:p>
          <a:endParaRPr lang="es-ES"/>
        </a:p>
      </dgm:t>
    </dgm:pt>
    <dgm:pt modelId="{2376E0A8-D876-477F-940B-2EA2D178F003}" type="pres">
      <dgm:prSet presAssocID="{F2F6E925-2A8F-41A9-9AC1-10D17EE27CF1}" presName="rootConnector" presStyleLbl="node3" presStyleIdx="5" presStyleCnt="17"/>
      <dgm:spPr/>
      <dgm:t>
        <a:bodyPr/>
        <a:lstStyle/>
        <a:p>
          <a:endParaRPr lang="es-MX"/>
        </a:p>
      </dgm:t>
    </dgm:pt>
    <dgm:pt modelId="{B226FEF2-DC67-48BA-8F64-B142A3119CC2}" type="pres">
      <dgm:prSet presAssocID="{F2F6E925-2A8F-41A9-9AC1-10D17EE27CF1}" presName="hierChild4" presStyleCnt="0"/>
      <dgm:spPr/>
    </dgm:pt>
    <dgm:pt modelId="{002FD7EC-C3EF-410B-98CB-04FBD7AE8EC4}" type="pres">
      <dgm:prSet presAssocID="{F2F6E925-2A8F-41A9-9AC1-10D17EE27CF1}" presName="hierChild5" presStyleCnt="0"/>
      <dgm:spPr/>
    </dgm:pt>
    <dgm:pt modelId="{06542DB0-BE10-4B5D-BD56-41DC93A2B68B}" type="pres">
      <dgm:prSet presAssocID="{FC1C9363-6E19-47CD-9033-AAB5B6537CCC}" presName="Name37" presStyleLbl="parChTrans1D3" presStyleIdx="6" presStyleCnt="17"/>
      <dgm:spPr/>
      <dgm:t>
        <a:bodyPr/>
        <a:lstStyle/>
        <a:p>
          <a:endParaRPr lang="es-MX"/>
        </a:p>
      </dgm:t>
    </dgm:pt>
    <dgm:pt modelId="{CDDC3481-FC47-4BD7-914F-85E0A75DC26B}" type="pres">
      <dgm:prSet presAssocID="{F3725E7C-97EC-4357-8C83-834B707DD2A4}" presName="hierRoot2" presStyleCnt="0">
        <dgm:presLayoutVars>
          <dgm:hierBranch val="init"/>
        </dgm:presLayoutVars>
      </dgm:prSet>
      <dgm:spPr/>
    </dgm:pt>
    <dgm:pt modelId="{06A7E6E6-D386-40B4-9EF6-27658899E853}" type="pres">
      <dgm:prSet presAssocID="{F3725E7C-97EC-4357-8C83-834B707DD2A4}" presName="rootComposite" presStyleCnt="0"/>
      <dgm:spPr/>
    </dgm:pt>
    <dgm:pt modelId="{5E4BD612-A1F9-49DF-9F9B-202CAA25B533}" type="pres">
      <dgm:prSet presAssocID="{F3725E7C-97EC-4357-8C83-834B707DD2A4}" presName="rootText" presStyleLbl="node3" presStyleIdx="6" presStyleCnt="17">
        <dgm:presLayoutVars>
          <dgm:chPref val="3"/>
        </dgm:presLayoutVars>
      </dgm:prSet>
      <dgm:spPr/>
      <dgm:t>
        <a:bodyPr/>
        <a:lstStyle/>
        <a:p>
          <a:endParaRPr lang="es-ES"/>
        </a:p>
      </dgm:t>
    </dgm:pt>
    <dgm:pt modelId="{7A066AE4-ACEE-4E69-BD0E-9B90C68B6E46}" type="pres">
      <dgm:prSet presAssocID="{F3725E7C-97EC-4357-8C83-834B707DD2A4}" presName="rootConnector" presStyleLbl="node3" presStyleIdx="6" presStyleCnt="17"/>
      <dgm:spPr/>
      <dgm:t>
        <a:bodyPr/>
        <a:lstStyle/>
        <a:p>
          <a:endParaRPr lang="es-MX"/>
        </a:p>
      </dgm:t>
    </dgm:pt>
    <dgm:pt modelId="{12C0AB47-ACD0-4C8F-8151-57DFE21CBD30}" type="pres">
      <dgm:prSet presAssocID="{F3725E7C-97EC-4357-8C83-834B707DD2A4}" presName="hierChild4" presStyleCnt="0"/>
      <dgm:spPr/>
    </dgm:pt>
    <dgm:pt modelId="{7A165BEA-2E4D-4228-8CE8-A4DD1E8D8DD3}" type="pres">
      <dgm:prSet presAssocID="{F3725E7C-97EC-4357-8C83-834B707DD2A4}" presName="hierChild5" presStyleCnt="0"/>
      <dgm:spPr/>
    </dgm:pt>
    <dgm:pt modelId="{B041167E-70C9-4B4B-895B-27C6815E67D6}" type="pres">
      <dgm:prSet presAssocID="{5577F1A8-184A-41BE-B23D-9D7D447D1253}" presName="Name37" presStyleLbl="parChTrans1D3" presStyleIdx="7" presStyleCnt="17"/>
      <dgm:spPr/>
      <dgm:t>
        <a:bodyPr/>
        <a:lstStyle/>
        <a:p>
          <a:endParaRPr lang="es-MX"/>
        </a:p>
      </dgm:t>
    </dgm:pt>
    <dgm:pt modelId="{7CF2BFB6-A8F2-44BC-BA9A-EADF19EB9572}" type="pres">
      <dgm:prSet presAssocID="{FF6A0F34-F6EB-4861-99F1-3D2546967FB8}" presName="hierRoot2" presStyleCnt="0">
        <dgm:presLayoutVars>
          <dgm:hierBranch val="init"/>
        </dgm:presLayoutVars>
      </dgm:prSet>
      <dgm:spPr/>
    </dgm:pt>
    <dgm:pt modelId="{2CD327B9-5D7A-4746-9127-D9A87A5DCD4D}" type="pres">
      <dgm:prSet presAssocID="{FF6A0F34-F6EB-4861-99F1-3D2546967FB8}" presName="rootComposite" presStyleCnt="0"/>
      <dgm:spPr/>
    </dgm:pt>
    <dgm:pt modelId="{59A7E882-1009-48A3-B05C-92383365C96B}" type="pres">
      <dgm:prSet presAssocID="{FF6A0F34-F6EB-4861-99F1-3D2546967FB8}" presName="rootText" presStyleLbl="node3" presStyleIdx="7" presStyleCnt="17">
        <dgm:presLayoutVars>
          <dgm:chPref val="3"/>
        </dgm:presLayoutVars>
      </dgm:prSet>
      <dgm:spPr/>
      <dgm:t>
        <a:bodyPr/>
        <a:lstStyle/>
        <a:p>
          <a:endParaRPr lang="es-MX"/>
        </a:p>
      </dgm:t>
    </dgm:pt>
    <dgm:pt modelId="{08D76618-FA46-4683-8CE2-F20AD9BABA4F}" type="pres">
      <dgm:prSet presAssocID="{FF6A0F34-F6EB-4861-99F1-3D2546967FB8}" presName="rootConnector" presStyleLbl="node3" presStyleIdx="7" presStyleCnt="17"/>
      <dgm:spPr/>
      <dgm:t>
        <a:bodyPr/>
        <a:lstStyle/>
        <a:p>
          <a:endParaRPr lang="es-MX"/>
        </a:p>
      </dgm:t>
    </dgm:pt>
    <dgm:pt modelId="{E841BF1B-2B07-4EA8-83E9-71625BED54EA}" type="pres">
      <dgm:prSet presAssocID="{FF6A0F34-F6EB-4861-99F1-3D2546967FB8}" presName="hierChild4" presStyleCnt="0"/>
      <dgm:spPr/>
    </dgm:pt>
    <dgm:pt modelId="{97D16C28-692B-4A2E-ABFA-CB7D52A8E42C}" type="pres">
      <dgm:prSet presAssocID="{FF6A0F34-F6EB-4861-99F1-3D2546967FB8}" presName="hierChild5" presStyleCnt="0"/>
      <dgm:spPr/>
    </dgm:pt>
    <dgm:pt modelId="{74B475A8-0D89-4808-A198-A0C3B45C4C03}" type="pres">
      <dgm:prSet presAssocID="{00DBD172-5262-4574-B973-2905209B12BF}" presName="Name37" presStyleLbl="parChTrans1D3" presStyleIdx="8" presStyleCnt="17"/>
      <dgm:spPr/>
      <dgm:t>
        <a:bodyPr/>
        <a:lstStyle/>
        <a:p>
          <a:endParaRPr lang="es-MX"/>
        </a:p>
      </dgm:t>
    </dgm:pt>
    <dgm:pt modelId="{444D6B4E-9AC1-46D4-873B-21AE81DB1257}" type="pres">
      <dgm:prSet presAssocID="{2FE173AE-0EE0-4856-9960-2AAC36D8F7C2}" presName="hierRoot2" presStyleCnt="0">
        <dgm:presLayoutVars>
          <dgm:hierBranch val="init"/>
        </dgm:presLayoutVars>
      </dgm:prSet>
      <dgm:spPr/>
    </dgm:pt>
    <dgm:pt modelId="{BD74AFED-68F0-4E8D-89AA-70AAA29F8BFB}" type="pres">
      <dgm:prSet presAssocID="{2FE173AE-0EE0-4856-9960-2AAC36D8F7C2}" presName="rootComposite" presStyleCnt="0"/>
      <dgm:spPr/>
    </dgm:pt>
    <dgm:pt modelId="{88502C43-22FF-402A-856D-185BF2450900}" type="pres">
      <dgm:prSet presAssocID="{2FE173AE-0EE0-4856-9960-2AAC36D8F7C2}" presName="rootText" presStyleLbl="node3" presStyleIdx="8" presStyleCnt="17">
        <dgm:presLayoutVars>
          <dgm:chPref val="3"/>
        </dgm:presLayoutVars>
      </dgm:prSet>
      <dgm:spPr/>
      <dgm:t>
        <a:bodyPr/>
        <a:lstStyle/>
        <a:p>
          <a:endParaRPr lang="es-MX"/>
        </a:p>
      </dgm:t>
    </dgm:pt>
    <dgm:pt modelId="{38E98EF4-DDA3-4D34-B40F-6C759B9001D7}" type="pres">
      <dgm:prSet presAssocID="{2FE173AE-0EE0-4856-9960-2AAC36D8F7C2}" presName="rootConnector" presStyleLbl="node3" presStyleIdx="8" presStyleCnt="17"/>
      <dgm:spPr/>
      <dgm:t>
        <a:bodyPr/>
        <a:lstStyle/>
        <a:p>
          <a:endParaRPr lang="es-MX"/>
        </a:p>
      </dgm:t>
    </dgm:pt>
    <dgm:pt modelId="{8DE4F08C-8831-42B9-A33F-6CB7DBA9CD30}" type="pres">
      <dgm:prSet presAssocID="{2FE173AE-0EE0-4856-9960-2AAC36D8F7C2}" presName="hierChild4" presStyleCnt="0"/>
      <dgm:spPr/>
    </dgm:pt>
    <dgm:pt modelId="{0618E550-69C6-4CE2-93DA-A61718D75CF6}" type="pres">
      <dgm:prSet presAssocID="{2FE173AE-0EE0-4856-9960-2AAC36D8F7C2}" presName="hierChild5" presStyleCnt="0"/>
      <dgm:spPr/>
    </dgm:pt>
    <dgm:pt modelId="{E224CE68-8626-43C1-827F-EAB97EE1754D}" type="pres">
      <dgm:prSet presAssocID="{CC33AA0E-D5D5-45F9-8510-16DEB5C477DE}" presName="Name37" presStyleLbl="parChTrans1D3" presStyleIdx="9" presStyleCnt="17"/>
      <dgm:spPr/>
      <dgm:t>
        <a:bodyPr/>
        <a:lstStyle/>
        <a:p>
          <a:endParaRPr lang="es-MX"/>
        </a:p>
      </dgm:t>
    </dgm:pt>
    <dgm:pt modelId="{57382897-85D1-4871-B135-1F8BC685AD02}" type="pres">
      <dgm:prSet presAssocID="{9A5BBC1F-EAC3-45D6-88F0-BD0FDC97CF4A}" presName="hierRoot2" presStyleCnt="0">
        <dgm:presLayoutVars>
          <dgm:hierBranch val="init"/>
        </dgm:presLayoutVars>
      </dgm:prSet>
      <dgm:spPr/>
    </dgm:pt>
    <dgm:pt modelId="{B6A22CB6-FFA7-4C9D-A0B7-3F5CAC7B3467}" type="pres">
      <dgm:prSet presAssocID="{9A5BBC1F-EAC3-45D6-88F0-BD0FDC97CF4A}" presName="rootComposite" presStyleCnt="0"/>
      <dgm:spPr/>
    </dgm:pt>
    <dgm:pt modelId="{3E2B43CF-A4BB-4E78-9609-FFD5F949BE2F}" type="pres">
      <dgm:prSet presAssocID="{9A5BBC1F-EAC3-45D6-88F0-BD0FDC97CF4A}" presName="rootText" presStyleLbl="node3" presStyleIdx="9" presStyleCnt="17">
        <dgm:presLayoutVars>
          <dgm:chPref val="3"/>
        </dgm:presLayoutVars>
      </dgm:prSet>
      <dgm:spPr/>
      <dgm:t>
        <a:bodyPr/>
        <a:lstStyle/>
        <a:p>
          <a:endParaRPr lang="es-MX"/>
        </a:p>
      </dgm:t>
    </dgm:pt>
    <dgm:pt modelId="{477FF09D-E9DA-4DAD-BC17-C9A46DE006B1}" type="pres">
      <dgm:prSet presAssocID="{9A5BBC1F-EAC3-45D6-88F0-BD0FDC97CF4A}" presName="rootConnector" presStyleLbl="node3" presStyleIdx="9" presStyleCnt="17"/>
      <dgm:spPr/>
      <dgm:t>
        <a:bodyPr/>
        <a:lstStyle/>
        <a:p>
          <a:endParaRPr lang="es-MX"/>
        </a:p>
      </dgm:t>
    </dgm:pt>
    <dgm:pt modelId="{08D2CEF8-DB12-4633-90AF-669A2E0D6FB0}" type="pres">
      <dgm:prSet presAssocID="{9A5BBC1F-EAC3-45D6-88F0-BD0FDC97CF4A}" presName="hierChild4" presStyleCnt="0"/>
      <dgm:spPr/>
    </dgm:pt>
    <dgm:pt modelId="{A31CACE7-5C15-4E12-88EE-2AF3DDBB4330}" type="pres">
      <dgm:prSet presAssocID="{9A5BBC1F-EAC3-45D6-88F0-BD0FDC97CF4A}" presName="hierChild5" presStyleCnt="0"/>
      <dgm:spPr/>
    </dgm:pt>
    <dgm:pt modelId="{95D3A866-FFE1-48FA-B592-C181E49095D6}" type="pres">
      <dgm:prSet presAssocID="{56ADD705-A4A8-4618-8F15-D1A3F2A04337}" presName="hierChild5" presStyleCnt="0"/>
      <dgm:spPr/>
    </dgm:pt>
    <dgm:pt modelId="{783C2A5D-4F9F-45CE-AAB2-C939C659662F}" type="pres">
      <dgm:prSet presAssocID="{5203A30D-6D75-4269-BD68-FBF5FC11F556}" presName="Name37" presStyleLbl="parChTrans1D2" presStyleIdx="5" presStyleCnt="7"/>
      <dgm:spPr/>
      <dgm:t>
        <a:bodyPr/>
        <a:lstStyle/>
        <a:p>
          <a:endParaRPr lang="es-MX"/>
        </a:p>
      </dgm:t>
    </dgm:pt>
    <dgm:pt modelId="{64F55494-5A6E-4ABF-8BEB-7202C78A1517}" type="pres">
      <dgm:prSet presAssocID="{377ABEC7-EE34-493D-9575-898DF858A503}" presName="hierRoot2" presStyleCnt="0">
        <dgm:presLayoutVars>
          <dgm:hierBranch val="init"/>
        </dgm:presLayoutVars>
      </dgm:prSet>
      <dgm:spPr/>
    </dgm:pt>
    <dgm:pt modelId="{3A18FDA1-598A-448B-B9FC-CD3DEC195EB7}" type="pres">
      <dgm:prSet presAssocID="{377ABEC7-EE34-493D-9575-898DF858A503}" presName="rootComposite" presStyleCnt="0"/>
      <dgm:spPr/>
    </dgm:pt>
    <dgm:pt modelId="{A3E05D60-637E-4152-B7C1-AE717280EDAD}" type="pres">
      <dgm:prSet presAssocID="{377ABEC7-EE34-493D-9575-898DF858A503}" presName="rootText" presStyleLbl="node2" presStyleIdx="5" presStyleCnt="7">
        <dgm:presLayoutVars>
          <dgm:chPref val="3"/>
        </dgm:presLayoutVars>
      </dgm:prSet>
      <dgm:spPr/>
      <dgm:t>
        <a:bodyPr/>
        <a:lstStyle/>
        <a:p>
          <a:endParaRPr lang="es-ES"/>
        </a:p>
      </dgm:t>
    </dgm:pt>
    <dgm:pt modelId="{C43A92B1-45FE-45F3-B904-49B55859ACE8}" type="pres">
      <dgm:prSet presAssocID="{377ABEC7-EE34-493D-9575-898DF858A503}" presName="rootConnector" presStyleLbl="node2" presStyleIdx="5" presStyleCnt="7"/>
      <dgm:spPr/>
      <dgm:t>
        <a:bodyPr/>
        <a:lstStyle/>
        <a:p>
          <a:endParaRPr lang="es-MX"/>
        </a:p>
      </dgm:t>
    </dgm:pt>
    <dgm:pt modelId="{F0D1EE0C-259D-46F8-BE41-6FAD9B12F24F}" type="pres">
      <dgm:prSet presAssocID="{377ABEC7-EE34-493D-9575-898DF858A503}" presName="hierChild4" presStyleCnt="0"/>
      <dgm:spPr/>
    </dgm:pt>
    <dgm:pt modelId="{AB71D7D7-9D64-4175-9741-3940FC62430B}" type="pres">
      <dgm:prSet presAssocID="{81960E33-8402-416E-ABC7-BB4F937317BF}" presName="Name37" presStyleLbl="parChTrans1D3" presStyleIdx="10" presStyleCnt="17"/>
      <dgm:spPr/>
      <dgm:t>
        <a:bodyPr/>
        <a:lstStyle/>
        <a:p>
          <a:endParaRPr lang="es-MX"/>
        </a:p>
      </dgm:t>
    </dgm:pt>
    <dgm:pt modelId="{0C660666-49BE-482E-923B-330FC338C221}" type="pres">
      <dgm:prSet presAssocID="{7A5AF140-1E3A-42C2-B825-7DF55752EDE0}" presName="hierRoot2" presStyleCnt="0">
        <dgm:presLayoutVars>
          <dgm:hierBranch val="init"/>
        </dgm:presLayoutVars>
      </dgm:prSet>
      <dgm:spPr/>
    </dgm:pt>
    <dgm:pt modelId="{E4BF7A45-9BE3-4DE6-8575-593923A71DCA}" type="pres">
      <dgm:prSet presAssocID="{7A5AF140-1E3A-42C2-B825-7DF55752EDE0}" presName="rootComposite" presStyleCnt="0"/>
      <dgm:spPr/>
    </dgm:pt>
    <dgm:pt modelId="{9320737E-AEA9-4104-8551-1B2A47E75A3B}" type="pres">
      <dgm:prSet presAssocID="{7A5AF140-1E3A-42C2-B825-7DF55752EDE0}" presName="rootText" presStyleLbl="node3" presStyleIdx="10" presStyleCnt="17">
        <dgm:presLayoutVars>
          <dgm:chPref val="3"/>
        </dgm:presLayoutVars>
      </dgm:prSet>
      <dgm:spPr/>
      <dgm:t>
        <a:bodyPr/>
        <a:lstStyle/>
        <a:p>
          <a:endParaRPr lang="es-ES"/>
        </a:p>
      </dgm:t>
    </dgm:pt>
    <dgm:pt modelId="{7A6F1D8F-4B11-4118-80B8-1274609055AA}" type="pres">
      <dgm:prSet presAssocID="{7A5AF140-1E3A-42C2-B825-7DF55752EDE0}" presName="rootConnector" presStyleLbl="node3" presStyleIdx="10" presStyleCnt="17"/>
      <dgm:spPr/>
      <dgm:t>
        <a:bodyPr/>
        <a:lstStyle/>
        <a:p>
          <a:endParaRPr lang="es-MX"/>
        </a:p>
      </dgm:t>
    </dgm:pt>
    <dgm:pt modelId="{03816911-1839-46D2-91EA-925FC6A0A7EB}" type="pres">
      <dgm:prSet presAssocID="{7A5AF140-1E3A-42C2-B825-7DF55752EDE0}" presName="hierChild4" presStyleCnt="0"/>
      <dgm:spPr/>
    </dgm:pt>
    <dgm:pt modelId="{124B1213-4E85-4F81-8B9F-16087B258430}" type="pres">
      <dgm:prSet presAssocID="{7A5AF140-1E3A-42C2-B825-7DF55752EDE0}" presName="hierChild5" presStyleCnt="0"/>
      <dgm:spPr/>
    </dgm:pt>
    <dgm:pt modelId="{3B4D4F5E-593C-4AAD-94BC-BBA095052D5B}" type="pres">
      <dgm:prSet presAssocID="{D09CACAC-2406-4764-BDC7-457426221341}" presName="Name37" presStyleLbl="parChTrans1D3" presStyleIdx="11" presStyleCnt="17"/>
      <dgm:spPr/>
      <dgm:t>
        <a:bodyPr/>
        <a:lstStyle/>
        <a:p>
          <a:endParaRPr lang="es-MX"/>
        </a:p>
      </dgm:t>
    </dgm:pt>
    <dgm:pt modelId="{7BF4BE64-0E9D-41E5-8F26-38844E1C6FB5}" type="pres">
      <dgm:prSet presAssocID="{857688B0-7012-4700-9095-C393EE262B00}" presName="hierRoot2" presStyleCnt="0">
        <dgm:presLayoutVars>
          <dgm:hierBranch val="init"/>
        </dgm:presLayoutVars>
      </dgm:prSet>
      <dgm:spPr/>
    </dgm:pt>
    <dgm:pt modelId="{16DF47A6-8B8F-427C-B057-E57900D1F2AC}" type="pres">
      <dgm:prSet presAssocID="{857688B0-7012-4700-9095-C393EE262B00}" presName="rootComposite" presStyleCnt="0"/>
      <dgm:spPr/>
    </dgm:pt>
    <dgm:pt modelId="{C490178F-51D7-48C7-AA7D-2B0174BEFF81}" type="pres">
      <dgm:prSet presAssocID="{857688B0-7012-4700-9095-C393EE262B00}" presName="rootText" presStyleLbl="node3" presStyleIdx="11" presStyleCnt="17">
        <dgm:presLayoutVars>
          <dgm:chPref val="3"/>
        </dgm:presLayoutVars>
      </dgm:prSet>
      <dgm:spPr/>
      <dgm:t>
        <a:bodyPr/>
        <a:lstStyle/>
        <a:p>
          <a:endParaRPr lang="es-MX"/>
        </a:p>
      </dgm:t>
    </dgm:pt>
    <dgm:pt modelId="{A398CCB2-4401-4E65-B69C-89003D740336}" type="pres">
      <dgm:prSet presAssocID="{857688B0-7012-4700-9095-C393EE262B00}" presName="rootConnector" presStyleLbl="node3" presStyleIdx="11" presStyleCnt="17"/>
      <dgm:spPr/>
      <dgm:t>
        <a:bodyPr/>
        <a:lstStyle/>
        <a:p>
          <a:endParaRPr lang="es-MX"/>
        </a:p>
      </dgm:t>
    </dgm:pt>
    <dgm:pt modelId="{9FA91EA2-CEA4-4460-8DF4-980971895FB9}" type="pres">
      <dgm:prSet presAssocID="{857688B0-7012-4700-9095-C393EE262B00}" presName="hierChild4" presStyleCnt="0"/>
      <dgm:spPr/>
    </dgm:pt>
    <dgm:pt modelId="{EDD1C21B-3426-485B-BE71-722985CCD31A}" type="pres">
      <dgm:prSet presAssocID="{857688B0-7012-4700-9095-C393EE262B00}" presName="hierChild5" presStyleCnt="0"/>
      <dgm:spPr/>
    </dgm:pt>
    <dgm:pt modelId="{2C9C744D-559C-4FFB-A1C8-D0265CA90E77}" type="pres">
      <dgm:prSet presAssocID="{752B18FF-0B0F-4B85-9398-47F5CCD64888}" presName="Name37" presStyleLbl="parChTrans1D3" presStyleIdx="12" presStyleCnt="17"/>
      <dgm:spPr/>
      <dgm:t>
        <a:bodyPr/>
        <a:lstStyle/>
        <a:p>
          <a:endParaRPr lang="es-MX"/>
        </a:p>
      </dgm:t>
    </dgm:pt>
    <dgm:pt modelId="{AE537027-A315-4CF1-BCE0-4A7250E7BFF5}" type="pres">
      <dgm:prSet presAssocID="{E10DFB7B-0883-49D8-B805-B44BF21AAAEB}" presName="hierRoot2" presStyleCnt="0">
        <dgm:presLayoutVars>
          <dgm:hierBranch val="init"/>
        </dgm:presLayoutVars>
      </dgm:prSet>
      <dgm:spPr/>
    </dgm:pt>
    <dgm:pt modelId="{1BAACA3A-B6AF-4516-B997-B6C1BD7D750F}" type="pres">
      <dgm:prSet presAssocID="{E10DFB7B-0883-49D8-B805-B44BF21AAAEB}" presName="rootComposite" presStyleCnt="0"/>
      <dgm:spPr/>
    </dgm:pt>
    <dgm:pt modelId="{47FB99D6-1159-4437-BECD-D5DF269B1CCC}" type="pres">
      <dgm:prSet presAssocID="{E10DFB7B-0883-49D8-B805-B44BF21AAAEB}" presName="rootText" presStyleLbl="node3" presStyleIdx="12" presStyleCnt="17">
        <dgm:presLayoutVars>
          <dgm:chPref val="3"/>
        </dgm:presLayoutVars>
      </dgm:prSet>
      <dgm:spPr/>
      <dgm:t>
        <a:bodyPr/>
        <a:lstStyle/>
        <a:p>
          <a:endParaRPr lang="es-MX"/>
        </a:p>
      </dgm:t>
    </dgm:pt>
    <dgm:pt modelId="{9ADE805B-6A8E-42C7-AB44-1CDB9E4163C1}" type="pres">
      <dgm:prSet presAssocID="{E10DFB7B-0883-49D8-B805-B44BF21AAAEB}" presName="rootConnector" presStyleLbl="node3" presStyleIdx="12" presStyleCnt="17"/>
      <dgm:spPr/>
      <dgm:t>
        <a:bodyPr/>
        <a:lstStyle/>
        <a:p>
          <a:endParaRPr lang="es-MX"/>
        </a:p>
      </dgm:t>
    </dgm:pt>
    <dgm:pt modelId="{5B55C1DB-DAC8-4AA7-A1D7-A321B16719E8}" type="pres">
      <dgm:prSet presAssocID="{E10DFB7B-0883-49D8-B805-B44BF21AAAEB}" presName="hierChild4" presStyleCnt="0"/>
      <dgm:spPr/>
    </dgm:pt>
    <dgm:pt modelId="{A0BF66E8-8B6A-4CBB-BE85-A656DD932EF5}" type="pres">
      <dgm:prSet presAssocID="{E10DFB7B-0883-49D8-B805-B44BF21AAAEB}" presName="hierChild5" presStyleCnt="0"/>
      <dgm:spPr/>
    </dgm:pt>
    <dgm:pt modelId="{6B5B1EED-AAD5-41CB-B1F8-5C29ED603754}" type="pres">
      <dgm:prSet presAssocID="{6799F43F-68D9-48DA-B7C5-0BB265B210CB}" presName="Name37" presStyleLbl="parChTrans1D3" presStyleIdx="13" presStyleCnt="17"/>
      <dgm:spPr/>
      <dgm:t>
        <a:bodyPr/>
        <a:lstStyle/>
        <a:p>
          <a:endParaRPr lang="es-MX"/>
        </a:p>
      </dgm:t>
    </dgm:pt>
    <dgm:pt modelId="{0867E055-5AC9-495E-9583-EA7AF8460D5D}" type="pres">
      <dgm:prSet presAssocID="{D590E660-F3A9-4A16-8F6F-BDAFC67F7E6B}" presName="hierRoot2" presStyleCnt="0">
        <dgm:presLayoutVars>
          <dgm:hierBranch val="init"/>
        </dgm:presLayoutVars>
      </dgm:prSet>
      <dgm:spPr/>
    </dgm:pt>
    <dgm:pt modelId="{D8294BEF-3E58-4F4F-B0BE-01CA747C0981}" type="pres">
      <dgm:prSet presAssocID="{D590E660-F3A9-4A16-8F6F-BDAFC67F7E6B}" presName="rootComposite" presStyleCnt="0"/>
      <dgm:spPr/>
    </dgm:pt>
    <dgm:pt modelId="{994BCDDF-D51A-4968-A546-CEEED7A9AC37}" type="pres">
      <dgm:prSet presAssocID="{D590E660-F3A9-4A16-8F6F-BDAFC67F7E6B}" presName="rootText" presStyleLbl="node3" presStyleIdx="13" presStyleCnt="17">
        <dgm:presLayoutVars>
          <dgm:chPref val="3"/>
        </dgm:presLayoutVars>
      </dgm:prSet>
      <dgm:spPr/>
      <dgm:t>
        <a:bodyPr/>
        <a:lstStyle/>
        <a:p>
          <a:endParaRPr lang="es-MX"/>
        </a:p>
      </dgm:t>
    </dgm:pt>
    <dgm:pt modelId="{EB86F599-8AC6-4D77-84E9-AB666D263D62}" type="pres">
      <dgm:prSet presAssocID="{D590E660-F3A9-4A16-8F6F-BDAFC67F7E6B}" presName="rootConnector" presStyleLbl="node3" presStyleIdx="13" presStyleCnt="17"/>
      <dgm:spPr/>
      <dgm:t>
        <a:bodyPr/>
        <a:lstStyle/>
        <a:p>
          <a:endParaRPr lang="es-MX"/>
        </a:p>
      </dgm:t>
    </dgm:pt>
    <dgm:pt modelId="{871BF957-9C97-410E-A1D7-9C83BE0663B8}" type="pres">
      <dgm:prSet presAssocID="{D590E660-F3A9-4A16-8F6F-BDAFC67F7E6B}" presName="hierChild4" presStyleCnt="0"/>
      <dgm:spPr/>
    </dgm:pt>
    <dgm:pt modelId="{DC4899F8-5AB0-466D-9264-A090AC83248E}" type="pres">
      <dgm:prSet presAssocID="{D590E660-F3A9-4A16-8F6F-BDAFC67F7E6B}" presName="hierChild5" presStyleCnt="0"/>
      <dgm:spPr/>
    </dgm:pt>
    <dgm:pt modelId="{7DB92DAE-8778-4152-878D-8C6DC89001BE}" type="pres">
      <dgm:prSet presAssocID="{377ABEC7-EE34-493D-9575-898DF858A503}" presName="hierChild5" presStyleCnt="0"/>
      <dgm:spPr/>
    </dgm:pt>
    <dgm:pt modelId="{52E6DA1D-4F70-49F7-A5CF-362EF40F6EC7}" type="pres">
      <dgm:prSet presAssocID="{FF0A8EC6-38E3-4A1F-A076-A338F1403EFA}" presName="Name37" presStyleLbl="parChTrans1D2" presStyleIdx="6" presStyleCnt="7"/>
      <dgm:spPr/>
      <dgm:t>
        <a:bodyPr/>
        <a:lstStyle/>
        <a:p>
          <a:endParaRPr lang="es-MX"/>
        </a:p>
      </dgm:t>
    </dgm:pt>
    <dgm:pt modelId="{64A578CA-3512-4149-B82A-C3FB37CD32D1}" type="pres">
      <dgm:prSet presAssocID="{25C33440-DB19-4B6B-85BB-71DE83CED3C1}" presName="hierRoot2" presStyleCnt="0">
        <dgm:presLayoutVars>
          <dgm:hierBranch val="init"/>
        </dgm:presLayoutVars>
      </dgm:prSet>
      <dgm:spPr/>
    </dgm:pt>
    <dgm:pt modelId="{E10FB2C8-A9C6-4786-B1CB-9E931D372B31}" type="pres">
      <dgm:prSet presAssocID="{25C33440-DB19-4B6B-85BB-71DE83CED3C1}" presName="rootComposite" presStyleCnt="0"/>
      <dgm:spPr/>
    </dgm:pt>
    <dgm:pt modelId="{D8D9B911-A26F-4E81-B107-C8C4E1452DE4}" type="pres">
      <dgm:prSet presAssocID="{25C33440-DB19-4B6B-85BB-71DE83CED3C1}" presName="rootText" presStyleLbl="node2" presStyleIdx="6" presStyleCnt="7">
        <dgm:presLayoutVars>
          <dgm:chPref val="3"/>
        </dgm:presLayoutVars>
      </dgm:prSet>
      <dgm:spPr/>
      <dgm:t>
        <a:bodyPr/>
        <a:lstStyle/>
        <a:p>
          <a:endParaRPr lang="es-MX"/>
        </a:p>
      </dgm:t>
    </dgm:pt>
    <dgm:pt modelId="{4B7BD147-52A6-4B0B-BF43-E08FE3E5158B}" type="pres">
      <dgm:prSet presAssocID="{25C33440-DB19-4B6B-85BB-71DE83CED3C1}" presName="rootConnector" presStyleLbl="node2" presStyleIdx="6" presStyleCnt="7"/>
      <dgm:spPr/>
      <dgm:t>
        <a:bodyPr/>
        <a:lstStyle/>
        <a:p>
          <a:endParaRPr lang="es-MX"/>
        </a:p>
      </dgm:t>
    </dgm:pt>
    <dgm:pt modelId="{E2BBAFE6-A85F-4A45-ABE4-58709A446E5D}" type="pres">
      <dgm:prSet presAssocID="{25C33440-DB19-4B6B-85BB-71DE83CED3C1}" presName="hierChild4" presStyleCnt="0"/>
      <dgm:spPr/>
    </dgm:pt>
    <dgm:pt modelId="{0ECD2A48-9BA6-4100-A2D7-2E9C9EE6727E}" type="pres">
      <dgm:prSet presAssocID="{4538E597-C7AF-4823-868C-68E5519B9BCD}" presName="Name37" presStyleLbl="parChTrans1D3" presStyleIdx="14" presStyleCnt="17"/>
      <dgm:spPr/>
      <dgm:t>
        <a:bodyPr/>
        <a:lstStyle/>
        <a:p>
          <a:endParaRPr lang="es-MX"/>
        </a:p>
      </dgm:t>
    </dgm:pt>
    <dgm:pt modelId="{ED918CB5-A3BA-4CF3-ADEA-AFFD76B3D3EA}" type="pres">
      <dgm:prSet presAssocID="{FA3FC5CF-BA33-45FA-A301-E0088D4566F1}" presName="hierRoot2" presStyleCnt="0">
        <dgm:presLayoutVars>
          <dgm:hierBranch val="init"/>
        </dgm:presLayoutVars>
      </dgm:prSet>
      <dgm:spPr/>
    </dgm:pt>
    <dgm:pt modelId="{2A494D29-6DDD-49BD-AE8A-4B70B6CB3AE2}" type="pres">
      <dgm:prSet presAssocID="{FA3FC5CF-BA33-45FA-A301-E0088D4566F1}" presName="rootComposite" presStyleCnt="0"/>
      <dgm:spPr/>
    </dgm:pt>
    <dgm:pt modelId="{B537A1EE-4249-4074-B5BA-12585CDB8984}" type="pres">
      <dgm:prSet presAssocID="{FA3FC5CF-BA33-45FA-A301-E0088D4566F1}" presName="rootText" presStyleLbl="node3" presStyleIdx="14" presStyleCnt="17">
        <dgm:presLayoutVars>
          <dgm:chPref val="3"/>
        </dgm:presLayoutVars>
      </dgm:prSet>
      <dgm:spPr/>
      <dgm:t>
        <a:bodyPr/>
        <a:lstStyle/>
        <a:p>
          <a:endParaRPr lang="es-ES"/>
        </a:p>
      </dgm:t>
    </dgm:pt>
    <dgm:pt modelId="{D012E598-ADA9-41C0-8B0E-F6586C588558}" type="pres">
      <dgm:prSet presAssocID="{FA3FC5CF-BA33-45FA-A301-E0088D4566F1}" presName="rootConnector" presStyleLbl="node3" presStyleIdx="14" presStyleCnt="17"/>
      <dgm:spPr/>
      <dgm:t>
        <a:bodyPr/>
        <a:lstStyle/>
        <a:p>
          <a:endParaRPr lang="es-MX"/>
        </a:p>
      </dgm:t>
    </dgm:pt>
    <dgm:pt modelId="{C80A6CD5-33C4-429A-B602-62D56DA9B43A}" type="pres">
      <dgm:prSet presAssocID="{FA3FC5CF-BA33-45FA-A301-E0088D4566F1}" presName="hierChild4" presStyleCnt="0"/>
      <dgm:spPr/>
    </dgm:pt>
    <dgm:pt modelId="{1A4929DA-069A-4AF6-B20A-E137EBF7B208}" type="pres">
      <dgm:prSet presAssocID="{FA3FC5CF-BA33-45FA-A301-E0088D4566F1}" presName="hierChild5" presStyleCnt="0"/>
      <dgm:spPr/>
    </dgm:pt>
    <dgm:pt modelId="{B91418ED-1693-4F38-B0F1-10AFA9E9C613}" type="pres">
      <dgm:prSet presAssocID="{49BC4D48-2569-414E-9DEF-8376C5800F03}" presName="Name37" presStyleLbl="parChTrans1D3" presStyleIdx="15" presStyleCnt="17"/>
      <dgm:spPr/>
      <dgm:t>
        <a:bodyPr/>
        <a:lstStyle/>
        <a:p>
          <a:endParaRPr lang="es-MX"/>
        </a:p>
      </dgm:t>
    </dgm:pt>
    <dgm:pt modelId="{269C1852-7A34-4A07-BF23-EEC001B6B6E8}" type="pres">
      <dgm:prSet presAssocID="{5C41FF03-95DE-45C0-A377-234E4FE631C8}" presName="hierRoot2" presStyleCnt="0">
        <dgm:presLayoutVars>
          <dgm:hierBranch val="init"/>
        </dgm:presLayoutVars>
      </dgm:prSet>
      <dgm:spPr/>
    </dgm:pt>
    <dgm:pt modelId="{BD9BE302-5C5C-4679-951A-A59E33C58876}" type="pres">
      <dgm:prSet presAssocID="{5C41FF03-95DE-45C0-A377-234E4FE631C8}" presName="rootComposite" presStyleCnt="0"/>
      <dgm:spPr/>
    </dgm:pt>
    <dgm:pt modelId="{504AC891-5F57-4E60-9309-6093BAAF9833}" type="pres">
      <dgm:prSet presAssocID="{5C41FF03-95DE-45C0-A377-234E4FE631C8}" presName="rootText" presStyleLbl="node3" presStyleIdx="15" presStyleCnt="17">
        <dgm:presLayoutVars>
          <dgm:chPref val="3"/>
        </dgm:presLayoutVars>
      </dgm:prSet>
      <dgm:spPr/>
      <dgm:t>
        <a:bodyPr/>
        <a:lstStyle/>
        <a:p>
          <a:endParaRPr lang="es-MX"/>
        </a:p>
      </dgm:t>
    </dgm:pt>
    <dgm:pt modelId="{F00915F4-4CB0-455C-A8A2-9661CC9F9FEA}" type="pres">
      <dgm:prSet presAssocID="{5C41FF03-95DE-45C0-A377-234E4FE631C8}" presName="rootConnector" presStyleLbl="node3" presStyleIdx="15" presStyleCnt="17"/>
      <dgm:spPr/>
      <dgm:t>
        <a:bodyPr/>
        <a:lstStyle/>
        <a:p>
          <a:endParaRPr lang="es-MX"/>
        </a:p>
      </dgm:t>
    </dgm:pt>
    <dgm:pt modelId="{B90FBA34-8B3A-4691-A0CD-8CB30338645D}" type="pres">
      <dgm:prSet presAssocID="{5C41FF03-95DE-45C0-A377-234E4FE631C8}" presName="hierChild4" presStyleCnt="0"/>
      <dgm:spPr/>
    </dgm:pt>
    <dgm:pt modelId="{880EF911-83B6-4A84-9FAE-AE771DA927EA}" type="pres">
      <dgm:prSet presAssocID="{5C41FF03-95DE-45C0-A377-234E4FE631C8}" presName="hierChild5" presStyleCnt="0"/>
      <dgm:spPr/>
    </dgm:pt>
    <dgm:pt modelId="{437C9694-2C23-4CE5-9E89-4CCD504C5FE4}" type="pres">
      <dgm:prSet presAssocID="{EBD366DA-751F-495B-A533-F8E40CCEA585}" presName="Name37" presStyleLbl="parChTrans1D3" presStyleIdx="16" presStyleCnt="17"/>
      <dgm:spPr/>
      <dgm:t>
        <a:bodyPr/>
        <a:lstStyle/>
        <a:p>
          <a:endParaRPr lang="es-MX"/>
        </a:p>
      </dgm:t>
    </dgm:pt>
    <dgm:pt modelId="{9845CF68-E1C4-409E-AB35-93823EF64DB3}" type="pres">
      <dgm:prSet presAssocID="{964F4E9A-00BE-4824-B845-DDE574561A6F}" presName="hierRoot2" presStyleCnt="0">
        <dgm:presLayoutVars>
          <dgm:hierBranch val="init"/>
        </dgm:presLayoutVars>
      </dgm:prSet>
      <dgm:spPr/>
    </dgm:pt>
    <dgm:pt modelId="{06A047DF-B275-4617-B0B3-B0632B20ADFE}" type="pres">
      <dgm:prSet presAssocID="{964F4E9A-00BE-4824-B845-DDE574561A6F}" presName="rootComposite" presStyleCnt="0"/>
      <dgm:spPr/>
    </dgm:pt>
    <dgm:pt modelId="{D47DADBA-9203-400E-AF4B-0747526A6C72}" type="pres">
      <dgm:prSet presAssocID="{964F4E9A-00BE-4824-B845-DDE574561A6F}" presName="rootText" presStyleLbl="node3" presStyleIdx="16" presStyleCnt="17">
        <dgm:presLayoutVars>
          <dgm:chPref val="3"/>
        </dgm:presLayoutVars>
      </dgm:prSet>
      <dgm:spPr/>
      <dgm:t>
        <a:bodyPr/>
        <a:lstStyle/>
        <a:p>
          <a:endParaRPr lang="es-MX"/>
        </a:p>
      </dgm:t>
    </dgm:pt>
    <dgm:pt modelId="{EB4A0530-8614-4653-B1B9-ADBBE19AFA0D}" type="pres">
      <dgm:prSet presAssocID="{964F4E9A-00BE-4824-B845-DDE574561A6F}" presName="rootConnector" presStyleLbl="node3" presStyleIdx="16" presStyleCnt="17"/>
      <dgm:spPr/>
      <dgm:t>
        <a:bodyPr/>
        <a:lstStyle/>
        <a:p>
          <a:endParaRPr lang="es-MX"/>
        </a:p>
      </dgm:t>
    </dgm:pt>
    <dgm:pt modelId="{2BA1A27C-5CC2-44B5-A86D-2DA7C93F208A}" type="pres">
      <dgm:prSet presAssocID="{964F4E9A-00BE-4824-B845-DDE574561A6F}" presName="hierChild4" presStyleCnt="0"/>
      <dgm:spPr/>
    </dgm:pt>
    <dgm:pt modelId="{F25656AA-6DF6-48C0-B39F-7DE68B963D00}" type="pres">
      <dgm:prSet presAssocID="{964F4E9A-00BE-4824-B845-DDE574561A6F}" presName="hierChild5" presStyleCnt="0"/>
      <dgm:spPr/>
    </dgm:pt>
    <dgm:pt modelId="{DB477691-AB70-401A-866B-F9EEF92F851E}" type="pres">
      <dgm:prSet presAssocID="{25C33440-DB19-4B6B-85BB-71DE83CED3C1}" presName="hierChild5" presStyleCnt="0"/>
      <dgm:spPr/>
    </dgm:pt>
    <dgm:pt modelId="{9654071F-8BC0-4130-BBF0-D57582CA4881}" type="pres">
      <dgm:prSet presAssocID="{C8B9E6F6-0506-4EE7-9C21-4BEBDB0689C0}" presName="hierChild3" presStyleCnt="0"/>
      <dgm:spPr/>
    </dgm:pt>
  </dgm:ptLst>
  <dgm:cxnLst>
    <dgm:cxn modelId="{468EB231-842A-475A-80C2-7F58632791B2}" srcId="{47C330CF-E497-4E71-B4AA-634321A449DA}" destId="{C8B9E6F6-0506-4EE7-9C21-4BEBDB0689C0}" srcOrd="0" destOrd="0" parTransId="{602334D9-472A-49F6-8420-5ABE5A39F0E3}" sibTransId="{0926E749-89F9-4BAE-B284-3C25358B834B}"/>
    <dgm:cxn modelId="{A61445DB-42F6-46D1-A449-B57A4FF35A6D}" srcId="{25C33440-DB19-4B6B-85BB-71DE83CED3C1}" destId="{964F4E9A-00BE-4824-B845-DDE574561A6F}" srcOrd="2" destOrd="0" parTransId="{EBD366DA-751F-495B-A533-F8E40CCEA585}" sibTransId="{45670444-811C-49FA-9A1D-400142865B2F}"/>
    <dgm:cxn modelId="{FF697E1F-87C3-481D-AA5A-5AA9FEE1BF7B}" type="presOf" srcId="{4AC0130F-34EE-4F06-A200-446A2783D611}" destId="{679BE6C1-65AC-497F-8147-54AB56CDF270}" srcOrd="0" destOrd="0" presId="urn:microsoft.com/office/officeart/2005/8/layout/orgChart1"/>
    <dgm:cxn modelId="{9DB77041-D3D5-4E4C-BC56-1CA6491FBA99}" srcId="{38492057-2865-482F-A301-8C40498CD077}" destId="{53D15F49-7CBB-4434-A929-3FB8D0BDCAE6}" srcOrd="0" destOrd="0" parTransId="{1643CB44-1D32-40D7-9228-D801DC9D46B6}" sibTransId="{EA427CAB-CC65-48E3-8C30-77882DBE63B1}"/>
    <dgm:cxn modelId="{59459300-B624-4CAC-AFBF-BC1765BA3DDF}" srcId="{377ABEC7-EE34-493D-9575-898DF858A503}" destId="{D590E660-F3A9-4A16-8F6F-BDAFC67F7E6B}" srcOrd="3" destOrd="0" parTransId="{6799F43F-68D9-48DA-B7C5-0BB265B210CB}" sibTransId="{55FCD7E3-B2C6-4134-8083-0287EA76C4CC}"/>
    <dgm:cxn modelId="{037C0777-A813-4458-A454-D06A58FA81F5}" srcId="{7FE5AA58-7461-4BB8-956A-D974854169D6}" destId="{B95F4914-A6FC-4A8D-A641-4F5490C25831}" srcOrd="0" destOrd="0" parTransId="{C8369144-5915-4554-B8CD-7F06693C46ED}" sibTransId="{AC6C7FA6-7EC6-4F83-B575-3E9D181B5237}"/>
    <dgm:cxn modelId="{9E848CDB-0606-45A2-B7F5-4560B5963B4F}" srcId="{4261EE8A-5655-4755-BD76-DC46D8B77F27}" destId="{74B79303-EFBE-459D-A66F-D71E84B280BC}" srcOrd="0" destOrd="0" parTransId="{7DDCB00B-98DD-4C86-A010-8114467570AB}" sibTransId="{2668A5D6-10CB-47B5-8E8B-900D0BBC553D}"/>
    <dgm:cxn modelId="{B9FC1765-7FB6-4C59-A3F4-563A29C17C2F}" type="presOf" srcId="{377ABEC7-EE34-493D-9575-898DF858A503}" destId="{A3E05D60-637E-4152-B7C1-AE717280EDAD}" srcOrd="0" destOrd="0" presId="urn:microsoft.com/office/officeart/2005/8/layout/orgChart1"/>
    <dgm:cxn modelId="{5353C1CC-7004-4888-A034-77191A2F618A}" type="presOf" srcId="{752B18FF-0B0F-4B85-9398-47F5CCD64888}" destId="{2C9C744D-559C-4FFB-A1C8-D0265CA90E77}" srcOrd="0" destOrd="0" presId="urn:microsoft.com/office/officeart/2005/8/layout/orgChart1"/>
    <dgm:cxn modelId="{DB7707D1-B900-4C9E-8F73-5CE685AF7038}" srcId="{C8B9E6F6-0506-4EE7-9C21-4BEBDB0689C0}" destId="{7FE5AA58-7461-4BB8-956A-D974854169D6}" srcOrd="1" destOrd="0" parTransId="{43CAE774-3C5A-458A-B572-E2F690D5E839}" sibTransId="{5B9116E6-F340-40B7-BBAE-C769AA2C26CE}"/>
    <dgm:cxn modelId="{EC7D5FDC-6215-4F92-861C-30F629E07DB5}" type="presOf" srcId="{D09CACAC-2406-4764-BDC7-457426221341}" destId="{3B4D4F5E-593C-4AAD-94BC-BBA095052D5B}" srcOrd="0" destOrd="0" presId="urn:microsoft.com/office/officeart/2005/8/layout/orgChart1"/>
    <dgm:cxn modelId="{B326F525-EC15-497D-9310-EDA18EFDB8D6}" type="presOf" srcId="{964F4E9A-00BE-4824-B845-DDE574561A6F}" destId="{D47DADBA-9203-400E-AF4B-0747526A6C72}" srcOrd="0" destOrd="0" presId="urn:microsoft.com/office/officeart/2005/8/layout/orgChart1"/>
    <dgm:cxn modelId="{26DB76D5-E0E8-42B1-BB42-D6D2F250903C}" srcId="{25C33440-DB19-4B6B-85BB-71DE83CED3C1}" destId="{5C41FF03-95DE-45C0-A377-234E4FE631C8}" srcOrd="1" destOrd="0" parTransId="{49BC4D48-2569-414E-9DEF-8376C5800F03}" sibTransId="{093F7709-5AEC-4213-BA94-FE51C1A314B0}"/>
    <dgm:cxn modelId="{3839C908-9DD1-4E42-A41D-CBE3241ACE8D}" srcId="{C8B9E6F6-0506-4EE7-9C21-4BEBDB0689C0}" destId="{4AC0130F-34EE-4F06-A200-446A2783D611}" srcOrd="2" destOrd="0" parTransId="{4AA6A5CA-CB56-4EDE-BF59-E781E27B19B3}" sibTransId="{C2A6DA4A-26C1-478C-8068-6EE0272E9CE7}"/>
    <dgm:cxn modelId="{74D68286-A699-4587-93D9-E1E5C87E87B8}" srcId="{56ADD705-A4A8-4618-8F15-D1A3F2A04337}" destId="{F3725E7C-97EC-4357-8C83-834B707DD2A4}" srcOrd="1" destOrd="0" parTransId="{FC1C9363-6E19-47CD-9033-AAB5B6537CCC}" sibTransId="{02AA5B72-CB69-4A66-9C0B-09E7DE6F3DE6}"/>
    <dgm:cxn modelId="{34CF9159-2CEC-4658-A3A9-B8D3507B761C}" type="presOf" srcId="{5C41FF03-95DE-45C0-A377-234E4FE631C8}" destId="{F00915F4-4CB0-455C-A8A2-9661CC9F9FEA}" srcOrd="1" destOrd="0" presId="urn:microsoft.com/office/officeart/2005/8/layout/orgChart1"/>
    <dgm:cxn modelId="{55874974-E547-4E40-963C-A9884CD3420D}" type="presOf" srcId="{857688B0-7012-4700-9095-C393EE262B00}" destId="{A398CCB2-4401-4E65-B69C-89003D740336}" srcOrd="1" destOrd="0" presId="urn:microsoft.com/office/officeart/2005/8/layout/orgChart1"/>
    <dgm:cxn modelId="{B1076955-94B8-4017-97AD-8F1EF0550362}" type="presOf" srcId="{47C330CF-E497-4E71-B4AA-634321A449DA}" destId="{71CA74E9-0425-40C0-A225-3EA96D04D8C9}" srcOrd="0" destOrd="0" presId="urn:microsoft.com/office/officeart/2005/8/layout/orgChart1"/>
    <dgm:cxn modelId="{C2422F4D-1F01-4583-A311-8695A841DBB1}" type="presOf" srcId="{25C33440-DB19-4B6B-85BB-71DE83CED3C1}" destId="{4B7BD147-52A6-4B0B-BF43-E08FE3E5158B}" srcOrd="1" destOrd="0" presId="urn:microsoft.com/office/officeart/2005/8/layout/orgChart1"/>
    <dgm:cxn modelId="{E74017AF-DF8D-4E0D-894A-8E46C08A6F58}" type="presOf" srcId="{38492057-2865-482F-A301-8C40498CD077}" destId="{3D3E59D4-586E-485D-A02F-B10FC4A24622}" srcOrd="0" destOrd="0" presId="urn:microsoft.com/office/officeart/2005/8/layout/orgChart1"/>
    <dgm:cxn modelId="{DFFBE57C-7DE2-4CBF-A2BE-1CFFC15D10DA}" type="presOf" srcId="{74B79303-EFBE-459D-A66F-D71E84B280BC}" destId="{42F58706-68D8-4201-A3F1-9608DDC975A9}" srcOrd="1" destOrd="0" presId="urn:microsoft.com/office/officeart/2005/8/layout/orgChart1"/>
    <dgm:cxn modelId="{93C11648-53D8-4370-A716-62264E0FC7A0}" type="presOf" srcId="{B95F4914-A6FC-4A8D-A641-4F5490C25831}" destId="{B8079C6B-2AAF-4079-8107-1DDC33116C0A}" srcOrd="1" destOrd="0" presId="urn:microsoft.com/office/officeart/2005/8/layout/orgChart1"/>
    <dgm:cxn modelId="{BA973EEE-43EF-4ED8-AC95-05C91600D095}" type="presOf" srcId="{F3725E7C-97EC-4357-8C83-834B707DD2A4}" destId="{7A066AE4-ACEE-4E69-BD0E-9B90C68B6E46}" srcOrd="1" destOrd="0" presId="urn:microsoft.com/office/officeart/2005/8/layout/orgChart1"/>
    <dgm:cxn modelId="{ED7C185D-7093-4568-A0DD-5CDA077FEF55}" type="presOf" srcId="{FF0A8EC6-38E3-4A1F-A076-A338F1403EFA}" destId="{52E6DA1D-4F70-49F7-A5CF-362EF40F6EC7}" srcOrd="0" destOrd="0" presId="urn:microsoft.com/office/officeart/2005/8/layout/orgChart1"/>
    <dgm:cxn modelId="{8F5D6DF6-ED2F-4E37-B797-A81C8566D53B}" srcId="{C8B9E6F6-0506-4EE7-9C21-4BEBDB0689C0}" destId="{4261EE8A-5655-4755-BD76-DC46D8B77F27}" srcOrd="3" destOrd="0" parTransId="{E4BD77C7-4EF3-4A60-A5BD-64C43E6C1C4D}" sibTransId="{A09CA496-AF58-43B7-B9C3-08290511CD79}"/>
    <dgm:cxn modelId="{8BA1FFFF-FFF8-4A3A-907F-6B211FC8B6CA}" srcId="{377ABEC7-EE34-493D-9575-898DF858A503}" destId="{857688B0-7012-4700-9095-C393EE262B00}" srcOrd="1" destOrd="0" parTransId="{D09CACAC-2406-4764-BDC7-457426221341}" sibTransId="{5A1A7848-DB49-4349-8626-2FFA9B5F17B0}"/>
    <dgm:cxn modelId="{C4E9B1D9-F139-4155-B6FE-054CE7FF46E0}" type="presOf" srcId="{E10DFB7B-0883-49D8-B805-B44BF21AAAEB}" destId="{47FB99D6-1159-4437-BECD-D5DF269B1CCC}" srcOrd="0" destOrd="0" presId="urn:microsoft.com/office/officeart/2005/8/layout/orgChart1"/>
    <dgm:cxn modelId="{6DB59811-5807-400A-B045-A71427E51D6D}" srcId="{4AC0130F-34EE-4F06-A200-446A2783D611}" destId="{7003E852-2758-40E6-AC18-F70B0E63115F}" srcOrd="0" destOrd="0" parTransId="{1F9ECC2B-DB5A-48C4-82B4-2E5E1A8DF16E}" sibTransId="{C8E43BCC-E918-4E9C-B49F-B63CE31853F1}"/>
    <dgm:cxn modelId="{F22742D0-E3CC-431A-87E1-B32F4B71E43F}" type="presOf" srcId="{49BC4D48-2569-414E-9DEF-8376C5800F03}" destId="{B91418ED-1693-4F38-B0F1-10AFA9E9C613}" srcOrd="0" destOrd="0" presId="urn:microsoft.com/office/officeart/2005/8/layout/orgChart1"/>
    <dgm:cxn modelId="{E1BDCE4D-160A-4ACB-9A63-B6B394073F17}" srcId="{C8B9E6F6-0506-4EE7-9C21-4BEBDB0689C0}" destId="{56ADD705-A4A8-4618-8F15-D1A3F2A04337}" srcOrd="4" destOrd="0" parTransId="{91BA68BA-E323-4D16-BDEB-2CA1F77EF57A}" sibTransId="{73D355F5-FAFA-48E6-B872-50777BA46226}"/>
    <dgm:cxn modelId="{FCF9E724-20AB-4337-B444-1C92400D580B}" type="presOf" srcId="{6799F43F-68D9-48DA-B7C5-0BB265B210CB}" destId="{6B5B1EED-AAD5-41CB-B1F8-5C29ED603754}" srcOrd="0" destOrd="0" presId="urn:microsoft.com/office/officeart/2005/8/layout/orgChart1"/>
    <dgm:cxn modelId="{4D8845AA-3B6A-4E15-B40D-02763893FA8C}" type="presOf" srcId="{7FE5AA58-7461-4BB8-956A-D974854169D6}" destId="{295E0097-32FB-4469-94EB-483A6D6803B2}" srcOrd="0" destOrd="0" presId="urn:microsoft.com/office/officeart/2005/8/layout/orgChart1"/>
    <dgm:cxn modelId="{57FA1187-2CCD-4596-A64F-074812E21814}" srcId="{C8B9E6F6-0506-4EE7-9C21-4BEBDB0689C0}" destId="{38492057-2865-482F-A301-8C40498CD077}" srcOrd="0" destOrd="0" parTransId="{C6E70420-D450-4011-A137-86BA5B99FD2F}" sibTransId="{E3B30D49-2BE1-414F-BF0A-02D316A4287B}"/>
    <dgm:cxn modelId="{49554E31-EF9C-4F02-BAF3-AFE742469D64}" type="presOf" srcId="{4538E597-C7AF-4823-868C-68E5519B9BCD}" destId="{0ECD2A48-9BA6-4100-A2D7-2E9C9EE6727E}" srcOrd="0" destOrd="0" presId="urn:microsoft.com/office/officeart/2005/8/layout/orgChart1"/>
    <dgm:cxn modelId="{FF6B65E5-D08B-459C-B904-F7A32D599764}" type="presOf" srcId="{A66990A4-43FE-4CCE-980E-EB0E68B92666}" destId="{832F7CAD-916E-4089-81E0-5DE70538B4E8}" srcOrd="0" destOrd="0" presId="urn:microsoft.com/office/officeart/2005/8/layout/orgChart1"/>
    <dgm:cxn modelId="{129359DE-276D-4B7F-A750-A60AAD1FE8BA}" type="presOf" srcId="{7003E852-2758-40E6-AC18-F70B0E63115F}" destId="{5D6CF49E-052F-479A-9A0A-2F08A3635934}" srcOrd="1" destOrd="0" presId="urn:microsoft.com/office/officeart/2005/8/layout/orgChart1"/>
    <dgm:cxn modelId="{FF4DAC47-C608-4EAA-817E-F97E7683CA5E}" type="presOf" srcId="{74B79303-EFBE-459D-A66F-D71E84B280BC}" destId="{2BC05C86-BABD-40F4-8B3C-963EEDEBDA82}" srcOrd="0" destOrd="0" presId="urn:microsoft.com/office/officeart/2005/8/layout/orgChart1"/>
    <dgm:cxn modelId="{8F512DF0-9136-4433-8705-C4A066EFAB13}" srcId="{4261EE8A-5655-4755-BD76-DC46D8B77F27}" destId="{A66990A4-43FE-4CCE-980E-EB0E68B92666}" srcOrd="1" destOrd="0" parTransId="{E37FECDD-EE58-4FAC-BE0A-A22DF95E1F85}" sibTransId="{5A9E9811-FE55-4FD2-83D1-AFFF130A8867}"/>
    <dgm:cxn modelId="{7327DFCD-AA3F-44ED-B863-F55F2022DA29}" srcId="{377ABEC7-EE34-493D-9575-898DF858A503}" destId="{E10DFB7B-0883-49D8-B805-B44BF21AAAEB}" srcOrd="2" destOrd="0" parTransId="{752B18FF-0B0F-4B85-9398-47F5CCD64888}" sibTransId="{238734CD-6F71-4646-959D-7DECDF4AE5C3}"/>
    <dgm:cxn modelId="{A66B0437-DEA4-4C84-A4EB-C443D30C5112}" type="presOf" srcId="{91BA68BA-E323-4D16-BDEB-2CA1F77EF57A}" destId="{841C1C1F-3B99-4BBA-B255-25C5572253C2}" srcOrd="0" destOrd="0" presId="urn:microsoft.com/office/officeart/2005/8/layout/orgChart1"/>
    <dgm:cxn modelId="{47A97559-4AFD-40EF-AEC5-B6A4342A2B9E}" type="presOf" srcId="{FA3FC5CF-BA33-45FA-A301-E0088D4566F1}" destId="{B537A1EE-4249-4074-B5BA-12585CDB8984}" srcOrd="0" destOrd="0" presId="urn:microsoft.com/office/officeart/2005/8/layout/orgChart1"/>
    <dgm:cxn modelId="{2C41F9A0-19BD-43AF-9D4F-ECDEE204159A}" type="presOf" srcId="{7003E852-2758-40E6-AC18-F70B0E63115F}" destId="{D0409C93-5F64-4644-9359-837E5F6449D0}" srcOrd="0" destOrd="0" presId="urn:microsoft.com/office/officeart/2005/8/layout/orgChart1"/>
    <dgm:cxn modelId="{E0090F41-96C8-4DA8-98C1-DB42165C562E}" type="presOf" srcId="{1F9ECC2B-DB5A-48C4-82B4-2E5E1A8DF16E}" destId="{0B313F8B-33AE-48ED-90CC-7E3056247B4E}" srcOrd="0" destOrd="0" presId="urn:microsoft.com/office/officeart/2005/8/layout/orgChart1"/>
    <dgm:cxn modelId="{97840828-C8FE-45F5-9BF8-339BD6B49B2E}" type="presOf" srcId="{00DBD172-5262-4574-B973-2905209B12BF}" destId="{74B475A8-0D89-4808-A198-A0C3B45C4C03}" srcOrd="0" destOrd="0" presId="urn:microsoft.com/office/officeart/2005/8/layout/orgChart1"/>
    <dgm:cxn modelId="{1AEBFC5A-B53B-4CDC-9406-4FFDCADF4A96}" type="presOf" srcId="{FC1C9363-6E19-47CD-9033-AAB5B6537CCC}" destId="{06542DB0-BE10-4B5D-BD56-41DC93A2B68B}" srcOrd="0" destOrd="0" presId="urn:microsoft.com/office/officeart/2005/8/layout/orgChart1"/>
    <dgm:cxn modelId="{425A609B-10F9-4EBF-9242-EFD984286F28}" type="presOf" srcId="{5C41FF03-95DE-45C0-A377-234E4FE631C8}" destId="{504AC891-5F57-4E60-9309-6093BAAF9833}" srcOrd="0" destOrd="0" presId="urn:microsoft.com/office/officeart/2005/8/layout/orgChart1"/>
    <dgm:cxn modelId="{26D4A6A3-ED2F-4A1A-844B-3E923BD46F9D}" srcId="{56ADD705-A4A8-4618-8F15-D1A3F2A04337}" destId="{F2F6E925-2A8F-41A9-9AC1-10D17EE27CF1}" srcOrd="0" destOrd="0" parTransId="{C0D09452-9BBB-4CFE-829A-A0AC5D540F37}" sibTransId="{A2E02319-7206-449A-B1C9-C8858E8B49FF}"/>
    <dgm:cxn modelId="{37AFB6EF-D9EF-4BDC-B4F1-0EE22C386DB5}" type="presOf" srcId="{C8B9E6F6-0506-4EE7-9C21-4BEBDB0689C0}" destId="{48834FAA-CB7C-4F03-AB78-610695B7E90E}" srcOrd="1" destOrd="0" presId="urn:microsoft.com/office/officeart/2005/8/layout/orgChart1"/>
    <dgm:cxn modelId="{484F15A2-9CC9-46CE-92BA-A4D52E22796C}" type="presOf" srcId="{C8B9E6F6-0506-4EE7-9C21-4BEBDB0689C0}" destId="{4165B59A-4AC0-4AED-80AD-90AFFFE48BB4}" srcOrd="0" destOrd="0" presId="urn:microsoft.com/office/officeart/2005/8/layout/orgChart1"/>
    <dgm:cxn modelId="{0E4F5A86-8047-49C5-B28F-FEA50F6B1BBA}" type="presOf" srcId="{A66990A4-43FE-4CCE-980E-EB0E68B92666}" destId="{38DA4120-F81A-4E7D-9B00-036B8D121194}" srcOrd="1" destOrd="0" presId="urn:microsoft.com/office/officeart/2005/8/layout/orgChart1"/>
    <dgm:cxn modelId="{298FA363-C13F-45A1-A353-3C3C03DCDF1B}" type="presOf" srcId="{56ADD705-A4A8-4618-8F15-D1A3F2A04337}" destId="{C5A9732E-B5D4-4D5B-A984-3B0808547CB7}" srcOrd="0" destOrd="0" presId="urn:microsoft.com/office/officeart/2005/8/layout/orgChart1"/>
    <dgm:cxn modelId="{874D9099-0DF8-4D3B-BBCF-1C95C2FF7C93}" type="presOf" srcId="{7FE5AA58-7461-4BB8-956A-D974854169D6}" destId="{509E1568-59DD-4883-B88B-3E4AE5B88FCA}" srcOrd="1" destOrd="0" presId="urn:microsoft.com/office/officeart/2005/8/layout/orgChart1"/>
    <dgm:cxn modelId="{C2B96C9A-652F-4199-8136-D2F1868FC01D}" type="presOf" srcId="{F2F6E925-2A8F-41A9-9AC1-10D17EE27CF1}" destId="{2376E0A8-D876-477F-940B-2EA2D178F003}" srcOrd="1" destOrd="0" presId="urn:microsoft.com/office/officeart/2005/8/layout/orgChart1"/>
    <dgm:cxn modelId="{E6E58706-AD0C-4CE1-B906-9D51B968B1F6}" type="presOf" srcId="{D590E660-F3A9-4A16-8F6F-BDAFC67F7E6B}" destId="{994BCDDF-D51A-4968-A546-CEEED7A9AC37}" srcOrd="0" destOrd="0" presId="urn:microsoft.com/office/officeart/2005/8/layout/orgChart1"/>
    <dgm:cxn modelId="{94685009-675C-4280-8483-853BBCFE86C7}" type="presOf" srcId="{7A5AF140-1E3A-42C2-B825-7DF55752EDE0}" destId="{9320737E-AEA9-4104-8551-1B2A47E75A3B}" srcOrd="0" destOrd="0" presId="urn:microsoft.com/office/officeart/2005/8/layout/orgChart1"/>
    <dgm:cxn modelId="{A9A84512-0455-45E8-B9B8-3C6429A2EFD4}" type="presOf" srcId="{4261EE8A-5655-4755-BD76-DC46D8B77F27}" destId="{77C99415-3010-46C5-870E-C4919ECD9D75}" srcOrd="1" destOrd="0" presId="urn:microsoft.com/office/officeart/2005/8/layout/orgChart1"/>
    <dgm:cxn modelId="{E3EEC273-B244-43CB-AD2D-C85445A91DB7}" type="presOf" srcId="{4AC0130F-34EE-4F06-A200-446A2783D611}" destId="{016F780F-62E3-4C3F-9706-3ADFD1B6FE4E}" srcOrd="1" destOrd="0" presId="urn:microsoft.com/office/officeart/2005/8/layout/orgChart1"/>
    <dgm:cxn modelId="{439F154E-8FC7-4D6E-A6C4-89F5625B696A}" type="presOf" srcId="{CC33AA0E-D5D5-45F9-8510-16DEB5C477DE}" destId="{E224CE68-8626-43C1-827F-EAB97EE1754D}" srcOrd="0" destOrd="0" presId="urn:microsoft.com/office/officeart/2005/8/layout/orgChart1"/>
    <dgm:cxn modelId="{58837322-20AB-4104-9DF8-6483605594C7}" type="presOf" srcId="{FF6A0F34-F6EB-4861-99F1-3D2546967FB8}" destId="{08D76618-FA46-4683-8CE2-F20AD9BABA4F}" srcOrd="1" destOrd="0" presId="urn:microsoft.com/office/officeart/2005/8/layout/orgChart1"/>
    <dgm:cxn modelId="{72137FF0-8580-4474-954F-A0E2B9F8BC7A}" type="presOf" srcId="{B95F4914-A6FC-4A8D-A641-4F5490C25831}" destId="{ECB66948-CDE8-4BC9-A8DA-AC98417E84B4}" srcOrd="0" destOrd="0" presId="urn:microsoft.com/office/officeart/2005/8/layout/orgChart1"/>
    <dgm:cxn modelId="{C0830CAB-5906-438E-BF94-11745E9348B8}" type="presOf" srcId="{81960E33-8402-416E-ABC7-BB4F937317BF}" destId="{AB71D7D7-9D64-4175-9741-3940FC62430B}" srcOrd="0" destOrd="0" presId="urn:microsoft.com/office/officeart/2005/8/layout/orgChart1"/>
    <dgm:cxn modelId="{6510C2CF-F20E-498E-8668-54AF71970234}" type="presOf" srcId="{FA3FC5CF-BA33-45FA-A301-E0088D4566F1}" destId="{D012E598-ADA9-41C0-8B0E-F6586C588558}" srcOrd="1" destOrd="0" presId="urn:microsoft.com/office/officeart/2005/8/layout/orgChart1"/>
    <dgm:cxn modelId="{DD443B61-F53D-4633-AA7A-BCDDBFFBF831}" type="presOf" srcId="{E37FECDD-EE58-4FAC-BE0A-A22DF95E1F85}" destId="{97B4AFB4-6CA2-49D1-A1E9-C69BECF3AC57}" srcOrd="0" destOrd="0" presId="urn:microsoft.com/office/officeart/2005/8/layout/orgChart1"/>
    <dgm:cxn modelId="{C30A2819-47C0-4BA7-BD7C-EB9C91A87A35}" type="presOf" srcId="{FF6A0F34-F6EB-4861-99F1-3D2546967FB8}" destId="{59A7E882-1009-48A3-B05C-92383365C96B}" srcOrd="0" destOrd="0" presId="urn:microsoft.com/office/officeart/2005/8/layout/orgChart1"/>
    <dgm:cxn modelId="{53D96077-F86E-43F5-B6F7-3FA8FA8D2846}" type="presOf" srcId="{9A5BBC1F-EAC3-45D6-88F0-BD0FDC97CF4A}" destId="{477FF09D-E9DA-4DAD-BC17-C9A46DE006B1}" srcOrd="1" destOrd="0" presId="urn:microsoft.com/office/officeart/2005/8/layout/orgChart1"/>
    <dgm:cxn modelId="{63E3DA54-C017-4E49-AFFE-CF2C003C6813}" type="presOf" srcId="{9A5BBC1F-EAC3-45D6-88F0-BD0FDC97CF4A}" destId="{3E2B43CF-A4BB-4E78-9609-FFD5F949BE2F}" srcOrd="0" destOrd="0" presId="urn:microsoft.com/office/officeart/2005/8/layout/orgChart1"/>
    <dgm:cxn modelId="{21F3E0D1-C7FC-4160-9918-83343D346308}" type="presOf" srcId="{7DDCB00B-98DD-4C86-A010-8114467570AB}" destId="{B185A711-F0FB-42D9-9F95-91DBDCA098BF}" srcOrd="0" destOrd="0" presId="urn:microsoft.com/office/officeart/2005/8/layout/orgChart1"/>
    <dgm:cxn modelId="{A499107C-7A2A-4B05-AC71-127B200367F1}" type="presOf" srcId="{53D15F49-7CBB-4434-A929-3FB8D0BDCAE6}" destId="{E042E7F8-77CC-44DE-B329-080F0C628381}" srcOrd="0" destOrd="0" presId="urn:microsoft.com/office/officeart/2005/8/layout/orgChart1"/>
    <dgm:cxn modelId="{8D0DBE7D-D1CD-4ACF-8BAC-6E0156DE7AE6}" type="presOf" srcId="{4AA6A5CA-CB56-4EDE-BF59-E781E27B19B3}" destId="{2A43148B-4205-48D7-AF8B-6557D66C377C}" srcOrd="0" destOrd="0" presId="urn:microsoft.com/office/officeart/2005/8/layout/orgChart1"/>
    <dgm:cxn modelId="{01C33610-EEFA-4EA6-8DBC-7AD891820063}" type="presOf" srcId="{1643CB44-1D32-40D7-9228-D801DC9D46B6}" destId="{69B844C9-2F7A-4A50-9DB6-FF7D522B1369}" srcOrd="0" destOrd="0" presId="urn:microsoft.com/office/officeart/2005/8/layout/orgChart1"/>
    <dgm:cxn modelId="{996113E9-A5A3-4746-88B2-D50B55FDAFA9}" srcId="{25C33440-DB19-4B6B-85BB-71DE83CED3C1}" destId="{FA3FC5CF-BA33-45FA-A301-E0088D4566F1}" srcOrd="0" destOrd="0" parTransId="{4538E597-C7AF-4823-868C-68E5519B9BCD}" sibTransId="{EBC4A419-22F1-4789-B8A5-654824E51DFF}"/>
    <dgm:cxn modelId="{34F978EF-8B97-4C23-AD83-1BE0640552D9}" type="presOf" srcId="{D590E660-F3A9-4A16-8F6F-BDAFC67F7E6B}" destId="{EB86F599-8AC6-4D77-84E9-AB666D263D62}" srcOrd="1" destOrd="0" presId="urn:microsoft.com/office/officeart/2005/8/layout/orgChart1"/>
    <dgm:cxn modelId="{43BB67C3-E17A-4F19-B939-573D19F84969}" srcId="{C8B9E6F6-0506-4EE7-9C21-4BEBDB0689C0}" destId="{377ABEC7-EE34-493D-9575-898DF858A503}" srcOrd="5" destOrd="0" parTransId="{5203A30D-6D75-4269-BD68-FBF5FC11F556}" sibTransId="{BAC8DC11-94EF-45F0-B2FA-6849F5717781}"/>
    <dgm:cxn modelId="{C44A766B-5CD1-4222-BE5F-10D6A19AD9AA}" type="presOf" srcId="{C6E70420-D450-4011-A137-86BA5B99FD2F}" destId="{0FFB5739-1796-4A8E-9751-7B7E72B21FC6}" srcOrd="0" destOrd="0" presId="urn:microsoft.com/office/officeart/2005/8/layout/orgChart1"/>
    <dgm:cxn modelId="{E702A944-3720-4739-8379-35EAD832B403}" type="presOf" srcId="{C8369144-5915-4554-B8CD-7F06693C46ED}" destId="{EFE439C2-52CB-4F55-B6EC-52F5815D7B56}" srcOrd="0" destOrd="0" presId="urn:microsoft.com/office/officeart/2005/8/layout/orgChart1"/>
    <dgm:cxn modelId="{DBA286ED-2DCD-41FC-9A9D-3523F2B25244}" type="presOf" srcId="{25C33440-DB19-4B6B-85BB-71DE83CED3C1}" destId="{D8D9B911-A26F-4E81-B107-C8C4E1452DE4}" srcOrd="0" destOrd="0" presId="urn:microsoft.com/office/officeart/2005/8/layout/orgChart1"/>
    <dgm:cxn modelId="{84F48ACD-752F-403D-9A34-0FD4446B8AD2}" type="presOf" srcId="{56ADD705-A4A8-4618-8F15-D1A3F2A04337}" destId="{0F439F5E-F58C-4A63-AE90-E018BBC65702}" srcOrd="1" destOrd="0" presId="urn:microsoft.com/office/officeart/2005/8/layout/orgChart1"/>
    <dgm:cxn modelId="{CD74371E-ED6B-4FF1-BC05-DD0F1B9A6D29}" type="presOf" srcId="{38492057-2865-482F-A301-8C40498CD077}" destId="{BB30C418-5FEE-4D52-A902-98ADE0CC8F98}" srcOrd="1" destOrd="0" presId="urn:microsoft.com/office/officeart/2005/8/layout/orgChart1"/>
    <dgm:cxn modelId="{E82F5065-B807-4823-A6D6-B63BA4F8D821}" type="presOf" srcId="{964F4E9A-00BE-4824-B845-DDE574561A6F}" destId="{EB4A0530-8614-4653-B1B9-ADBBE19AFA0D}" srcOrd="1" destOrd="0" presId="urn:microsoft.com/office/officeart/2005/8/layout/orgChart1"/>
    <dgm:cxn modelId="{7DDEBA68-CD53-4C63-84D8-FD2C2B831279}" type="presOf" srcId="{E10DFB7B-0883-49D8-B805-B44BF21AAAEB}" destId="{9ADE805B-6A8E-42C7-AB44-1CDB9E4163C1}" srcOrd="1" destOrd="0" presId="urn:microsoft.com/office/officeart/2005/8/layout/orgChart1"/>
    <dgm:cxn modelId="{EE4CEE13-415A-4B8E-B768-FD0C106EE029}" type="presOf" srcId="{857688B0-7012-4700-9095-C393EE262B00}" destId="{C490178F-51D7-48C7-AA7D-2B0174BEFF81}" srcOrd="0" destOrd="0" presId="urn:microsoft.com/office/officeart/2005/8/layout/orgChart1"/>
    <dgm:cxn modelId="{010B9CD1-B608-4455-811E-3D61ACDBC779}" srcId="{56ADD705-A4A8-4618-8F15-D1A3F2A04337}" destId="{FF6A0F34-F6EB-4861-99F1-3D2546967FB8}" srcOrd="2" destOrd="0" parTransId="{5577F1A8-184A-41BE-B23D-9D7D447D1253}" sibTransId="{F4FEE68D-59E9-4EAB-81D7-95F18D224D67}"/>
    <dgm:cxn modelId="{814E1D09-0894-4CDE-AD0E-60D442A01F77}" type="presOf" srcId="{F3725E7C-97EC-4357-8C83-834B707DD2A4}" destId="{5E4BD612-A1F9-49DF-9F9B-202CAA25B533}" srcOrd="0" destOrd="0" presId="urn:microsoft.com/office/officeart/2005/8/layout/orgChart1"/>
    <dgm:cxn modelId="{8F82C8E8-9085-4030-A724-DB0E15E0010A}" type="presOf" srcId="{2FE173AE-0EE0-4856-9960-2AAC36D8F7C2}" destId="{88502C43-22FF-402A-856D-185BF2450900}" srcOrd="0" destOrd="0" presId="urn:microsoft.com/office/officeart/2005/8/layout/orgChart1"/>
    <dgm:cxn modelId="{1C9855CF-596C-47CA-A067-C59E9F0345D6}" srcId="{56ADD705-A4A8-4618-8F15-D1A3F2A04337}" destId="{9A5BBC1F-EAC3-45D6-88F0-BD0FDC97CF4A}" srcOrd="4" destOrd="0" parTransId="{CC33AA0E-D5D5-45F9-8510-16DEB5C477DE}" sibTransId="{4AF79F99-5F89-4EB4-A612-F8292EC0F740}"/>
    <dgm:cxn modelId="{9EDE2947-DE10-46CD-ADFF-495227F20B5F}" srcId="{377ABEC7-EE34-493D-9575-898DF858A503}" destId="{7A5AF140-1E3A-42C2-B825-7DF55752EDE0}" srcOrd="0" destOrd="0" parTransId="{81960E33-8402-416E-ABC7-BB4F937317BF}" sibTransId="{F64AC004-FF7A-47AB-BFA2-16BF85D1227B}"/>
    <dgm:cxn modelId="{A584739D-D049-4AAB-999A-EE90B3FB9201}" type="presOf" srcId="{EBD366DA-751F-495B-A533-F8E40CCEA585}" destId="{437C9694-2C23-4CE5-9E89-4CCD504C5FE4}" srcOrd="0" destOrd="0" presId="urn:microsoft.com/office/officeart/2005/8/layout/orgChart1"/>
    <dgm:cxn modelId="{40471DB3-09A7-45D2-8F10-7F8518BA5B91}" type="presOf" srcId="{43CAE774-3C5A-458A-B572-E2F690D5E839}" destId="{F6633F56-6C75-4059-8CB2-694383B7B7B4}" srcOrd="0" destOrd="0" presId="urn:microsoft.com/office/officeart/2005/8/layout/orgChart1"/>
    <dgm:cxn modelId="{3546412D-45EE-4443-924C-2A9E1F21963C}" type="presOf" srcId="{5203A30D-6D75-4269-BD68-FBF5FC11F556}" destId="{783C2A5D-4F9F-45CE-AAB2-C939C659662F}" srcOrd="0" destOrd="0" presId="urn:microsoft.com/office/officeart/2005/8/layout/orgChart1"/>
    <dgm:cxn modelId="{2E22E773-35C9-46FE-9B62-CE4A4EABA2F6}" type="presOf" srcId="{2FE173AE-0EE0-4856-9960-2AAC36D8F7C2}" destId="{38E98EF4-DDA3-4D34-B40F-6C759B9001D7}" srcOrd="1" destOrd="0" presId="urn:microsoft.com/office/officeart/2005/8/layout/orgChart1"/>
    <dgm:cxn modelId="{4A2A8D72-31F8-411A-ABEC-D00C11F4B4A2}" type="presOf" srcId="{4261EE8A-5655-4755-BD76-DC46D8B77F27}" destId="{60ED6ABD-8794-4144-A015-458C185D5B42}" srcOrd="0" destOrd="0" presId="urn:microsoft.com/office/officeart/2005/8/layout/orgChart1"/>
    <dgm:cxn modelId="{C46CF4EE-BE06-42D7-870E-9486AFC29B58}" srcId="{56ADD705-A4A8-4618-8F15-D1A3F2A04337}" destId="{2FE173AE-0EE0-4856-9960-2AAC36D8F7C2}" srcOrd="3" destOrd="0" parTransId="{00DBD172-5262-4574-B973-2905209B12BF}" sibTransId="{9A5F495A-2BCD-4EA6-86B8-44A03180DEE1}"/>
    <dgm:cxn modelId="{1FEE652B-5923-4D16-8E36-DBF1EF9F7EC5}" type="presOf" srcId="{53D15F49-7CBB-4434-A929-3FB8D0BDCAE6}" destId="{42F8333C-4E87-4F75-9170-3352DF7AE77A}" srcOrd="1" destOrd="0" presId="urn:microsoft.com/office/officeart/2005/8/layout/orgChart1"/>
    <dgm:cxn modelId="{DC561BBE-5059-4F34-ABE9-CEEF3442E9D5}" type="presOf" srcId="{377ABEC7-EE34-493D-9575-898DF858A503}" destId="{C43A92B1-45FE-45F3-B904-49B55859ACE8}" srcOrd="1" destOrd="0" presId="urn:microsoft.com/office/officeart/2005/8/layout/orgChart1"/>
    <dgm:cxn modelId="{7200A460-5D36-4FF9-8BCD-FE0C11A8D786}" type="presOf" srcId="{E4BD77C7-4EF3-4A60-A5BD-64C43E6C1C4D}" destId="{6C487FF7-9DA5-4D42-AFEA-00E5077628C0}" srcOrd="0" destOrd="0" presId="urn:microsoft.com/office/officeart/2005/8/layout/orgChart1"/>
    <dgm:cxn modelId="{6D0BF5A1-B4D9-4654-9F80-95D0B0CECD9E}" srcId="{C8B9E6F6-0506-4EE7-9C21-4BEBDB0689C0}" destId="{25C33440-DB19-4B6B-85BB-71DE83CED3C1}" srcOrd="6" destOrd="0" parTransId="{FF0A8EC6-38E3-4A1F-A076-A338F1403EFA}" sibTransId="{7BC36B0E-26D7-4FD6-8A55-E804C73DF8A4}"/>
    <dgm:cxn modelId="{5A2556CF-F6AC-433F-AA38-C2F43515E45C}" type="presOf" srcId="{7A5AF140-1E3A-42C2-B825-7DF55752EDE0}" destId="{7A6F1D8F-4B11-4118-80B8-1274609055AA}" srcOrd="1" destOrd="0" presId="urn:microsoft.com/office/officeart/2005/8/layout/orgChart1"/>
    <dgm:cxn modelId="{19754D26-3A20-4FDA-884C-AE1ED4B6CA1F}" type="presOf" srcId="{5577F1A8-184A-41BE-B23D-9D7D447D1253}" destId="{B041167E-70C9-4B4B-895B-27C6815E67D6}" srcOrd="0" destOrd="0" presId="urn:microsoft.com/office/officeart/2005/8/layout/orgChart1"/>
    <dgm:cxn modelId="{53EE3C62-A11E-45D2-9163-2E800005CC0C}" type="presOf" srcId="{C0D09452-9BBB-4CFE-829A-A0AC5D540F37}" destId="{82893F5C-0E1F-415D-8AC9-6474C3F85CD4}" srcOrd="0" destOrd="0" presId="urn:microsoft.com/office/officeart/2005/8/layout/orgChart1"/>
    <dgm:cxn modelId="{FA1E1E3F-0B0A-41BE-B5B7-758BDBBF6433}" type="presOf" srcId="{F2F6E925-2A8F-41A9-9AC1-10D17EE27CF1}" destId="{BAB96DC3-2838-4D61-B1B7-A10F281D18B3}" srcOrd="0" destOrd="0" presId="urn:microsoft.com/office/officeart/2005/8/layout/orgChart1"/>
    <dgm:cxn modelId="{0DF6F293-EB9E-4E13-983D-1103FF8A6114}" type="presParOf" srcId="{71CA74E9-0425-40C0-A225-3EA96D04D8C9}" destId="{42534A47-E293-4B98-A20A-B60959D0115E}" srcOrd="0" destOrd="0" presId="urn:microsoft.com/office/officeart/2005/8/layout/orgChart1"/>
    <dgm:cxn modelId="{C3CA48B5-66C3-4A0F-9DA7-8C61D78CB982}" type="presParOf" srcId="{42534A47-E293-4B98-A20A-B60959D0115E}" destId="{525909C9-436F-4606-9334-9404E9467484}" srcOrd="0" destOrd="0" presId="urn:microsoft.com/office/officeart/2005/8/layout/orgChart1"/>
    <dgm:cxn modelId="{FB606426-C694-4D74-A0F9-914F81F0BA7A}" type="presParOf" srcId="{525909C9-436F-4606-9334-9404E9467484}" destId="{4165B59A-4AC0-4AED-80AD-90AFFFE48BB4}" srcOrd="0" destOrd="0" presId="urn:microsoft.com/office/officeart/2005/8/layout/orgChart1"/>
    <dgm:cxn modelId="{63C95CDA-B846-4E3E-BBD5-4FF9DAC39E56}" type="presParOf" srcId="{525909C9-436F-4606-9334-9404E9467484}" destId="{48834FAA-CB7C-4F03-AB78-610695B7E90E}" srcOrd="1" destOrd="0" presId="urn:microsoft.com/office/officeart/2005/8/layout/orgChart1"/>
    <dgm:cxn modelId="{E1B90F68-6252-4094-A1A8-7D6FF0746C20}" type="presParOf" srcId="{42534A47-E293-4B98-A20A-B60959D0115E}" destId="{CA53F23B-23DE-4B61-9C52-F95EAF527CC6}" srcOrd="1" destOrd="0" presId="urn:microsoft.com/office/officeart/2005/8/layout/orgChart1"/>
    <dgm:cxn modelId="{06E500D8-315B-41FE-BA0A-5540A694615E}" type="presParOf" srcId="{CA53F23B-23DE-4B61-9C52-F95EAF527CC6}" destId="{0FFB5739-1796-4A8E-9751-7B7E72B21FC6}" srcOrd="0" destOrd="0" presId="urn:microsoft.com/office/officeart/2005/8/layout/orgChart1"/>
    <dgm:cxn modelId="{27291694-138C-4778-8794-D101ADBFFF6F}" type="presParOf" srcId="{CA53F23B-23DE-4B61-9C52-F95EAF527CC6}" destId="{5EC5E795-9E5C-4FE1-A4EA-034B9AD72087}" srcOrd="1" destOrd="0" presId="urn:microsoft.com/office/officeart/2005/8/layout/orgChart1"/>
    <dgm:cxn modelId="{29D40CDB-D33A-4E69-B457-933B9D5512F3}" type="presParOf" srcId="{5EC5E795-9E5C-4FE1-A4EA-034B9AD72087}" destId="{E438B531-829B-44E9-828E-289FF66FDCA1}" srcOrd="0" destOrd="0" presId="urn:microsoft.com/office/officeart/2005/8/layout/orgChart1"/>
    <dgm:cxn modelId="{CCA39EAA-E748-44A7-90A5-F38330029638}" type="presParOf" srcId="{E438B531-829B-44E9-828E-289FF66FDCA1}" destId="{3D3E59D4-586E-485D-A02F-B10FC4A24622}" srcOrd="0" destOrd="0" presId="urn:microsoft.com/office/officeart/2005/8/layout/orgChart1"/>
    <dgm:cxn modelId="{BBAE3EDA-4BE1-4991-A2F8-044ED6BA8E4D}" type="presParOf" srcId="{E438B531-829B-44E9-828E-289FF66FDCA1}" destId="{BB30C418-5FEE-4D52-A902-98ADE0CC8F98}" srcOrd="1" destOrd="0" presId="urn:microsoft.com/office/officeart/2005/8/layout/orgChart1"/>
    <dgm:cxn modelId="{E45781E5-29F6-40CE-9209-7B82C282D638}" type="presParOf" srcId="{5EC5E795-9E5C-4FE1-A4EA-034B9AD72087}" destId="{7D24DC27-02A7-4078-B22B-4161643DBB9A}" srcOrd="1" destOrd="0" presId="urn:microsoft.com/office/officeart/2005/8/layout/orgChart1"/>
    <dgm:cxn modelId="{78814F93-FDBC-476A-8B68-B2FDC6E195CC}" type="presParOf" srcId="{7D24DC27-02A7-4078-B22B-4161643DBB9A}" destId="{69B844C9-2F7A-4A50-9DB6-FF7D522B1369}" srcOrd="0" destOrd="0" presId="urn:microsoft.com/office/officeart/2005/8/layout/orgChart1"/>
    <dgm:cxn modelId="{948BD24E-5667-4871-8F8B-7961FDFEF3D8}" type="presParOf" srcId="{7D24DC27-02A7-4078-B22B-4161643DBB9A}" destId="{D0342E9C-0BEF-4347-9F33-4CFA38B0EFFC}" srcOrd="1" destOrd="0" presId="urn:microsoft.com/office/officeart/2005/8/layout/orgChart1"/>
    <dgm:cxn modelId="{876819CF-AF99-486C-8EBC-551ADA7CB7DE}" type="presParOf" srcId="{D0342E9C-0BEF-4347-9F33-4CFA38B0EFFC}" destId="{36E8BA03-C971-47B2-94C0-14858734B168}" srcOrd="0" destOrd="0" presId="urn:microsoft.com/office/officeart/2005/8/layout/orgChart1"/>
    <dgm:cxn modelId="{F8C8808B-A5BC-49BF-AA35-51064E858A23}" type="presParOf" srcId="{36E8BA03-C971-47B2-94C0-14858734B168}" destId="{E042E7F8-77CC-44DE-B329-080F0C628381}" srcOrd="0" destOrd="0" presId="urn:microsoft.com/office/officeart/2005/8/layout/orgChart1"/>
    <dgm:cxn modelId="{A0D0BBDE-6B96-4355-97AC-C929C2869C8A}" type="presParOf" srcId="{36E8BA03-C971-47B2-94C0-14858734B168}" destId="{42F8333C-4E87-4F75-9170-3352DF7AE77A}" srcOrd="1" destOrd="0" presId="urn:microsoft.com/office/officeart/2005/8/layout/orgChart1"/>
    <dgm:cxn modelId="{BCE7FAD0-0683-4343-BB5B-56FEF4F8EEA0}" type="presParOf" srcId="{D0342E9C-0BEF-4347-9F33-4CFA38B0EFFC}" destId="{F1422271-5BCF-45AA-9664-B55CC3FA36A2}" srcOrd="1" destOrd="0" presId="urn:microsoft.com/office/officeart/2005/8/layout/orgChart1"/>
    <dgm:cxn modelId="{370DACA4-AB98-4591-AEFB-9AD4E5122D64}" type="presParOf" srcId="{D0342E9C-0BEF-4347-9F33-4CFA38B0EFFC}" destId="{6F91E5E1-94B7-4B80-BE6E-93839524F984}" srcOrd="2" destOrd="0" presId="urn:microsoft.com/office/officeart/2005/8/layout/orgChart1"/>
    <dgm:cxn modelId="{C00CB796-2DE9-465E-B526-50D4BBC6380A}" type="presParOf" srcId="{5EC5E795-9E5C-4FE1-A4EA-034B9AD72087}" destId="{702B4011-EC25-4D97-842F-A1DABD624B8E}" srcOrd="2" destOrd="0" presId="urn:microsoft.com/office/officeart/2005/8/layout/orgChart1"/>
    <dgm:cxn modelId="{29EA66EF-3FF1-478F-B858-74A64FA62C6C}" type="presParOf" srcId="{CA53F23B-23DE-4B61-9C52-F95EAF527CC6}" destId="{F6633F56-6C75-4059-8CB2-694383B7B7B4}" srcOrd="2" destOrd="0" presId="urn:microsoft.com/office/officeart/2005/8/layout/orgChart1"/>
    <dgm:cxn modelId="{A9B05B96-E22F-48E7-A93A-AA1744A03CDE}" type="presParOf" srcId="{CA53F23B-23DE-4B61-9C52-F95EAF527CC6}" destId="{2622A5A2-3D33-4232-9B9F-0DEDBD4F4DE7}" srcOrd="3" destOrd="0" presId="urn:microsoft.com/office/officeart/2005/8/layout/orgChart1"/>
    <dgm:cxn modelId="{7BFFB1E1-1051-40D7-9DD9-4EB50FE09D2D}" type="presParOf" srcId="{2622A5A2-3D33-4232-9B9F-0DEDBD4F4DE7}" destId="{E66AA66C-836A-43B8-AEFA-46D8C95286A7}" srcOrd="0" destOrd="0" presId="urn:microsoft.com/office/officeart/2005/8/layout/orgChart1"/>
    <dgm:cxn modelId="{291BEE8F-7EDF-4A99-90BF-ED332E38EC2B}" type="presParOf" srcId="{E66AA66C-836A-43B8-AEFA-46D8C95286A7}" destId="{295E0097-32FB-4469-94EB-483A6D6803B2}" srcOrd="0" destOrd="0" presId="urn:microsoft.com/office/officeart/2005/8/layout/orgChart1"/>
    <dgm:cxn modelId="{645FD5CB-13D8-4A68-8F79-82CFDA42BD50}" type="presParOf" srcId="{E66AA66C-836A-43B8-AEFA-46D8C95286A7}" destId="{509E1568-59DD-4883-B88B-3E4AE5B88FCA}" srcOrd="1" destOrd="0" presId="urn:microsoft.com/office/officeart/2005/8/layout/orgChart1"/>
    <dgm:cxn modelId="{CDBAAE6C-AA22-407F-8482-09A0783FEFF8}" type="presParOf" srcId="{2622A5A2-3D33-4232-9B9F-0DEDBD4F4DE7}" destId="{56520729-68BD-4102-B5FA-D22454FDAB96}" srcOrd="1" destOrd="0" presId="urn:microsoft.com/office/officeart/2005/8/layout/orgChart1"/>
    <dgm:cxn modelId="{1281BDA2-AAD0-4788-9FD8-A4A0686EEA8F}" type="presParOf" srcId="{56520729-68BD-4102-B5FA-D22454FDAB96}" destId="{EFE439C2-52CB-4F55-B6EC-52F5815D7B56}" srcOrd="0" destOrd="0" presId="urn:microsoft.com/office/officeart/2005/8/layout/orgChart1"/>
    <dgm:cxn modelId="{EE2B23DD-690A-4051-B946-58C144AC0049}" type="presParOf" srcId="{56520729-68BD-4102-B5FA-D22454FDAB96}" destId="{A36D5457-770B-425B-AAC6-431C16A5CFA1}" srcOrd="1" destOrd="0" presId="urn:microsoft.com/office/officeart/2005/8/layout/orgChart1"/>
    <dgm:cxn modelId="{3C18BA15-A55A-487C-94CC-6E85E93B65DC}" type="presParOf" srcId="{A36D5457-770B-425B-AAC6-431C16A5CFA1}" destId="{678C1D93-C481-49D5-9F96-1F1767F6A152}" srcOrd="0" destOrd="0" presId="urn:microsoft.com/office/officeart/2005/8/layout/orgChart1"/>
    <dgm:cxn modelId="{B7A3E6F1-E847-4996-BFB3-595721DA6CC2}" type="presParOf" srcId="{678C1D93-C481-49D5-9F96-1F1767F6A152}" destId="{ECB66948-CDE8-4BC9-A8DA-AC98417E84B4}" srcOrd="0" destOrd="0" presId="urn:microsoft.com/office/officeart/2005/8/layout/orgChart1"/>
    <dgm:cxn modelId="{A6DECED9-8B9D-4294-8996-B138508BA98A}" type="presParOf" srcId="{678C1D93-C481-49D5-9F96-1F1767F6A152}" destId="{B8079C6B-2AAF-4079-8107-1DDC33116C0A}" srcOrd="1" destOrd="0" presId="urn:microsoft.com/office/officeart/2005/8/layout/orgChart1"/>
    <dgm:cxn modelId="{E458A464-BA53-40DA-855D-605F4A90EB7F}" type="presParOf" srcId="{A36D5457-770B-425B-AAC6-431C16A5CFA1}" destId="{09AFD7EC-4BFB-413C-A0AD-AC7B9A182A65}" srcOrd="1" destOrd="0" presId="urn:microsoft.com/office/officeart/2005/8/layout/orgChart1"/>
    <dgm:cxn modelId="{6D5575CF-CBF0-42DE-BD87-EEFDFC004863}" type="presParOf" srcId="{A36D5457-770B-425B-AAC6-431C16A5CFA1}" destId="{63BCE137-23EE-46DF-8E92-AB58B994E0C8}" srcOrd="2" destOrd="0" presId="urn:microsoft.com/office/officeart/2005/8/layout/orgChart1"/>
    <dgm:cxn modelId="{65B4079F-B6EA-4639-8F11-7266E2B8BEB2}" type="presParOf" srcId="{2622A5A2-3D33-4232-9B9F-0DEDBD4F4DE7}" destId="{50868219-E32B-4FA1-8408-68F06768DAA4}" srcOrd="2" destOrd="0" presId="urn:microsoft.com/office/officeart/2005/8/layout/orgChart1"/>
    <dgm:cxn modelId="{E9881CCD-6580-4CEA-851C-EDE8C400B50B}" type="presParOf" srcId="{CA53F23B-23DE-4B61-9C52-F95EAF527CC6}" destId="{2A43148B-4205-48D7-AF8B-6557D66C377C}" srcOrd="4" destOrd="0" presId="urn:microsoft.com/office/officeart/2005/8/layout/orgChart1"/>
    <dgm:cxn modelId="{13300998-63F6-4C83-804C-B660869FE7C9}" type="presParOf" srcId="{CA53F23B-23DE-4B61-9C52-F95EAF527CC6}" destId="{67C69175-96DB-4512-A3B9-982AAFC3D4C1}" srcOrd="5" destOrd="0" presId="urn:microsoft.com/office/officeart/2005/8/layout/orgChart1"/>
    <dgm:cxn modelId="{8095DBE6-9DAD-4B72-821E-D62ADE85232A}" type="presParOf" srcId="{67C69175-96DB-4512-A3B9-982AAFC3D4C1}" destId="{417F6662-DABC-4156-A5EE-B774BBE8C2C7}" srcOrd="0" destOrd="0" presId="urn:microsoft.com/office/officeart/2005/8/layout/orgChart1"/>
    <dgm:cxn modelId="{4457A0BF-157F-4D49-8CF1-33EA6168CF05}" type="presParOf" srcId="{417F6662-DABC-4156-A5EE-B774BBE8C2C7}" destId="{679BE6C1-65AC-497F-8147-54AB56CDF270}" srcOrd="0" destOrd="0" presId="urn:microsoft.com/office/officeart/2005/8/layout/orgChart1"/>
    <dgm:cxn modelId="{AA98EA01-07D0-4E9B-BDBB-06A8EB4E5292}" type="presParOf" srcId="{417F6662-DABC-4156-A5EE-B774BBE8C2C7}" destId="{016F780F-62E3-4C3F-9706-3ADFD1B6FE4E}" srcOrd="1" destOrd="0" presId="urn:microsoft.com/office/officeart/2005/8/layout/orgChart1"/>
    <dgm:cxn modelId="{D0845D58-5F61-47CB-8B51-2627632D47B9}" type="presParOf" srcId="{67C69175-96DB-4512-A3B9-982AAFC3D4C1}" destId="{1D74F39B-6870-4596-A79C-090CAD0DDC70}" srcOrd="1" destOrd="0" presId="urn:microsoft.com/office/officeart/2005/8/layout/orgChart1"/>
    <dgm:cxn modelId="{9DBBE61D-F68C-4F03-ACD5-E5428D1F8DB2}" type="presParOf" srcId="{1D74F39B-6870-4596-A79C-090CAD0DDC70}" destId="{0B313F8B-33AE-48ED-90CC-7E3056247B4E}" srcOrd="0" destOrd="0" presId="urn:microsoft.com/office/officeart/2005/8/layout/orgChart1"/>
    <dgm:cxn modelId="{C391AB69-CFF9-4377-AD6B-2703F99C8380}" type="presParOf" srcId="{1D74F39B-6870-4596-A79C-090CAD0DDC70}" destId="{6F8CD13F-A2B2-49B5-8310-B338B79CD698}" srcOrd="1" destOrd="0" presId="urn:microsoft.com/office/officeart/2005/8/layout/orgChart1"/>
    <dgm:cxn modelId="{A145439B-7FC5-4269-BFD2-CD481DE1956A}" type="presParOf" srcId="{6F8CD13F-A2B2-49B5-8310-B338B79CD698}" destId="{09B08E98-39D5-4608-86AE-E882460C3AF6}" srcOrd="0" destOrd="0" presId="urn:microsoft.com/office/officeart/2005/8/layout/orgChart1"/>
    <dgm:cxn modelId="{F15717EA-74EF-4449-B918-4F2054485A01}" type="presParOf" srcId="{09B08E98-39D5-4608-86AE-E882460C3AF6}" destId="{D0409C93-5F64-4644-9359-837E5F6449D0}" srcOrd="0" destOrd="0" presId="urn:microsoft.com/office/officeart/2005/8/layout/orgChart1"/>
    <dgm:cxn modelId="{FEC10BEA-8C7F-4DCD-93C5-21C877000F98}" type="presParOf" srcId="{09B08E98-39D5-4608-86AE-E882460C3AF6}" destId="{5D6CF49E-052F-479A-9A0A-2F08A3635934}" srcOrd="1" destOrd="0" presId="urn:microsoft.com/office/officeart/2005/8/layout/orgChart1"/>
    <dgm:cxn modelId="{474BDBD8-E959-4931-8995-202AE7933873}" type="presParOf" srcId="{6F8CD13F-A2B2-49B5-8310-B338B79CD698}" destId="{8E122639-C240-4DA9-9F0A-DCEA4AE6475A}" srcOrd="1" destOrd="0" presId="urn:microsoft.com/office/officeart/2005/8/layout/orgChart1"/>
    <dgm:cxn modelId="{C0635A76-F21C-42D2-BF40-E5CE22FB2DCC}" type="presParOf" srcId="{6F8CD13F-A2B2-49B5-8310-B338B79CD698}" destId="{171E11B4-2AA2-4BE4-8499-712A6B6F0656}" srcOrd="2" destOrd="0" presId="urn:microsoft.com/office/officeart/2005/8/layout/orgChart1"/>
    <dgm:cxn modelId="{D57E28B9-C80B-4A8E-BA18-203BC555A2D4}" type="presParOf" srcId="{67C69175-96DB-4512-A3B9-982AAFC3D4C1}" destId="{C76F7797-1A37-4A0F-A186-C068588C47B6}" srcOrd="2" destOrd="0" presId="urn:microsoft.com/office/officeart/2005/8/layout/orgChart1"/>
    <dgm:cxn modelId="{F949ED3D-FB70-4942-84EA-43A0421E516C}" type="presParOf" srcId="{CA53F23B-23DE-4B61-9C52-F95EAF527CC6}" destId="{6C487FF7-9DA5-4D42-AFEA-00E5077628C0}" srcOrd="6" destOrd="0" presId="urn:microsoft.com/office/officeart/2005/8/layout/orgChart1"/>
    <dgm:cxn modelId="{87645E8E-E4D7-45AA-84C5-E8F2F349EF36}" type="presParOf" srcId="{CA53F23B-23DE-4B61-9C52-F95EAF527CC6}" destId="{0D169990-9D25-4C74-A71D-16EA8D1D3D67}" srcOrd="7" destOrd="0" presId="urn:microsoft.com/office/officeart/2005/8/layout/orgChart1"/>
    <dgm:cxn modelId="{AE1C2E14-A6BE-479B-BE81-71596AA8088F}" type="presParOf" srcId="{0D169990-9D25-4C74-A71D-16EA8D1D3D67}" destId="{9CAD2A99-9435-47A6-B161-77E1B21E2BCB}" srcOrd="0" destOrd="0" presId="urn:microsoft.com/office/officeart/2005/8/layout/orgChart1"/>
    <dgm:cxn modelId="{4F706208-3284-4D2F-85C9-BC2FEB525C96}" type="presParOf" srcId="{9CAD2A99-9435-47A6-B161-77E1B21E2BCB}" destId="{60ED6ABD-8794-4144-A015-458C185D5B42}" srcOrd="0" destOrd="0" presId="urn:microsoft.com/office/officeart/2005/8/layout/orgChart1"/>
    <dgm:cxn modelId="{B06606D7-F499-4D34-925F-C4CCE42EE704}" type="presParOf" srcId="{9CAD2A99-9435-47A6-B161-77E1B21E2BCB}" destId="{77C99415-3010-46C5-870E-C4919ECD9D75}" srcOrd="1" destOrd="0" presId="urn:microsoft.com/office/officeart/2005/8/layout/orgChart1"/>
    <dgm:cxn modelId="{A2C1ADB9-DC63-4DB6-85CD-6BB0A0B43A0E}" type="presParOf" srcId="{0D169990-9D25-4C74-A71D-16EA8D1D3D67}" destId="{94D4F46E-A9EE-483D-A84E-214D8CB1500C}" srcOrd="1" destOrd="0" presId="urn:microsoft.com/office/officeart/2005/8/layout/orgChart1"/>
    <dgm:cxn modelId="{5C87262E-5EF0-4CB5-8F84-2B345EFF15F7}" type="presParOf" srcId="{94D4F46E-A9EE-483D-A84E-214D8CB1500C}" destId="{B185A711-F0FB-42D9-9F95-91DBDCA098BF}" srcOrd="0" destOrd="0" presId="urn:microsoft.com/office/officeart/2005/8/layout/orgChart1"/>
    <dgm:cxn modelId="{7F3B2D30-67B1-4E74-AD5A-006EF0B72063}" type="presParOf" srcId="{94D4F46E-A9EE-483D-A84E-214D8CB1500C}" destId="{8BD51A87-8469-4F05-B54B-F35AE33DE4F0}" srcOrd="1" destOrd="0" presId="urn:microsoft.com/office/officeart/2005/8/layout/orgChart1"/>
    <dgm:cxn modelId="{6AF52E34-733D-4BCB-A812-D53AD1239885}" type="presParOf" srcId="{8BD51A87-8469-4F05-B54B-F35AE33DE4F0}" destId="{9BAA052F-75E1-4D28-99F5-31FA5EA3CACC}" srcOrd="0" destOrd="0" presId="urn:microsoft.com/office/officeart/2005/8/layout/orgChart1"/>
    <dgm:cxn modelId="{0EF35247-4D31-4AA9-AE71-FA86913C7146}" type="presParOf" srcId="{9BAA052F-75E1-4D28-99F5-31FA5EA3CACC}" destId="{2BC05C86-BABD-40F4-8B3C-963EEDEBDA82}" srcOrd="0" destOrd="0" presId="urn:microsoft.com/office/officeart/2005/8/layout/orgChart1"/>
    <dgm:cxn modelId="{E288DCCD-739C-4B50-89B5-DF3B6F175C9E}" type="presParOf" srcId="{9BAA052F-75E1-4D28-99F5-31FA5EA3CACC}" destId="{42F58706-68D8-4201-A3F1-9608DDC975A9}" srcOrd="1" destOrd="0" presId="urn:microsoft.com/office/officeart/2005/8/layout/orgChart1"/>
    <dgm:cxn modelId="{372E4B25-8A8B-46B5-89AB-A1B2DDB33A90}" type="presParOf" srcId="{8BD51A87-8469-4F05-B54B-F35AE33DE4F0}" destId="{E37A6529-50A3-4DA1-B34B-BE550737EEB0}" srcOrd="1" destOrd="0" presId="urn:microsoft.com/office/officeart/2005/8/layout/orgChart1"/>
    <dgm:cxn modelId="{C7010395-EFF2-4F96-B9D9-EC364AC59D29}" type="presParOf" srcId="{8BD51A87-8469-4F05-B54B-F35AE33DE4F0}" destId="{3CCE1F50-4430-47FF-8E79-C46E75174682}" srcOrd="2" destOrd="0" presId="urn:microsoft.com/office/officeart/2005/8/layout/orgChart1"/>
    <dgm:cxn modelId="{E8F85DAE-2BFF-4ADE-A8EE-FC709687FF56}" type="presParOf" srcId="{94D4F46E-A9EE-483D-A84E-214D8CB1500C}" destId="{97B4AFB4-6CA2-49D1-A1E9-C69BECF3AC57}" srcOrd="2" destOrd="0" presId="urn:microsoft.com/office/officeart/2005/8/layout/orgChart1"/>
    <dgm:cxn modelId="{D3529BBE-E351-4440-9A6E-ED127335551E}" type="presParOf" srcId="{94D4F46E-A9EE-483D-A84E-214D8CB1500C}" destId="{02DFC37A-F3B9-4803-9FAE-866E1594DDEC}" srcOrd="3" destOrd="0" presId="urn:microsoft.com/office/officeart/2005/8/layout/orgChart1"/>
    <dgm:cxn modelId="{070E3790-A25A-427E-A74B-BC269A46EA28}" type="presParOf" srcId="{02DFC37A-F3B9-4803-9FAE-866E1594DDEC}" destId="{CE915095-1323-4F8D-8D01-70847904029F}" srcOrd="0" destOrd="0" presId="urn:microsoft.com/office/officeart/2005/8/layout/orgChart1"/>
    <dgm:cxn modelId="{719604F0-011E-41F6-BE17-79CF8D9F609F}" type="presParOf" srcId="{CE915095-1323-4F8D-8D01-70847904029F}" destId="{832F7CAD-916E-4089-81E0-5DE70538B4E8}" srcOrd="0" destOrd="0" presId="urn:microsoft.com/office/officeart/2005/8/layout/orgChart1"/>
    <dgm:cxn modelId="{C1073C6B-7B64-46A4-AAEB-6E4F9F680B2C}" type="presParOf" srcId="{CE915095-1323-4F8D-8D01-70847904029F}" destId="{38DA4120-F81A-4E7D-9B00-036B8D121194}" srcOrd="1" destOrd="0" presId="urn:microsoft.com/office/officeart/2005/8/layout/orgChart1"/>
    <dgm:cxn modelId="{328EF66C-E154-4E26-95C7-618D155FFD1D}" type="presParOf" srcId="{02DFC37A-F3B9-4803-9FAE-866E1594DDEC}" destId="{389F5021-0605-4BD9-95CB-0FF44E21471E}" srcOrd="1" destOrd="0" presId="urn:microsoft.com/office/officeart/2005/8/layout/orgChart1"/>
    <dgm:cxn modelId="{4400CA25-6B2B-4BCF-B45E-21DF87807895}" type="presParOf" srcId="{02DFC37A-F3B9-4803-9FAE-866E1594DDEC}" destId="{F841E710-10AA-4E79-A9C1-4F1E7220A6C9}" srcOrd="2" destOrd="0" presId="urn:microsoft.com/office/officeart/2005/8/layout/orgChart1"/>
    <dgm:cxn modelId="{649A0594-FA9A-440C-8A78-CCDF49CEA226}" type="presParOf" srcId="{0D169990-9D25-4C74-A71D-16EA8D1D3D67}" destId="{E59BE5BD-EBF1-4C0E-BE7E-593711991EB2}" srcOrd="2" destOrd="0" presId="urn:microsoft.com/office/officeart/2005/8/layout/orgChart1"/>
    <dgm:cxn modelId="{0875AF3D-434D-4656-ADAD-2988D47F5FB9}" type="presParOf" srcId="{CA53F23B-23DE-4B61-9C52-F95EAF527CC6}" destId="{841C1C1F-3B99-4BBA-B255-25C5572253C2}" srcOrd="8" destOrd="0" presId="urn:microsoft.com/office/officeart/2005/8/layout/orgChart1"/>
    <dgm:cxn modelId="{927C9AAD-6CA8-4EFB-A664-2B54F0C6F9FC}" type="presParOf" srcId="{CA53F23B-23DE-4B61-9C52-F95EAF527CC6}" destId="{701F0963-CC8F-4D66-9885-B86DE51BF998}" srcOrd="9" destOrd="0" presId="urn:microsoft.com/office/officeart/2005/8/layout/orgChart1"/>
    <dgm:cxn modelId="{F4E9A5DC-A925-4DFA-B90C-0FD9CDF8193C}" type="presParOf" srcId="{701F0963-CC8F-4D66-9885-B86DE51BF998}" destId="{A065C68F-5D89-4966-A760-FC75569C9610}" srcOrd="0" destOrd="0" presId="urn:microsoft.com/office/officeart/2005/8/layout/orgChart1"/>
    <dgm:cxn modelId="{3BF2CB97-22A1-47EE-B629-88EB59D98A32}" type="presParOf" srcId="{A065C68F-5D89-4966-A760-FC75569C9610}" destId="{C5A9732E-B5D4-4D5B-A984-3B0808547CB7}" srcOrd="0" destOrd="0" presId="urn:microsoft.com/office/officeart/2005/8/layout/orgChart1"/>
    <dgm:cxn modelId="{E2B29C20-AF49-4A30-A3D5-5419FE79966B}" type="presParOf" srcId="{A065C68F-5D89-4966-A760-FC75569C9610}" destId="{0F439F5E-F58C-4A63-AE90-E018BBC65702}" srcOrd="1" destOrd="0" presId="urn:microsoft.com/office/officeart/2005/8/layout/orgChart1"/>
    <dgm:cxn modelId="{08D2F6BA-59FB-4F75-97AF-201A94BA69B6}" type="presParOf" srcId="{701F0963-CC8F-4D66-9885-B86DE51BF998}" destId="{A31CA775-2706-4B5A-8345-A2CD14FCB353}" srcOrd="1" destOrd="0" presId="urn:microsoft.com/office/officeart/2005/8/layout/orgChart1"/>
    <dgm:cxn modelId="{92CB83C1-3A19-4486-914E-E0DCFA78F038}" type="presParOf" srcId="{A31CA775-2706-4B5A-8345-A2CD14FCB353}" destId="{82893F5C-0E1F-415D-8AC9-6474C3F85CD4}" srcOrd="0" destOrd="0" presId="urn:microsoft.com/office/officeart/2005/8/layout/orgChart1"/>
    <dgm:cxn modelId="{007258D7-E56E-4D81-A61C-9C8045F40034}" type="presParOf" srcId="{A31CA775-2706-4B5A-8345-A2CD14FCB353}" destId="{ABBD2C47-58CA-43A0-A8E5-3D8509B55D58}" srcOrd="1" destOrd="0" presId="urn:microsoft.com/office/officeart/2005/8/layout/orgChart1"/>
    <dgm:cxn modelId="{2F656031-A2C1-4BD2-B3D0-3EAB40D8D41E}" type="presParOf" srcId="{ABBD2C47-58CA-43A0-A8E5-3D8509B55D58}" destId="{3307B81A-5F00-4DAA-81F7-21C752DBF807}" srcOrd="0" destOrd="0" presId="urn:microsoft.com/office/officeart/2005/8/layout/orgChart1"/>
    <dgm:cxn modelId="{5C1FF442-68EE-4C3F-B2FB-E93F79318D98}" type="presParOf" srcId="{3307B81A-5F00-4DAA-81F7-21C752DBF807}" destId="{BAB96DC3-2838-4D61-B1B7-A10F281D18B3}" srcOrd="0" destOrd="0" presId="urn:microsoft.com/office/officeart/2005/8/layout/orgChart1"/>
    <dgm:cxn modelId="{E4DE9626-F09F-4F4B-8250-0652E536E513}" type="presParOf" srcId="{3307B81A-5F00-4DAA-81F7-21C752DBF807}" destId="{2376E0A8-D876-477F-940B-2EA2D178F003}" srcOrd="1" destOrd="0" presId="urn:microsoft.com/office/officeart/2005/8/layout/orgChart1"/>
    <dgm:cxn modelId="{696715D7-31B0-4F71-AFCE-1015674F3F0E}" type="presParOf" srcId="{ABBD2C47-58CA-43A0-A8E5-3D8509B55D58}" destId="{B226FEF2-DC67-48BA-8F64-B142A3119CC2}" srcOrd="1" destOrd="0" presId="urn:microsoft.com/office/officeart/2005/8/layout/orgChart1"/>
    <dgm:cxn modelId="{71DCDF10-901C-43AB-877A-C9D90C550662}" type="presParOf" srcId="{ABBD2C47-58CA-43A0-A8E5-3D8509B55D58}" destId="{002FD7EC-C3EF-410B-98CB-04FBD7AE8EC4}" srcOrd="2" destOrd="0" presId="urn:microsoft.com/office/officeart/2005/8/layout/orgChart1"/>
    <dgm:cxn modelId="{29AEF35B-670E-4C1C-9543-2FBB3648B037}" type="presParOf" srcId="{A31CA775-2706-4B5A-8345-A2CD14FCB353}" destId="{06542DB0-BE10-4B5D-BD56-41DC93A2B68B}" srcOrd="2" destOrd="0" presId="urn:microsoft.com/office/officeart/2005/8/layout/orgChart1"/>
    <dgm:cxn modelId="{B99D8191-D674-4991-B705-2C9F8062954A}" type="presParOf" srcId="{A31CA775-2706-4B5A-8345-A2CD14FCB353}" destId="{CDDC3481-FC47-4BD7-914F-85E0A75DC26B}" srcOrd="3" destOrd="0" presId="urn:microsoft.com/office/officeart/2005/8/layout/orgChart1"/>
    <dgm:cxn modelId="{6C7A3CBE-BBB7-4207-B9FC-76ACD6B61B0E}" type="presParOf" srcId="{CDDC3481-FC47-4BD7-914F-85E0A75DC26B}" destId="{06A7E6E6-D386-40B4-9EF6-27658899E853}" srcOrd="0" destOrd="0" presId="urn:microsoft.com/office/officeart/2005/8/layout/orgChart1"/>
    <dgm:cxn modelId="{B3C5FB23-9D8B-4846-AFE1-3BB1389F740A}" type="presParOf" srcId="{06A7E6E6-D386-40B4-9EF6-27658899E853}" destId="{5E4BD612-A1F9-49DF-9F9B-202CAA25B533}" srcOrd="0" destOrd="0" presId="urn:microsoft.com/office/officeart/2005/8/layout/orgChart1"/>
    <dgm:cxn modelId="{6483FFC5-E8EF-4CC7-A310-FC2F71DF4285}" type="presParOf" srcId="{06A7E6E6-D386-40B4-9EF6-27658899E853}" destId="{7A066AE4-ACEE-4E69-BD0E-9B90C68B6E46}" srcOrd="1" destOrd="0" presId="urn:microsoft.com/office/officeart/2005/8/layout/orgChart1"/>
    <dgm:cxn modelId="{FFB64B8A-504F-49E2-A79A-F9C839C7A5F3}" type="presParOf" srcId="{CDDC3481-FC47-4BD7-914F-85E0A75DC26B}" destId="{12C0AB47-ACD0-4C8F-8151-57DFE21CBD30}" srcOrd="1" destOrd="0" presId="urn:microsoft.com/office/officeart/2005/8/layout/orgChart1"/>
    <dgm:cxn modelId="{9846FEFB-4416-417C-ADB9-F4E68970AC90}" type="presParOf" srcId="{CDDC3481-FC47-4BD7-914F-85E0A75DC26B}" destId="{7A165BEA-2E4D-4228-8CE8-A4DD1E8D8DD3}" srcOrd="2" destOrd="0" presId="urn:microsoft.com/office/officeart/2005/8/layout/orgChart1"/>
    <dgm:cxn modelId="{7DF14941-EB9F-4273-85CF-D3F298B326F0}" type="presParOf" srcId="{A31CA775-2706-4B5A-8345-A2CD14FCB353}" destId="{B041167E-70C9-4B4B-895B-27C6815E67D6}" srcOrd="4" destOrd="0" presId="urn:microsoft.com/office/officeart/2005/8/layout/orgChart1"/>
    <dgm:cxn modelId="{809695CC-B38B-4433-8851-AB7F46099791}" type="presParOf" srcId="{A31CA775-2706-4B5A-8345-A2CD14FCB353}" destId="{7CF2BFB6-A8F2-44BC-BA9A-EADF19EB9572}" srcOrd="5" destOrd="0" presId="urn:microsoft.com/office/officeart/2005/8/layout/orgChart1"/>
    <dgm:cxn modelId="{7B134553-1F36-49BB-9B00-70A4B8053FA0}" type="presParOf" srcId="{7CF2BFB6-A8F2-44BC-BA9A-EADF19EB9572}" destId="{2CD327B9-5D7A-4746-9127-D9A87A5DCD4D}" srcOrd="0" destOrd="0" presId="urn:microsoft.com/office/officeart/2005/8/layout/orgChart1"/>
    <dgm:cxn modelId="{3F04102F-37EE-4402-9086-85CC553DF56D}" type="presParOf" srcId="{2CD327B9-5D7A-4746-9127-D9A87A5DCD4D}" destId="{59A7E882-1009-48A3-B05C-92383365C96B}" srcOrd="0" destOrd="0" presId="urn:microsoft.com/office/officeart/2005/8/layout/orgChart1"/>
    <dgm:cxn modelId="{D615898B-46E4-47E9-A517-3419F33CADB6}" type="presParOf" srcId="{2CD327B9-5D7A-4746-9127-D9A87A5DCD4D}" destId="{08D76618-FA46-4683-8CE2-F20AD9BABA4F}" srcOrd="1" destOrd="0" presId="urn:microsoft.com/office/officeart/2005/8/layout/orgChart1"/>
    <dgm:cxn modelId="{2D2F3FB4-291F-4955-9C5D-9EE3ACB4F093}" type="presParOf" srcId="{7CF2BFB6-A8F2-44BC-BA9A-EADF19EB9572}" destId="{E841BF1B-2B07-4EA8-83E9-71625BED54EA}" srcOrd="1" destOrd="0" presId="urn:microsoft.com/office/officeart/2005/8/layout/orgChart1"/>
    <dgm:cxn modelId="{913A49CA-C019-42DC-804D-D86D35CE33CC}" type="presParOf" srcId="{7CF2BFB6-A8F2-44BC-BA9A-EADF19EB9572}" destId="{97D16C28-692B-4A2E-ABFA-CB7D52A8E42C}" srcOrd="2" destOrd="0" presId="urn:microsoft.com/office/officeart/2005/8/layout/orgChart1"/>
    <dgm:cxn modelId="{F5D060C2-DBA2-49E3-968B-0D202DEA1EF6}" type="presParOf" srcId="{A31CA775-2706-4B5A-8345-A2CD14FCB353}" destId="{74B475A8-0D89-4808-A198-A0C3B45C4C03}" srcOrd="6" destOrd="0" presId="urn:microsoft.com/office/officeart/2005/8/layout/orgChart1"/>
    <dgm:cxn modelId="{EF4F21AD-918B-49B6-8A79-12767ABAEF7F}" type="presParOf" srcId="{A31CA775-2706-4B5A-8345-A2CD14FCB353}" destId="{444D6B4E-9AC1-46D4-873B-21AE81DB1257}" srcOrd="7" destOrd="0" presId="urn:microsoft.com/office/officeart/2005/8/layout/orgChart1"/>
    <dgm:cxn modelId="{0C4F520C-BCD6-4049-9F1F-1D9D1D64C6CD}" type="presParOf" srcId="{444D6B4E-9AC1-46D4-873B-21AE81DB1257}" destId="{BD74AFED-68F0-4E8D-89AA-70AAA29F8BFB}" srcOrd="0" destOrd="0" presId="urn:microsoft.com/office/officeart/2005/8/layout/orgChart1"/>
    <dgm:cxn modelId="{5CC42FDC-3019-4555-80BE-D890544B2437}" type="presParOf" srcId="{BD74AFED-68F0-4E8D-89AA-70AAA29F8BFB}" destId="{88502C43-22FF-402A-856D-185BF2450900}" srcOrd="0" destOrd="0" presId="urn:microsoft.com/office/officeart/2005/8/layout/orgChart1"/>
    <dgm:cxn modelId="{67DF262C-504E-4C76-8E3B-5598101A8165}" type="presParOf" srcId="{BD74AFED-68F0-4E8D-89AA-70AAA29F8BFB}" destId="{38E98EF4-DDA3-4D34-B40F-6C759B9001D7}" srcOrd="1" destOrd="0" presId="urn:microsoft.com/office/officeart/2005/8/layout/orgChart1"/>
    <dgm:cxn modelId="{EF042213-67AB-445D-8EEF-6E12CC797023}" type="presParOf" srcId="{444D6B4E-9AC1-46D4-873B-21AE81DB1257}" destId="{8DE4F08C-8831-42B9-A33F-6CB7DBA9CD30}" srcOrd="1" destOrd="0" presId="urn:microsoft.com/office/officeart/2005/8/layout/orgChart1"/>
    <dgm:cxn modelId="{3BC7ADDF-9D6A-4C5A-9596-ECE6594FB2D8}" type="presParOf" srcId="{444D6B4E-9AC1-46D4-873B-21AE81DB1257}" destId="{0618E550-69C6-4CE2-93DA-A61718D75CF6}" srcOrd="2" destOrd="0" presId="urn:microsoft.com/office/officeart/2005/8/layout/orgChart1"/>
    <dgm:cxn modelId="{F6B52D7F-F643-4280-B610-9E2BA98E2DDA}" type="presParOf" srcId="{A31CA775-2706-4B5A-8345-A2CD14FCB353}" destId="{E224CE68-8626-43C1-827F-EAB97EE1754D}" srcOrd="8" destOrd="0" presId="urn:microsoft.com/office/officeart/2005/8/layout/orgChart1"/>
    <dgm:cxn modelId="{BF5825D8-612C-4D56-9292-BD1FD6379129}" type="presParOf" srcId="{A31CA775-2706-4B5A-8345-A2CD14FCB353}" destId="{57382897-85D1-4871-B135-1F8BC685AD02}" srcOrd="9" destOrd="0" presId="urn:microsoft.com/office/officeart/2005/8/layout/orgChart1"/>
    <dgm:cxn modelId="{7FE50F5A-7E58-40D0-9303-187F938F058A}" type="presParOf" srcId="{57382897-85D1-4871-B135-1F8BC685AD02}" destId="{B6A22CB6-FFA7-4C9D-A0B7-3F5CAC7B3467}" srcOrd="0" destOrd="0" presId="urn:microsoft.com/office/officeart/2005/8/layout/orgChart1"/>
    <dgm:cxn modelId="{CD98D11D-E803-4B45-ACAF-00DC3E13088F}" type="presParOf" srcId="{B6A22CB6-FFA7-4C9D-A0B7-3F5CAC7B3467}" destId="{3E2B43CF-A4BB-4E78-9609-FFD5F949BE2F}" srcOrd="0" destOrd="0" presId="urn:microsoft.com/office/officeart/2005/8/layout/orgChart1"/>
    <dgm:cxn modelId="{A1F45BE1-8392-4A38-9B3F-CFF57D0A4059}" type="presParOf" srcId="{B6A22CB6-FFA7-4C9D-A0B7-3F5CAC7B3467}" destId="{477FF09D-E9DA-4DAD-BC17-C9A46DE006B1}" srcOrd="1" destOrd="0" presId="urn:microsoft.com/office/officeart/2005/8/layout/orgChart1"/>
    <dgm:cxn modelId="{817F7369-0480-487F-B2D4-305974717AF0}" type="presParOf" srcId="{57382897-85D1-4871-B135-1F8BC685AD02}" destId="{08D2CEF8-DB12-4633-90AF-669A2E0D6FB0}" srcOrd="1" destOrd="0" presId="urn:microsoft.com/office/officeart/2005/8/layout/orgChart1"/>
    <dgm:cxn modelId="{DD9ABC5D-CD64-41D8-84F5-7A1291734ADA}" type="presParOf" srcId="{57382897-85D1-4871-B135-1F8BC685AD02}" destId="{A31CACE7-5C15-4E12-88EE-2AF3DDBB4330}" srcOrd="2" destOrd="0" presId="urn:microsoft.com/office/officeart/2005/8/layout/orgChart1"/>
    <dgm:cxn modelId="{6E5C25C7-22E0-4D08-B750-3D30CCF1475F}" type="presParOf" srcId="{701F0963-CC8F-4D66-9885-B86DE51BF998}" destId="{95D3A866-FFE1-48FA-B592-C181E49095D6}" srcOrd="2" destOrd="0" presId="urn:microsoft.com/office/officeart/2005/8/layout/orgChart1"/>
    <dgm:cxn modelId="{DFB07852-3971-40EA-AEC5-0EF5102E0A92}" type="presParOf" srcId="{CA53F23B-23DE-4B61-9C52-F95EAF527CC6}" destId="{783C2A5D-4F9F-45CE-AAB2-C939C659662F}" srcOrd="10" destOrd="0" presId="urn:microsoft.com/office/officeart/2005/8/layout/orgChart1"/>
    <dgm:cxn modelId="{50E1EA0D-92CA-4FC0-BD16-8CF5820B3029}" type="presParOf" srcId="{CA53F23B-23DE-4B61-9C52-F95EAF527CC6}" destId="{64F55494-5A6E-4ABF-8BEB-7202C78A1517}" srcOrd="11" destOrd="0" presId="urn:microsoft.com/office/officeart/2005/8/layout/orgChart1"/>
    <dgm:cxn modelId="{A203D19A-72D2-49F4-B738-BB6503AECBB8}" type="presParOf" srcId="{64F55494-5A6E-4ABF-8BEB-7202C78A1517}" destId="{3A18FDA1-598A-448B-B9FC-CD3DEC195EB7}" srcOrd="0" destOrd="0" presId="urn:microsoft.com/office/officeart/2005/8/layout/orgChart1"/>
    <dgm:cxn modelId="{BC40527F-5C7D-4849-87D7-01142B1A234C}" type="presParOf" srcId="{3A18FDA1-598A-448B-B9FC-CD3DEC195EB7}" destId="{A3E05D60-637E-4152-B7C1-AE717280EDAD}" srcOrd="0" destOrd="0" presId="urn:microsoft.com/office/officeart/2005/8/layout/orgChart1"/>
    <dgm:cxn modelId="{FDB6D806-A7BE-4954-95A1-992E8DC039C7}" type="presParOf" srcId="{3A18FDA1-598A-448B-B9FC-CD3DEC195EB7}" destId="{C43A92B1-45FE-45F3-B904-49B55859ACE8}" srcOrd="1" destOrd="0" presId="urn:microsoft.com/office/officeart/2005/8/layout/orgChart1"/>
    <dgm:cxn modelId="{817F94E2-ACDC-4027-8A6E-8FD09A8F6D86}" type="presParOf" srcId="{64F55494-5A6E-4ABF-8BEB-7202C78A1517}" destId="{F0D1EE0C-259D-46F8-BE41-6FAD9B12F24F}" srcOrd="1" destOrd="0" presId="urn:microsoft.com/office/officeart/2005/8/layout/orgChart1"/>
    <dgm:cxn modelId="{98308B4D-FE44-4650-88E7-08507994F8BA}" type="presParOf" srcId="{F0D1EE0C-259D-46F8-BE41-6FAD9B12F24F}" destId="{AB71D7D7-9D64-4175-9741-3940FC62430B}" srcOrd="0" destOrd="0" presId="urn:microsoft.com/office/officeart/2005/8/layout/orgChart1"/>
    <dgm:cxn modelId="{57347429-74A8-4EEE-BB10-2E6AED09EA13}" type="presParOf" srcId="{F0D1EE0C-259D-46F8-BE41-6FAD9B12F24F}" destId="{0C660666-49BE-482E-923B-330FC338C221}" srcOrd="1" destOrd="0" presId="urn:microsoft.com/office/officeart/2005/8/layout/orgChart1"/>
    <dgm:cxn modelId="{1334F7B1-B7C8-4147-A6AE-54DA7BED1AF7}" type="presParOf" srcId="{0C660666-49BE-482E-923B-330FC338C221}" destId="{E4BF7A45-9BE3-4DE6-8575-593923A71DCA}" srcOrd="0" destOrd="0" presId="urn:microsoft.com/office/officeart/2005/8/layout/orgChart1"/>
    <dgm:cxn modelId="{FB5DC211-81D3-4930-9E27-0C8F1B57371A}" type="presParOf" srcId="{E4BF7A45-9BE3-4DE6-8575-593923A71DCA}" destId="{9320737E-AEA9-4104-8551-1B2A47E75A3B}" srcOrd="0" destOrd="0" presId="urn:microsoft.com/office/officeart/2005/8/layout/orgChart1"/>
    <dgm:cxn modelId="{47A150E1-E5C7-49A5-B892-8F39D6C2CF4E}" type="presParOf" srcId="{E4BF7A45-9BE3-4DE6-8575-593923A71DCA}" destId="{7A6F1D8F-4B11-4118-80B8-1274609055AA}" srcOrd="1" destOrd="0" presId="urn:microsoft.com/office/officeart/2005/8/layout/orgChart1"/>
    <dgm:cxn modelId="{1727D080-6FF0-45CC-AA78-53922253B342}" type="presParOf" srcId="{0C660666-49BE-482E-923B-330FC338C221}" destId="{03816911-1839-46D2-91EA-925FC6A0A7EB}" srcOrd="1" destOrd="0" presId="urn:microsoft.com/office/officeart/2005/8/layout/orgChart1"/>
    <dgm:cxn modelId="{F7AA1ADF-FBF7-4520-A0F4-1EE2E6E55E43}" type="presParOf" srcId="{0C660666-49BE-482E-923B-330FC338C221}" destId="{124B1213-4E85-4F81-8B9F-16087B258430}" srcOrd="2" destOrd="0" presId="urn:microsoft.com/office/officeart/2005/8/layout/orgChart1"/>
    <dgm:cxn modelId="{DDA1440C-5911-4E97-95EC-E7F419DA503C}" type="presParOf" srcId="{F0D1EE0C-259D-46F8-BE41-6FAD9B12F24F}" destId="{3B4D4F5E-593C-4AAD-94BC-BBA095052D5B}" srcOrd="2" destOrd="0" presId="urn:microsoft.com/office/officeart/2005/8/layout/orgChart1"/>
    <dgm:cxn modelId="{9C9028C1-FFEA-4B55-91D2-026E7B99F3FD}" type="presParOf" srcId="{F0D1EE0C-259D-46F8-BE41-6FAD9B12F24F}" destId="{7BF4BE64-0E9D-41E5-8F26-38844E1C6FB5}" srcOrd="3" destOrd="0" presId="urn:microsoft.com/office/officeart/2005/8/layout/orgChart1"/>
    <dgm:cxn modelId="{35CE1541-3FAC-485F-88E6-358F51AD01C1}" type="presParOf" srcId="{7BF4BE64-0E9D-41E5-8F26-38844E1C6FB5}" destId="{16DF47A6-8B8F-427C-B057-E57900D1F2AC}" srcOrd="0" destOrd="0" presId="urn:microsoft.com/office/officeart/2005/8/layout/orgChart1"/>
    <dgm:cxn modelId="{070FED11-4BA6-4E04-B115-2A11FF000EC5}" type="presParOf" srcId="{16DF47A6-8B8F-427C-B057-E57900D1F2AC}" destId="{C490178F-51D7-48C7-AA7D-2B0174BEFF81}" srcOrd="0" destOrd="0" presId="urn:microsoft.com/office/officeart/2005/8/layout/orgChart1"/>
    <dgm:cxn modelId="{5D9B144B-BDC6-4832-A1E5-EA30DE618268}" type="presParOf" srcId="{16DF47A6-8B8F-427C-B057-E57900D1F2AC}" destId="{A398CCB2-4401-4E65-B69C-89003D740336}" srcOrd="1" destOrd="0" presId="urn:microsoft.com/office/officeart/2005/8/layout/orgChart1"/>
    <dgm:cxn modelId="{E17D42FC-ABA2-44F3-884B-09E60E559706}" type="presParOf" srcId="{7BF4BE64-0E9D-41E5-8F26-38844E1C6FB5}" destId="{9FA91EA2-CEA4-4460-8DF4-980971895FB9}" srcOrd="1" destOrd="0" presId="urn:microsoft.com/office/officeart/2005/8/layout/orgChart1"/>
    <dgm:cxn modelId="{3D785057-C683-4A6B-A907-A21E05B3D67B}" type="presParOf" srcId="{7BF4BE64-0E9D-41E5-8F26-38844E1C6FB5}" destId="{EDD1C21B-3426-485B-BE71-722985CCD31A}" srcOrd="2" destOrd="0" presId="urn:microsoft.com/office/officeart/2005/8/layout/orgChart1"/>
    <dgm:cxn modelId="{10B0A99B-A3C9-4A86-8963-DE5531655B4D}" type="presParOf" srcId="{F0D1EE0C-259D-46F8-BE41-6FAD9B12F24F}" destId="{2C9C744D-559C-4FFB-A1C8-D0265CA90E77}" srcOrd="4" destOrd="0" presId="urn:microsoft.com/office/officeart/2005/8/layout/orgChart1"/>
    <dgm:cxn modelId="{B5F66977-0D19-4398-B62B-AF024FFC1FD5}" type="presParOf" srcId="{F0D1EE0C-259D-46F8-BE41-6FAD9B12F24F}" destId="{AE537027-A315-4CF1-BCE0-4A7250E7BFF5}" srcOrd="5" destOrd="0" presId="urn:microsoft.com/office/officeart/2005/8/layout/orgChart1"/>
    <dgm:cxn modelId="{54DAB6EE-4DE6-4F23-A356-D3A48F795877}" type="presParOf" srcId="{AE537027-A315-4CF1-BCE0-4A7250E7BFF5}" destId="{1BAACA3A-B6AF-4516-B997-B6C1BD7D750F}" srcOrd="0" destOrd="0" presId="urn:microsoft.com/office/officeart/2005/8/layout/orgChart1"/>
    <dgm:cxn modelId="{0B827B66-0586-4247-98CF-A7D6B1245C09}" type="presParOf" srcId="{1BAACA3A-B6AF-4516-B997-B6C1BD7D750F}" destId="{47FB99D6-1159-4437-BECD-D5DF269B1CCC}" srcOrd="0" destOrd="0" presId="urn:microsoft.com/office/officeart/2005/8/layout/orgChart1"/>
    <dgm:cxn modelId="{58579CC6-9451-46C3-8AE4-B5E0F9F1F585}" type="presParOf" srcId="{1BAACA3A-B6AF-4516-B997-B6C1BD7D750F}" destId="{9ADE805B-6A8E-42C7-AB44-1CDB9E4163C1}" srcOrd="1" destOrd="0" presId="urn:microsoft.com/office/officeart/2005/8/layout/orgChart1"/>
    <dgm:cxn modelId="{B2DB56B5-09FF-43E4-9203-CFBEB936BC29}" type="presParOf" srcId="{AE537027-A315-4CF1-BCE0-4A7250E7BFF5}" destId="{5B55C1DB-DAC8-4AA7-A1D7-A321B16719E8}" srcOrd="1" destOrd="0" presId="urn:microsoft.com/office/officeart/2005/8/layout/orgChart1"/>
    <dgm:cxn modelId="{D7292460-5060-40F0-BE40-2F17C330F044}" type="presParOf" srcId="{AE537027-A315-4CF1-BCE0-4A7250E7BFF5}" destId="{A0BF66E8-8B6A-4CBB-BE85-A656DD932EF5}" srcOrd="2" destOrd="0" presId="urn:microsoft.com/office/officeart/2005/8/layout/orgChart1"/>
    <dgm:cxn modelId="{6283FFFC-FB87-4DE2-9A83-716B1A22EA26}" type="presParOf" srcId="{F0D1EE0C-259D-46F8-BE41-6FAD9B12F24F}" destId="{6B5B1EED-AAD5-41CB-B1F8-5C29ED603754}" srcOrd="6" destOrd="0" presId="urn:microsoft.com/office/officeart/2005/8/layout/orgChart1"/>
    <dgm:cxn modelId="{D4CDB910-4C88-4CC1-A1D5-7204659A58E1}" type="presParOf" srcId="{F0D1EE0C-259D-46F8-BE41-6FAD9B12F24F}" destId="{0867E055-5AC9-495E-9583-EA7AF8460D5D}" srcOrd="7" destOrd="0" presId="urn:microsoft.com/office/officeart/2005/8/layout/orgChart1"/>
    <dgm:cxn modelId="{462EEEDA-55B3-4077-B156-74A7DCD3B5CA}" type="presParOf" srcId="{0867E055-5AC9-495E-9583-EA7AF8460D5D}" destId="{D8294BEF-3E58-4F4F-B0BE-01CA747C0981}" srcOrd="0" destOrd="0" presId="urn:microsoft.com/office/officeart/2005/8/layout/orgChart1"/>
    <dgm:cxn modelId="{C3D07112-89AB-447B-A46E-CA288A5D60E7}" type="presParOf" srcId="{D8294BEF-3E58-4F4F-B0BE-01CA747C0981}" destId="{994BCDDF-D51A-4968-A546-CEEED7A9AC37}" srcOrd="0" destOrd="0" presId="urn:microsoft.com/office/officeart/2005/8/layout/orgChart1"/>
    <dgm:cxn modelId="{54731F32-E426-4118-8BA3-9057BEE30B24}" type="presParOf" srcId="{D8294BEF-3E58-4F4F-B0BE-01CA747C0981}" destId="{EB86F599-8AC6-4D77-84E9-AB666D263D62}" srcOrd="1" destOrd="0" presId="urn:microsoft.com/office/officeart/2005/8/layout/orgChart1"/>
    <dgm:cxn modelId="{A2C1F684-B2F9-4DDF-9531-D3115D5B020B}" type="presParOf" srcId="{0867E055-5AC9-495E-9583-EA7AF8460D5D}" destId="{871BF957-9C97-410E-A1D7-9C83BE0663B8}" srcOrd="1" destOrd="0" presId="urn:microsoft.com/office/officeart/2005/8/layout/orgChart1"/>
    <dgm:cxn modelId="{60FDE02F-111F-460F-A1A5-4F4B1399FE3D}" type="presParOf" srcId="{0867E055-5AC9-495E-9583-EA7AF8460D5D}" destId="{DC4899F8-5AB0-466D-9264-A090AC83248E}" srcOrd="2" destOrd="0" presId="urn:microsoft.com/office/officeart/2005/8/layout/orgChart1"/>
    <dgm:cxn modelId="{26B30468-97D1-4709-A331-349A0A652FCB}" type="presParOf" srcId="{64F55494-5A6E-4ABF-8BEB-7202C78A1517}" destId="{7DB92DAE-8778-4152-878D-8C6DC89001BE}" srcOrd="2" destOrd="0" presId="urn:microsoft.com/office/officeart/2005/8/layout/orgChart1"/>
    <dgm:cxn modelId="{4D5AAAAC-3A4D-4657-B7F6-B01F9F409172}" type="presParOf" srcId="{CA53F23B-23DE-4B61-9C52-F95EAF527CC6}" destId="{52E6DA1D-4F70-49F7-A5CF-362EF40F6EC7}" srcOrd="12" destOrd="0" presId="urn:microsoft.com/office/officeart/2005/8/layout/orgChart1"/>
    <dgm:cxn modelId="{DE3BE9FA-5801-4F3A-9CBB-60D1196FE9D4}" type="presParOf" srcId="{CA53F23B-23DE-4B61-9C52-F95EAF527CC6}" destId="{64A578CA-3512-4149-B82A-C3FB37CD32D1}" srcOrd="13" destOrd="0" presId="urn:microsoft.com/office/officeart/2005/8/layout/orgChart1"/>
    <dgm:cxn modelId="{252D3E59-D18E-4036-9EB4-34B1D1BAA3EA}" type="presParOf" srcId="{64A578CA-3512-4149-B82A-C3FB37CD32D1}" destId="{E10FB2C8-A9C6-4786-B1CB-9E931D372B31}" srcOrd="0" destOrd="0" presId="urn:microsoft.com/office/officeart/2005/8/layout/orgChart1"/>
    <dgm:cxn modelId="{06B1E754-8FE5-4CCF-B70D-C62C4D0E9CF5}" type="presParOf" srcId="{E10FB2C8-A9C6-4786-B1CB-9E931D372B31}" destId="{D8D9B911-A26F-4E81-B107-C8C4E1452DE4}" srcOrd="0" destOrd="0" presId="urn:microsoft.com/office/officeart/2005/8/layout/orgChart1"/>
    <dgm:cxn modelId="{60944AC3-171E-4673-893B-C11E27180CD6}" type="presParOf" srcId="{E10FB2C8-A9C6-4786-B1CB-9E931D372B31}" destId="{4B7BD147-52A6-4B0B-BF43-E08FE3E5158B}" srcOrd="1" destOrd="0" presId="urn:microsoft.com/office/officeart/2005/8/layout/orgChart1"/>
    <dgm:cxn modelId="{71FF3AEF-46BD-4EB5-9233-4DA8B0642720}" type="presParOf" srcId="{64A578CA-3512-4149-B82A-C3FB37CD32D1}" destId="{E2BBAFE6-A85F-4A45-ABE4-58709A446E5D}" srcOrd="1" destOrd="0" presId="urn:microsoft.com/office/officeart/2005/8/layout/orgChart1"/>
    <dgm:cxn modelId="{A03AF10E-1479-4DF6-9E65-C85E48F58B93}" type="presParOf" srcId="{E2BBAFE6-A85F-4A45-ABE4-58709A446E5D}" destId="{0ECD2A48-9BA6-4100-A2D7-2E9C9EE6727E}" srcOrd="0" destOrd="0" presId="urn:microsoft.com/office/officeart/2005/8/layout/orgChart1"/>
    <dgm:cxn modelId="{AB4EB166-D974-44AE-BEAF-F0287DBC3B85}" type="presParOf" srcId="{E2BBAFE6-A85F-4A45-ABE4-58709A446E5D}" destId="{ED918CB5-A3BA-4CF3-ADEA-AFFD76B3D3EA}" srcOrd="1" destOrd="0" presId="urn:microsoft.com/office/officeart/2005/8/layout/orgChart1"/>
    <dgm:cxn modelId="{1794C033-4157-4365-ADBC-D414B299F812}" type="presParOf" srcId="{ED918CB5-A3BA-4CF3-ADEA-AFFD76B3D3EA}" destId="{2A494D29-6DDD-49BD-AE8A-4B70B6CB3AE2}" srcOrd="0" destOrd="0" presId="urn:microsoft.com/office/officeart/2005/8/layout/orgChart1"/>
    <dgm:cxn modelId="{8114A207-5212-426E-9842-D07D1EC25600}" type="presParOf" srcId="{2A494D29-6DDD-49BD-AE8A-4B70B6CB3AE2}" destId="{B537A1EE-4249-4074-B5BA-12585CDB8984}" srcOrd="0" destOrd="0" presId="urn:microsoft.com/office/officeart/2005/8/layout/orgChart1"/>
    <dgm:cxn modelId="{DF6EEF90-7129-4781-8D07-C58F087FD2F1}" type="presParOf" srcId="{2A494D29-6DDD-49BD-AE8A-4B70B6CB3AE2}" destId="{D012E598-ADA9-41C0-8B0E-F6586C588558}" srcOrd="1" destOrd="0" presId="urn:microsoft.com/office/officeart/2005/8/layout/orgChart1"/>
    <dgm:cxn modelId="{F54C6D6D-3FA7-4312-8FD3-F10885D37B7E}" type="presParOf" srcId="{ED918CB5-A3BA-4CF3-ADEA-AFFD76B3D3EA}" destId="{C80A6CD5-33C4-429A-B602-62D56DA9B43A}" srcOrd="1" destOrd="0" presId="urn:microsoft.com/office/officeart/2005/8/layout/orgChart1"/>
    <dgm:cxn modelId="{7A548370-49A1-432E-9833-6F8E8E77603F}" type="presParOf" srcId="{ED918CB5-A3BA-4CF3-ADEA-AFFD76B3D3EA}" destId="{1A4929DA-069A-4AF6-B20A-E137EBF7B208}" srcOrd="2" destOrd="0" presId="urn:microsoft.com/office/officeart/2005/8/layout/orgChart1"/>
    <dgm:cxn modelId="{0BC5ECB6-7A16-493E-94DC-C5B6F9C72C8C}" type="presParOf" srcId="{E2BBAFE6-A85F-4A45-ABE4-58709A446E5D}" destId="{B91418ED-1693-4F38-B0F1-10AFA9E9C613}" srcOrd="2" destOrd="0" presId="urn:microsoft.com/office/officeart/2005/8/layout/orgChart1"/>
    <dgm:cxn modelId="{E2482414-D84B-4460-A7A2-0BFDB47C214B}" type="presParOf" srcId="{E2BBAFE6-A85F-4A45-ABE4-58709A446E5D}" destId="{269C1852-7A34-4A07-BF23-EEC001B6B6E8}" srcOrd="3" destOrd="0" presId="urn:microsoft.com/office/officeart/2005/8/layout/orgChart1"/>
    <dgm:cxn modelId="{3D849C6C-48D2-4987-A45C-4983F81EA4F2}" type="presParOf" srcId="{269C1852-7A34-4A07-BF23-EEC001B6B6E8}" destId="{BD9BE302-5C5C-4679-951A-A59E33C58876}" srcOrd="0" destOrd="0" presId="urn:microsoft.com/office/officeart/2005/8/layout/orgChart1"/>
    <dgm:cxn modelId="{FE640296-96E5-433D-8E4F-C911DFB78EC2}" type="presParOf" srcId="{BD9BE302-5C5C-4679-951A-A59E33C58876}" destId="{504AC891-5F57-4E60-9309-6093BAAF9833}" srcOrd="0" destOrd="0" presId="urn:microsoft.com/office/officeart/2005/8/layout/orgChart1"/>
    <dgm:cxn modelId="{F7427C31-C4CE-4F5A-9F4A-855A28031F4A}" type="presParOf" srcId="{BD9BE302-5C5C-4679-951A-A59E33C58876}" destId="{F00915F4-4CB0-455C-A8A2-9661CC9F9FEA}" srcOrd="1" destOrd="0" presId="urn:microsoft.com/office/officeart/2005/8/layout/orgChart1"/>
    <dgm:cxn modelId="{EC6C9C1D-40D0-4CCB-9AD3-7737A531580B}" type="presParOf" srcId="{269C1852-7A34-4A07-BF23-EEC001B6B6E8}" destId="{B90FBA34-8B3A-4691-A0CD-8CB30338645D}" srcOrd="1" destOrd="0" presId="urn:microsoft.com/office/officeart/2005/8/layout/orgChart1"/>
    <dgm:cxn modelId="{DDFBC694-4C41-4B1F-BE2D-6AF845CEE0B0}" type="presParOf" srcId="{269C1852-7A34-4A07-BF23-EEC001B6B6E8}" destId="{880EF911-83B6-4A84-9FAE-AE771DA927EA}" srcOrd="2" destOrd="0" presId="urn:microsoft.com/office/officeart/2005/8/layout/orgChart1"/>
    <dgm:cxn modelId="{42C0C5A8-62D0-4443-8909-DF72B396BD14}" type="presParOf" srcId="{E2BBAFE6-A85F-4A45-ABE4-58709A446E5D}" destId="{437C9694-2C23-4CE5-9E89-4CCD504C5FE4}" srcOrd="4" destOrd="0" presId="urn:microsoft.com/office/officeart/2005/8/layout/orgChart1"/>
    <dgm:cxn modelId="{E000EEE0-05E8-401F-BCF1-E2A0DC593400}" type="presParOf" srcId="{E2BBAFE6-A85F-4A45-ABE4-58709A446E5D}" destId="{9845CF68-E1C4-409E-AB35-93823EF64DB3}" srcOrd="5" destOrd="0" presId="urn:microsoft.com/office/officeart/2005/8/layout/orgChart1"/>
    <dgm:cxn modelId="{5BC83E96-E719-48E3-A03C-2188E4936044}" type="presParOf" srcId="{9845CF68-E1C4-409E-AB35-93823EF64DB3}" destId="{06A047DF-B275-4617-B0B3-B0632B20ADFE}" srcOrd="0" destOrd="0" presId="urn:microsoft.com/office/officeart/2005/8/layout/orgChart1"/>
    <dgm:cxn modelId="{2AEA3B3B-B7C7-43AF-8E98-4283ADB24F35}" type="presParOf" srcId="{06A047DF-B275-4617-B0B3-B0632B20ADFE}" destId="{D47DADBA-9203-400E-AF4B-0747526A6C72}" srcOrd="0" destOrd="0" presId="urn:microsoft.com/office/officeart/2005/8/layout/orgChart1"/>
    <dgm:cxn modelId="{2BB5E426-E2D2-4871-AD67-83BC9EF0AAB8}" type="presParOf" srcId="{06A047DF-B275-4617-B0B3-B0632B20ADFE}" destId="{EB4A0530-8614-4653-B1B9-ADBBE19AFA0D}" srcOrd="1" destOrd="0" presId="urn:microsoft.com/office/officeart/2005/8/layout/orgChart1"/>
    <dgm:cxn modelId="{A08E0755-6437-4247-8B17-B74953682800}" type="presParOf" srcId="{9845CF68-E1C4-409E-AB35-93823EF64DB3}" destId="{2BA1A27C-5CC2-44B5-A86D-2DA7C93F208A}" srcOrd="1" destOrd="0" presId="urn:microsoft.com/office/officeart/2005/8/layout/orgChart1"/>
    <dgm:cxn modelId="{86B295BE-7DC1-4357-A8EC-FBC8D33A2229}" type="presParOf" srcId="{9845CF68-E1C4-409E-AB35-93823EF64DB3}" destId="{F25656AA-6DF6-48C0-B39F-7DE68B963D00}" srcOrd="2" destOrd="0" presId="urn:microsoft.com/office/officeart/2005/8/layout/orgChart1"/>
    <dgm:cxn modelId="{05369F00-A727-4765-BA31-072B433B187A}" type="presParOf" srcId="{64A578CA-3512-4149-B82A-C3FB37CD32D1}" destId="{DB477691-AB70-401A-866B-F9EEF92F851E}" srcOrd="2" destOrd="0" presId="urn:microsoft.com/office/officeart/2005/8/layout/orgChart1"/>
    <dgm:cxn modelId="{9785A6D5-3E96-4DD6-9576-01E5F57529B6}" type="presParOf" srcId="{42534A47-E293-4B98-A20A-B60959D0115E}" destId="{9654071F-8BC0-4130-BBF0-D57582CA4881}"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7C9694-2C23-4CE5-9E89-4CCD504C5FE4}">
      <dsp:nvSpPr>
        <dsp:cNvPr id="0" name=""/>
        <dsp:cNvSpPr/>
      </dsp:nvSpPr>
      <dsp:spPr>
        <a:xfrm>
          <a:off x="5140112"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1418ED-1693-4F38-B0F1-10AFA9E9C613}">
      <dsp:nvSpPr>
        <dsp:cNvPr id="0" name=""/>
        <dsp:cNvSpPr/>
      </dsp:nvSpPr>
      <dsp:spPr>
        <a:xfrm>
          <a:off x="5140112"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CD2A48-9BA6-4100-A2D7-2E9C9EE6727E}">
      <dsp:nvSpPr>
        <dsp:cNvPr id="0" name=""/>
        <dsp:cNvSpPr/>
      </dsp:nvSpPr>
      <dsp:spPr>
        <a:xfrm>
          <a:off x="5140112"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E6DA1D-4F70-49F7-A5CF-362EF40F6EC7}">
      <dsp:nvSpPr>
        <dsp:cNvPr id="0" name=""/>
        <dsp:cNvSpPr/>
      </dsp:nvSpPr>
      <dsp:spPr>
        <a:xfrm>
          <a:off x="2884508" y="2209151"/>
          <a:ext cx="2534935" cy="146649"/>
        </a:xfrm>
        <a:custGeom>
          <a:avLst/>
          <a:gdLst/>
          <a:ahLst/>
          <a:cxnLst/>
          <a:rect l="0" t="0" r="0" b="0"/>
          <a:pathLst>
            <a:path>
              <a:moveTo>
                <a:pt x="0" y="0"/>
              </a:moveTo>
              <a:lnTo>
                <a:pt x="0" y="73324"/>
              </a:lnTo>
              <a:lnTo>
                <a:pt x="2534935" y="73324"/>
              </a:lnTo>
              <a:lnTo>
                <a:pt x="2534935"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5B1EED-AAD5-41CB-B1F8-5C29ED603754}">
      <dsp:nvSpPr>
        <dsp:cNvPr id="0" name=""/>
        <dsp:cNvSpPr/>
      </dsp:nvSpPr>
      <dsp:spPr>
        <a:xfrm>
          <a:off x="4295134" y="2704965"/>
          <a:ext cx="104749" cy="1808673"/>
        </a:xfrm>
        <a:custGeom>
          <a:avLst/>
          <a:gdLst/>
          <a:ahLst/>
          <a:cxnLst/>
          <a:rect l="0" t="0" r="0" b="0"/>
          <a:pathLst>
            <a:path>
              <a:moveTo>
                <a:pt x="0" y="0"/>
              </a:moveTo>
              <a:lnTo>
                <a:pt x="0" y="1808673"/>
              </a:lnTo>
              <a:lnTo>
                <a:pt x="104749" y="1808673"/>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9C744D-559C-4FFB-A1C8-D0265CA90E77}">
      <dsp:nvSpPr>
        <dsp:cNvPr id="0" name=""/>
        <dsp:cNvSpPr/>
      </dsp:nvSpPr>
      <dsp:spPr>
        <a:xfrm>
          <a:off x="4295134"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4D4F5E-593C-4AAD-94BC-BBA095052D5B}">
      <dsp:nvSpPr>
        <dsp:cNvPr id="0" name=""/>
        <dsp:cNvSpPr/>
      </dsp:nvSpPr>
      <dsp:spPr>
        <a:xfrm>
          <a:off x="4295134"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71D7D7-9D64-4175-9741-3940FC62430B}">
      <dsp:nvSpPr>
        <dsp:cNvPr id="0" name=""/>
        <dsp:cNvSpPr/>
      </dsp:nvSpPr>
      <dsp:spPr>
        <a:xfrm>
          <a:off x="4295134"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3C2A5D-4F9F-45CE-AAB2-C939C659662F}">
      <dsp:nvSpPr>
        <dsp:cNvPr id="0" name=""/>
        <dsp:cNvSpPr/>
      </dsp:nvSpPr>
      <dsp:spPr>
        <a:xfrm>
          <a:off x="2884508" y="2209151"/>
          <a:ext cx="1689957" cy="146649"/>
        </a:xfrm>
        <a:custGeom>
          <a:avLst/>
          <a:gdLst/>
          <a:ahLst/>
          <a:cxnLst/>
          <a:rect l="0" t="0" r="0" b="0"/>
          <a:pathLst>
            <a:path>
              <a:moveTo>
                <a:pt x="0" y="0"/>
              </a:moveTo>
              <a:lnTo>
                <a:pt x="0" y="73324"/>
              </a:lnTo>
              <a:lnTo>
                <a:pt x="1689957" y="73324"/>
              </a:lnTo>
              <a:lnTo>
                <a:pt x="1689957"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24CE68-8626-43C1-827F-EAB97EE1754D}">
      <dsp:nvSpPr>
        <dsp:cNvPr id="0" name=""/>
        <dsp:cNvSpPr/>
      </dsp:nvSpPr>
      <dsp:spPr>
        <a:xfrm>
          <a:off x="3450155" y="2704965"/>
          <a:ext cx="104749" cy="2304487"/>
        </a:xfrm>
        <a:custGeom>
          <a:avLst/>
          <a:gdLst/>
          <a:ahLst/>
          <a:cxnLst/>
          <a:rect l="0" t="0" r="0" b="0"/>
          <a:pathLst>
            <a:path>
              <a:moveTo>
                <a:pt x="0" y="0"/>
              </a:moveTo>
              <a:lnTo>
                <a:pt x="0" y="2304487"/>
              </a:lnTo>
              <a:lnTo>
                <a:pt x="104749" y="2304487"/>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B475A8-0D89-4808-A198-A0C3B45C4C03}">
      <dsp:nvSpPr>
        <dsp:cNvPr id="0" name=""/>
        <dsp:cNvSpPr/>
      </dsp:nvSpPr>
      <dsp:spPr>
        <a:xfrm>
          <a:off x="3450155" y="2704965"/>
          <a:ext cx="104749" cy="1808673"/>
        </a:xfrm>
        <a:custGeom>
          <a:avLst/>
          <a:gdLst/>
          <a:ahLst/>
          <a:cxnLst/>
          <a:rect l="0" t="0" r="0" b="0"/>
          <a:pathLst>
            <a:path>
              <a:moveTo>
                <a:pt x="0" y="0"/>
              </a:moveTo>
              <a:lnTo>
                <a:pt x="0" y="1808673"/>
              </a:lnTo>
              <a:lnTo>
                <a:pt x="104749" y="1808673"/>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41167E-70C9-4B4B-895B-27C6815E67D6}">
      <dsp:nvSpPr>
        <dsp:cNvPr id="0" name=""/>
        <dsp:cNvSpPr/>
      </dsp:nvSpPr>
      <dsp:spPr>
        <a:xfrm>
          <a:off x="3450155"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542DB0-BE10-4B5D-BD56-41DC93A2B68B}">
      <dsp:nvSpPr>
        <dsp:cNvPr id="0" name=""/>
        <dsp:cNvSpPr/>
      </dsp:nvSpPr>
      <dsp:spPr>
        <a:xfrm>
          <a:off x="3450155"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893F5C-0E1F-415D-8AC9-6474C3F85CD4}">
      <dsp:nvSpPr>
        <dsp:cNvPr id="0" name=""/>
        <dsp:cNvSpPr/>
      </dsp:nvSpPr>
      <dsp:spPr>
        <a:xfrm>
          <a:off x="3450155"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1C1C1F-3B99-4BBA-B255-25C5572253C2}">
      <dsp:nvSpPr>
        <dsp:cNvPr id="0" name=""/>
        <dsp:cNvSpPr/>
      </dsp:nvSpPr>
      <dsp:spPr>
        <a:xfrm>
          <a:off x="2884508" y="2209151"/>
          <a:ext cx="844978" cy="146649"/>
        </a:xfrm>
        <a:custGeom>
          <a:avLst/>
          <a:gdLst/>
          <a:ahLst/>
          <a:cxnLst/>
          <a:rect l="0" t="0" r="0" b="0"/>
          <a:pathLst>
            <a:path>
              <a:moveTo>
                <a:pt x="0" y="0"/>
              </a:moveTo>
              <a:lnTo>
                <a:pt x="0" y="73324"/>
              </a:lnTo>
              <a:lnTo>
                <a:pt x="844978" y="73324"/>
              </a:lnTo>
              <a:lnTo>
                <a:pt x="844978"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7B4AFB4-6CA2-49D1-A1E9-C69BECF3AC57}">
      <dsp:nvSpPr>
        <dsp:cNvPr id="0" name=""/>
        <dsp:cNvSpPr/>
      </dsp:nvSpPr>
      <dsp:spPr>
        <a:xfrm>
          <a:off x="2605177"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85A711-F0FB-42D9-9F95-91DBDCA098BF}">
      <dsp:nvSpPr>
        <dsp:cNvPr id="0" name=""/>
        <dsp:cNvSpPr/>
      </dsp:nvSpPr>
      <dsp:spPr>
        <a:xfrm>
          <a:off x="2605177"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487FF7-9DA5-4D42-AFEA-00E5077628C0}">
      <dsp:nvSpPr>
        <dsp:cNvPr id="0" name=""/>
        <dsp:cNvSpPr/>
      </dsp:nvSpPr>
      <dsp:spPr>
        <a:xfrm>
          <a:off x="2838788" y="2209151"/>
          <a:ext cx="91440" cy="146649"/>
        </a:xfrm>
        <a:custGeom>
          <a:avLst/>
          <a:gdLst/>
          <a:ahLst/>
          <a:cxnLst/>
          <a:rect l="0" t="0" r="0" b="0"/>
          <a:pathLst>
            <a:path>
              <a:moveTo>
                <a:pt x="45720" y="0"/>
              </a:moveTo>
              <a:lnTo>
                <a:pt x="4572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313F8B-33AE-48ED-90CC-7E3056247B4E}">
      <dsp:nvSpPr>
        <dsp:cNvPr id="0" name=""/>
        <dsp:cNvSpPr/>
      </dsp:nvSpPr>
      <dsp:spPr>
        <a:xfrm>
          <a:off x="1760198"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43148B-4205-48D7-AF8B-6557D66C377C}">
      <dsp:nvSpPr>
        <dsp:cNvPr id="0" name=""/>
        <dsp:cNvSpPr/>
      </dsp:nvSpPr>
      <dsp:spPr>
        <a:xfrm>
          <a:off x="2039530" y="2209151"/>
          <a:ext cx="844978" cy="146649"/>
        </a:xfrm>
        <a:custGeom>
          <a:avLst/>
          <a:gdLst/>
          <a:ahLst/>
          <a:cxnLst/>
          <a:rect l="0" t="0" r="0" b="0"/>
          <a:pathLst>
            <a:path>
              <a:moveTo>
                <a:pt x="844978" y="0"/>
              </a:moveTo>
              <a:lnTo>
                <a:pt x="844978"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E439C2-52CB-4F55-B6EC-52F5815D7B56}">
      <dsp:nvSpPr>
        <dsp:cNvPr id="0" name=""/>
        <dsp:cNvSpPr/>
      </dsp:nvSpPr>
      <dsp:spPr>
        <a:xfrm>
          <a:off x="915219"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633F56-6C75-4059-8CB2-694383B7B7B4}">
      <dsp:nvSpPr>
        <dsp:cNvPr id="0" name=""/>
        <dsp:cNvSpPr/>
      </dsp:nvSpPr>
      <dsp:spPr>
        <a:xfrm>
          <a:off x="1194551" y="2209151"/>
          <a:ext cx="1689957" cy="146649"/>
        </a:xfrm>
        <a:custGeom>
          <a:avLst/>
          <a:gdLst/>
          <a:ahLst/>
          <a:cxnLst/>
          <a:rect l="0" t="0" r="0" b="0"/>
          <a:pathLst>
            <a:path>
              <a:moveTo>
                <a:pt x="1689957" y="0"/>
              </a:moveTo>
              <a:lnTo>
                <a:pt x="1689957"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B844C9-2F7A-4A50-9DB6-FF7D522B1369}">
      <dsp:nvSpPr>
        <dsp:cNvPr id="0" name=""/>
        <dsp:cNvSpPr/>
      </dsp:nvSpPr>
      <dsp:spPr>
        <a:xfrm>
          <a:off x="70241"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FB5739-1796-4A8E-9751-7B7E72B21FC6}">
      <dsp:nvSpPr>
        <dsp:cNvPr id="0" name=""/>
        <dsp:cNvSpPr/>
      </dsp:nvSpPr>
      <dsp:spPr>
        <a:xfrm>
          <a:off x="349572" y="2209151"/>
          <a:ext cx="2534935" cy="146649"/>
        </a:xfrm>
        <a:custGeom>
          <a:avLst/>
          <a:gdLst/>
          <a:ahLst/>
          <a:cxnLst/>
          <a:rect l="0" t="0" r="0" b="0"/>
          <a:pathLst>
            <a:path>
              <a:moveTo>
                <a:pt x="2534935" y="0"/>
              </a:moveTo>
              <a:lnTo>
                <a:pt x="2534935"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65B59A-4AC0-4AED-80AD-90AFFFE48BB4}">
      <dsp:nvSpPr>
        <dsp:cNvPr id="0" name=""/>
        <dsp:cNvSpPr/>
      </dsp:nvSpPr>
      <dsp:spPr>
        <a:xfrm>
          <a:off x="2535344" y="1859986"/>
          <a:ext cx="698329" cy="349164"/>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tacionamientos   VIP</a:t>
          </a:r>
          <a:endParaRPr lang="es-ES" sz="700" kern="1200"/>
        </a:p>
      </dsp:txBody>
      <dsp:txXfrm>
        <a:off x="2535344" y="1859986"/>
        <a:ext cx="698329" cy="349164"/>
      </dsp:txXfrm>
    </dsp:sp>
    <dsp:sp modelId="{3D3E59D4-586E-485D-A02F-B10FC4A24622}">
      <dsp:nvSpPr>
        <dsp:cNvPr id="0" name=""/>
        <dsp:cNvSpPr/>
      </dsp:nvSpPr>
      <dsp:spPr>
        <a:xfrm>
          <a:off x="408"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administrador</a:t>
          </a:r>
          <a:endParaRPr lang="es-ES" sz="700" kern="1200"/>
        </a:p>
      </dsp:txBody>
      <dsp:txXfrm>
        <a:off x="408" y="2355800"/>
        <a:ext cx="698329" cy="349164"/>
      </dsp:txXfrm>
    </dsp:sp>
    <dsp:sp modelId="{E042E7F8-77CC-44DE-B329-080F0C628381}">
      <dsp:nvSpPr>
        <dsp:cNvPr id="0" name=""/>
        <dsp:cNvSpPr/>
      </dsp:nvSpPr>
      <dsp:spPr>
        <a:xfrm>
          <a:off x="174990"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Manejo de la cuenta de administrador</a:t>
          </a:r>
          <a:endParaRPr lang="es-ES" sz="700" kern="1200"/>
        </a:p>
      </dsp:txBody>
      <dsp:txXfrm>
        <a:off x="174990" y="2851614"/>
        <a:ext cx="698329" cy="349164"/>
      </dsp:txXfrm>
    </dsp:sp>
    <dsp:sp modelId="{295E0097-32FB-4469-94EB-483A6D6803B2}">
      <dsp:nvSpPr>
        <dsp:cNvPr id="0" name=""/>
        <dsp:cNvSpPr/>
      </dsp:nvSpPr>
      <dsp:spPr>
        <a:xfrm>
          <a:off x="845386"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conductor</a:t>
          </a:r>
          <a:endParaRPr lang="es-ES" sz="700" kern="1200"/>
        </a:p>
      </dsp:txBody>
      <dsp:txXfrm>
        <a:off x="845386" y="2355800"/>
        <a:ext cx="698329" cy="349164"/>
      </dsp:txXfrm>
    </dsp:sp>
    <dsp:sp modelId="{ECB66948-CDE8-4BC9-A8DA-AC98417E84B4}">
      <dsp:nvSpPr>
        <dsp:cNvPr id="0" name=""/>
        <dsp:cNvSpPr/>
      </dsp:nvSpPr>
      <dsp:spPr>
        <a:xfrm>
          <a:off x="1019969"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figuracion de cuenta Conductor</a:t>
          </a:r>
          <a:endParaRPr lang="es-ES" sz="700" kern="1200"/>
        </a:p>
      </dsp:txBody>
      <dsp:txXfrm>
        <a:off x="1019969" y="2851614"/>
        <a:ext cx="698329" cy="349164"/>
      </dsp:txXfrm>
    </dsp:sp>
    <dsp:sp modelId="{679BE6C1-65AC-497F-8147-54AB56CDF270}">
      <dsp:nvSpPr>
        <dsp:cNvPr id="0" name=""/>
        <dsp:cNvSpPr/>
      </dsp:nvSpPr>
      <dsp:spPr>
        <a:xfrm>
          <a:off x="1690365"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estacionamiento</a:t>
          </a:r>
          <a:endParaRPr lang="es-ES" sz="700" kern="1200"/>
        </a:p>
      </dsp:txBody>
      <dsp:txXfrm>
        <a:off x="1690365" y="2355800"/>
        <a:ext cx="698329" cy="349164"/>
      </dsp:txXfrm>
    </dsp:sp>
    <dsp:sp modelId="{D0409C93-5F64-4644-9359-837E5F6449D0}">
      <dsp:nvSpPr>
        <dsp:cNvPr id="0" name=""/>
        <dsp:cNvSpPr/>
      </dsp:nvSpPr>
      <dsp:spPr>
        <a:xfrm>
          <a:off x="1864947"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figuracion de cuenta estacionamiento</a:t>
          </a:r>
          <a:endParaRPr lang="es-ES" sz="700" kern="1200"/>
        </a:p>
      </dsp:txBody>
      <dsp:txXfrm>
        <a:off x="1864947" y="2851614"/>
        <a:ext cx="698329" cy="349164"/>
      </dsp:txXfrm>
    </dsp:sp>
    <dsp:sp modelId="{60ED6ABD-8794-4144-A015-458C185D5B42}">
      <dsp:nvSpPr>
        <dsp:cNvPr id="0" name=""/>
        <dsp:cNvSpPr/>
      </dsp:nvSpPr>
      <dsp:spPr>
        <a:xfrm>
          <a:off x="2535344"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cuentas</a:t>
          </a:r>
          <a:endParaRPr lang="es-ES" sz="700" kern="1200"/>
        </a:p>
      </dsp:txBody>
      <dsp:txXfrm>
        <a:off x="2535344" y="2355800"/>
        <a:ext cx="698329" cy="349164"/>
      </dsp:txXfrm>
    </dsp:sp>
    <dsp:sp modelId="{2BC05C86-BABD-40F4-8B3C-963EEDEBDA82}">
      <dsp:nvSpPr>
        <dsp:cNvPr id="0" name=""/>
        <dsp:cNvSpPr/>
      </dsp:nvSpPr>
      <dsp:spPr>
        <a:xfrm>
          <a:off x="2709926"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usuario estacionamiento</a:t>
          </a:r>
          <a:endParaRPr lang="es-ES" sz="700" kern="1200"/>
        </a:p>
      </dsp:txBody>
      <dsp:txXfrm>
        <a:off x="2709926" y="2851614"/>
        <a:ext cx="698329" cy="349164"/>
      </dsp:txXfrm>
    </dsp:sp>
    <dsp:sp modelId="{832F7CAD-916E-4089-81E0-5DE70538B4E8}">
      <dsp:nvSpPr>
        <dsp:cNvPr id="0" name=""/>
        <dsp:cNvSpPr/>
      </dsp:nvSpPr>
      <dsp:spPr>
        <a:xfrm>
          <a:off x="2709926"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usuario Conductor</a:t>
          </a:r>
          <a:endParaRPr lang="es-ES" sz="700" kern="1200"/>
        </a:p>
      </dsp:txBody>
      <dsp:txXfrm>
        <a:off x="2709926" y="3347428"/>
        <a:ext cx="698329" cy="349164"/>
      </dsp:txXfrm>
    </dsp:sp>
    <dsp:sp modelId="{C5A9732E-B5D4-4D5B-A984-3B0808547CB7}">
      <dsp:nvSpPr>
        <dsp:cNvPr id="0" name=""/>
        <dsp:cNvSpPr/>
      </dsp:nvSpPr>
      <dsp:spPr>
        <a:xfrm>
          <a:off x="3380322"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tacionamiento</a:t>
          </a:r>
          <a:endParaRPr lang="es-ES" sz="700" kern="1200"/>
        </a:p>
      </dsp:txBody>
      <dsp:txXfrm>
        <a:off x="3380322" y="2355800"/>
        <a:ext cx="698329" cy="349164"/>
      </dsp:txXfrm>
    </dsp:sp>
    <dsp:sp modelId="{BAB96DC3-2838-4D61-B1B7-A10F281D18B3}">
      <dsp:nvSpPr>
        <dsp:cNvPr id="0" name=""/>
        <dsp:cNvSpPr/>
      </dsp:nvSpPr>
      <dsp:spPr>
        <a:xfrm>
          <a:off x="3554905"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quema de estacionamiento</a:t>
          </a:r>
          <a:endParaRPr lang="es-ES" sz="700" kern="1200"/>
        </a:p>
      </dsp:txBody>
      <dsp:txXfrm>
        <a:off x="3554905" y="2851614"/>
        <a:ext cx="698329" cy="349164"/>
      </dsp:txXfrm>
    </dsp:sp>
    <dsp:sp modelId="{5E4BD612-A1F9-49DF-9F9B-202CAA25B533}">
      <dsp:nvSpPr>
        <dsp:cNvPr id="0" name=""/>
        <dsp:cNvSpPr/>
      </dsp:nvSpPr>
      <dsp:spPr>
        <a:xfrm>
          <a:off x="3554905"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formacion de estacionamiento</a:t>
          </a:r>
          <a:endParaRPr lang="es-ES" sz="700" kern="1200"/>
        </a:p>
      </dsp:txBody>
      <dsp:txXfrm>
        <a:off x="3554905" y="3347428"/>
        <a:ext cx="698329" cy="349164"/>
      </dsp:txXfrm>
    </dsp:sp>
    <dsp:sp modelId="{59A7E882-1009-48A3-B05C-92383365C96B}">
      <dsp:nvSpPr>
        <dsp:cNvPr id="0" name=""/>
        <dsp:cNvSpPr/>
      </dsp:nvSpPr>
      <dsp:spPr>
        <a:xfrm>
          <a:off x="3554905"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Servicios y ofertas</a:t>
          </a:r>
          <a:endParaRPr lang="es-ES" sz="700" kern="1200"/>
        </a:p>
      </dsp:txBody>
      <dsp:txXfrm>
        <a:off x="3554905" y="3843242"/>
        <a:ext cx="698329" cy="349164"/>
      </dsp:txXfrm>
    </dsp:sp>
    <dsp:sp modelId="{88502C43-22FF-402A-856D-185BF2450900}">
      <dsp:nvSpPr>
        <dsp:cNvPr id="0" name=""/>
        <dsp:cNvSpPr/>
      </dsp:nvSpPr>
      <dsp:spPr>
        <a:xfrm>
          <a:off x="3554905" y="4339056"/>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Vista en vivo</a:t>
          </a:r>
        </a:p>
      </dsp:txBody>
      <dsp:txXfrm>
        <a:off x="3554905" y="4339056"/>
        <a:ext cx="698329" cy="349164"/>
      </dsp:txXfrm>
    </dsp:sp>
    <dsp:sp modelId="{3E2B43CF-A4BB-4E78-9609-FFD5F949BE2F}">
      <dsp:nvSpPr>
        <dsp:cNvPr id="0" name=""/>
        <dsp:cNvSpPr/>
      </dsp:nvSpPr>
      <dsp:spPr>
        <a:xfrm>
          <a:off x="3554905" y="4834870"/>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3554905" y="4834870"/>
        <a:ext cx="698329" cy="349164"/>
      </dsp:txXfrm>
    </dsp:sp>
    <dsp:sp modelId="{A3E05D60-637E-4152-B7C1-AE717280EDAD}">
      <dsp:nvSpPr>
        <dsp:cNvPr id="0" name=""/>
        <dsp:cNvSpPr/>
      </dsp:nvSpPr>
      <dsp:spPr>
        <a:xfrm>
          <a:off x="4225301"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ductor</a:t>
          </a:r>
          <a:endParaRPr lang="es-ES" sz="700" kern="1200"/>
        </a:p>
      </dsp:txBody>
      <dsp:txXfrm>
        <a:off x="4225301" y="2355800"/>
        <a:ext cx="698329" cy="349164"/>
      </dsp:txXfrm>
    </dsp:sp>
    <dsp:sp modelId="{9320737E-AEA9-4104-8551-1B2A47E75A3B}">
      <dsp:nvSpPr>
        <dsp:cNvPr id="0" name=""/>
        <dsp:cNvSpPr/>
      </dsp:nvSpPr>
      <dsp:spPr>
        <a:xfrm>
          <a:off x="4399883"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l Mapa</a:t>
          </a:r>
          <a:endParaRPr lang="es-ES" sz="700" kern="1200"/>
        </a:p>
      </dsp:txBody>
      <dsp:txXfrm>
        <a:off x="4399883" y="2851614"/>
        <a:ext cx="698329" cy="349164"/>
      </dsp:txXfrm>
    </dsp:sp>
    <dsp:sp modelId="{C490178F-51D7-48C7-AA7D-2B0174BEFF81}">
      <dsp:nvSpPr>
        <dsp:cNvPr id="0" name=""/>
        <dsp:cNvSpPr/>
      </dsp:nvSpPr>
      <dsp:spPr>
        <a:xfrm>
          <a:off x="4399883"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cientes</a:t>
          </a:r>
          <a:endParaRPr lang="es-ES" sz="700" kern="1200"/>
        </a:p>
      </dsp:txBody>
      <dsp:txXfrm>
        <a:off x="4399883" y="3347428"/>
        <a:ext cx="698329" cy="349164"/>
      </dsp:txXfrm>
    </dsp:sp>
    <dsp:sp modelId="{47FB99D6-1159-4437-BECD-D5DF269B1CCC}">
      <dsp:nvSpPr>
        <dsp:cNvPr id="0" name=""/>
        <dsp:cNvSpPr/>
      </dsp:nvSpPr>
      <dsp:spPr>
        <a:xfrm>
          <a:off x="4399883"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avoritos</a:t>
          </a:r>
          <a:endParaRPr lang="es-ES" sz="700" kern="1200"/>
        </a:p>
      </dsp:txBody>
      <dsp:txXfrm>
        <a:off x="4399883" y="3843242"/>
        <a:ext cx="698329" cy="349164"/>
      </dsp:txXfrm>
    </dsp:sp>
    <dsp:sp modelId="{994BCDDF-D51A-4968-A546-CEEED7A9AC37}">
      <dsp:nvSpPr>
        <dsp:cNvPr id="0" name=""/>
        <dsp:cNvSpPr/>
      </dsp:nvSpPr>
      <dsp:spPr>
        <a:xfrm>
          <a:off x="4399883" y="4339056"/>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4399883" y="4339056"/>
        <a:ext cx="698329" cy="349164"/>
      </dsp:txXfrm>
    </dsp:sp>
    <dsp:sp modelId="{D8D9B911-A26F-4E81-B107-C8C4E1452DE4}">
      <dsp:nvSpPr>
        <dsp:cNvPr id="0" name=""/>
        <dsp:cNvSpPr/>
      </dsp:nvSpPr>
      <dsp:spPr>
        <a:xfrm>
          <a:off x="5070280"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Herramientas del administrador</a:t>
          </a:r>
          <a:endParaRPr lang="es-ES" sz="700" kern="1200"/>
        </a:p>
      </dsp:txBody>
      <dsp:txXfrm>
        <a:off x="5070280" y="2355800"/>
        <a:ext cx="698329" cy="349164"/>
      </dsp:txXfrm>
    </dsp:sp>
    <dsp:sp modelId="{B537A1EE-4249-4074-B5BA-12585CDB8984}">
      <dsp:nvSpPr>
        <dsp:cNvPr id="0" name=""/>
        <dsp:cNvSpPr/>
      </dsp:nvSpPr>
      <dsp:spPr>
        <a:xfrm>
          <a:off x="5244862"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5244862" y="2851614"/>
        <a:ext cx="698329" cy="349164"/>
      </dsp:txXfrm>
    </dsp:sp>
    <dsp:sp modelId="{504AC891-5F57-4E60-9309-6093BAAF9833}">
      <dsp:nvSpPr>
        <dsp:cNvPr id="0" name=""/>
        <dsp:cNvSpPr/>
      </dsp:nvSpPr>
      <dsp:spPr>
        <a:xfrm>
          <a:off x="5244862"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Mi mapa</a:t>
          </a:r>
          <a:endParaRPr lang="es-ES" sz="700" kern="1200"/>
        </a:p>
      </dsp:txBody>
      <dsp:txXfrm>
        <a:off x="5244862" y="3347428"/>
        <a:ext cx="698329" cy="349164"/>
      </dsp:txXfrm>
    </dsp:sp>
    <dsp:sp modelId="{D47DADBA-9203-400E-AF4B-0747526A6C72}">
      <dsp:nvSpPr>
        <dsp:cNvPr id="0" name=""/>
        <dsp:cNvSpPr/>
      </dsp:nvSpPr>
      <dsp:spPr>
        <a:xfrm>
          <a:off x="5244862"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Acciones</a:t>
          </a:r>
        </a:p>
      </dsp:txBody>
      <dsp:txXfrm>
        <a:off x="5244862" y="3843242"/>
        <a:ext cx="698329" cy="34916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D9CC06-5D4E-40F9-8083-642C010C30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4</TotalTime>
  <Pages>83</Pages>
  <Words>6998</Words>
  <Characters>38494</Characters>
  <Application>Microsoft Office Word</Application>
  <DocSecurity>0</DocSecurity>
  <Lines>320</Lines>
  <Paragraphs>90</Paragraphs>
  <ScaleCrop>false</ScaleCrop>
  <HeadingPairs>
    <vt:vector size="2" baseType="variant">
      <vt:variant>
        <vt:lpstr>Título</vt:lpstr>
      </vt:variant>
      <vt:variant>
        <vt:i4>1</vt:i4>
      </vt:variant>
    </vt:vector>
  </HeadingPairs>
  <TitlesOfParts>
    <vt:vector size="1" baseType="lpstr">
      <vt:lpstr>Ir a inicio</vt:lpstr>
    </vt:vector>
  </TitlesOfParts>
  <Company/>
  <LinksUpToDate>false</LinksUpToDate>
  <CharactersWithSpaces>454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 a inicio</dc:title>
  <dc:creator>Alumno</dc:creator>
  <cp:lastModifiedBy>╰☆╮☞HőΩŧệR™☚╰☆╮ .</cp:lastModifiedBy>
  <cp:revision>15</cp:revision>
  <dcterms:created xsi:type="dcterms:W3CDTF">2015-10-30T15:21:00Z</dcterms:created>
  <dcterms:modified xsi:type="dcterms:W3CDTF">2015-11-04T03:28:00Z</dcterms:modified>
</cp:coreProperties>
</file>